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00104C7A" w:rsidP="00A75683" w:rsidRDefault="00104C7A" w14:paraId="39731449" w14:textId="77777777">
      <w:pPr>
        <w:ind w:left="284"/>
      </w:pPr>
    </w:p>
    <w:p w:rsidR="0022526B" w:rsidP="00A75683" w:rsidRDefault="00A84CBA" w14:paraId="0EA1A70D" w14:textId="4CF30F7A">
      <w:pPr>
        <w:ind w:left="284"/>
        <w:rPr>
          <w:rFonts w:eastAsiaTheme="majorEastAsia"/>
          <w:bCs/>
          <w:color w:val="221F1F"/>
          <w:sz w:val="56"/>
          <w:szCs w:val="28"/>
        </w:rPr>
      </w:pPr>
      <w:r>
        <w:rPr>
          <w:noProof/>
        </w:rPr>
        <mc:AlternateContent>
          <mc:Choice Requires="wps">
            <w:drawing>
              <wp:anchor distT="0" distB="0" distL="114300" distR="114300" simplePos="0" relativeHeight="251658240" behindDoc="0" locked="0" layoutInCell="1" allowOverlap="1" wp14:anchorId="7965C918" wp14:editId="065956C3">
                <wp:simplePos x="0" y="0"/>
                <wp:positionH relativeFrom="column">
                  <wp:posOffset>5049520</wp:posOffset>
                </wp:positionH>
                <wp:positionV relativeFrom="paragraph">
                  <wp:posOffset>8188325</wp:posOffset>
                </wp:positionV>
                <wp:extent cx="1115695"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115695" cy="572135"/>
                        </a:xfrm>
                        <a:prstGeom prst="rect">
                          <a:avLst/>
                        </a:prstGeom>
                        <a:noFill/>
                        <a:ln w="6350">
                          <a:noFill/>
                        </a:ln>
                      </wps:spPr>
                      <wps:txbx>
                        <w:txbxContent>
                          <w:p w:rsidRPr="0095424D" w:rsidR="0071354A" w:rsidP="0071354A" w:rsidRDefault="0071354A" w14:paraId="7EB4A71B" w14:textId="0E533C03">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402320">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0C75CA4">
              <v:shapetype id="_x0000_t202" coordsize="21600,21600" o:spt="202" path="m,l,21600r21600,l21600,xe" w14:anchorId="7965C918">
                <v:stroke joinstyle="miter"/>
                <v:path gradientshapeok="t" o:connecttype="rect"/>
              </v:shapetype>
              <v:shape id="Text Box 2" style="position:absolute;left:0;text-align:left;margin-left:397.6pt;margin-top:644.75pt;width:87.85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">
                <v:textbox>
                  <w:txbxContent>
                    <w:p w:rsidRPr="0095424D" w:rsidR="0071354A" w:rsidP="0071354A" w:rsidRDefault="0071354A" w14:paraId="35708884" w14:textId="0E533C03">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402320">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r w:rsidR="00BE225F">
        <w:rPr>
          <w:noProof/>
        </w:rPr>
        <mc:AlternateContent>
          <mc:Choice Requires="wps">
            <w:drawing>
              <wp:anchor distT="0" distB="0" distL="114300" distR="114300" simplePos="0" relativeHeight="251658241" behindDoc="0" locked="0" layoutInCell="1" allowOverlap="1" wp14:anchorId="32664A5D" wp14:editId="57EBE3B6">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277B9C74">
                            <w:pPr>
                              <w:pStyle w:val="Title"/>
                              <w:jc w:val="right"/>
                              <w:rPr>
                                <w:color w:val="000000"/>
                                <w:sz w:val="56"/>
                                <w:szCs w:val="56"/>
                              </w:rPr>
                            </w:pPr>
                            <w:r>
                              <w:rPr>
                                <w:color w:val="000000"/>
                                <w:sz w:val="56"/>
                                <w:szCs w:val="56"/>
                              </w:rPr>
                              <w:t>0</w:t>
                            </w:r>
                            <w:r w:rsidR="000374A3">
                              <w:rPr>
                                <w:color w:val="000000"/>
                                <w:sz w:val="56"/>
                                <w:szCs w:val="56"/>
                              </w:rPr>
                              <w:t>3</w:t>
                            </w:r>
                            <w:r w:rsidR="004C5479">
                              <w:rPr>
                                <w:color w:val="000000"/>
                                <w:sz w:val="56"/>
                                <w:szCs w:val="56"/>
                              </w:rPr>
                              <w:t>8</w:t>
                            </w:r>
                            <w:r w:rsidRPr="00BE225F" w:rsidR="00BE225F">
                              <w:rPr>
                                <w:color w:val="000000"/>
                                <w:sz w:val="56"/>
                                <w:szCs w:val="56"/>
                              </w:rPr>
                              <w:t xml:space="preserve"> – licencijos išdavimo paslaugos aprašas</w:t>
                            </w:r>
                          </w:p>
                          <w:p w:rsidRPr="00BE225F" w:rsidR="0071354A" w:rsidP="00600534" w:rsidRDefault="00600534" w14:paraId="1C7D1EA7" w14:textId="13D7FB41">
                            <w:pPr>
                              <w:pStyle w:val="Title"/>
                              <w:jc w:val="right"/>
                              <w:rPr>
                                <w:rStyle w:val="SubtitleChar"/>
                                <w:rFonts w:ascii="Verdana" w:hAnsi="Verdana"/>
                                <w:color w:val="000000"/>
                                <w:sz w:val="28"/>
                                <w:szCs w:val="28"/>
                                <w:lang w:val="en-US"/>
                              </w:rPr>
                            </w:pPr>
                            <w:r w:rsidRPr="00600534">
                              <w:rPr>
                                <w:color w:val="000000"/>
                                <w:sz w:val="28"/>
                                <w:szCs w:val="28"/>
                              </w:rPr>
                              <w:t>Asmens, įskaitant dozimetrijos tarnybą, atliekančio visuomenės sveikatos saugai užtikrinti reikalingus žmonių apšvitos dozių ir (ar) dozės galios, ir (ar) aktyvumo matavimus ir (ar) apšvitos dozių įvertinimus, ir (ar) radionuklidų, išmetamų į aplinką ir (ar) esančių aplinkos komponentuose (ore, vandenyje, dirvožemyje), tyrimus ir (ar) imančio ėminius šiems tyrimams atlikti, pripažinimo pažymėjimo išdavimas, patikslinimas, priedo pakeitimas, galiojimo sustabdymas, galiojimo sustabdymo panaikinimas ar galiojimo panaikin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15705E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" w14:anchorId="32664A5D">
                <v:textbox inset="0,0,0,0">
                  <w:txbxContent>
                    <w:p w:rsidRPr="00BE225F" w:rsidR="00BE225F" w:rsidP="00BE225F" w:rsidRDefault="003B51C6" w14:paraId="52CDC6E9" w14:textId="277B9C74">
                      <w:pPr>
                        <w:pStyle w:val="Title"/>
                        <w:jc w:val="right"/>
                        <w:rPr>
                          <w:color w:val="000000"/>
                          <w:sz w:val="56"/>
                          <w:szCs w:val="56"/>
                        </w:rPr>
                      </w:pPr>
                      <w:r>
                        <w:rPr>
                          <w:color w:val="000000"/>
                          <w:sz w:val="56"/>
                          <w:szCs w:val="56"/>
                        </w:rPr>
                        <w:t>0</w:t>
                      </w:r>
                      <w:r w:rsidR="000374A3">
                        <w:rPr>
                          <w:color w:val="000000"/>
                          <w:sz w:val="56"/>
                          <w:szCs w:val="56"/>
                        </w:rPr>
                        <w:t>3</w:t>
                      </w:r>
                      <w:r w:rsidR="004C5479">
                        <w:rPr>
                          <w:color w:val="000000"/>
                          <w:sz w:val="56"/>
                          <w:szCs w:val="56"/>
                        </w:rPr>
                        <w:t>8</w:t>
                      </w:r>
                      <w:r w:rsidRPr="00BE225F" w:rsidR="00BE225F">
                        <w:rPr>
                          <w:color w:val="000000"/>
                          <w:sz w:val="56"/>
                          <w:szCs w:val="56"/>
                        </w:rPr>
                        <w:t xml:space="preserve"> – licencijos išdavimo paslaugos aprašas</w:t>
                      </w:r>
                    </w:p>
                    <w:p w:rsidRPr="00BE225F" w:rsidR="0071354A" w:rsidP="00600534" w:rsidRDefault="00600534" w14:paraId="0E8E66BD" w14:textId="13D7FB41">
                      <w:pPr>
                        <w:pStyle w:val="Title"/>
                        <w:jc w:val="right"/>
                        <w:rPr>
                          <w:rStyle w:val="SubtitleChar"/>
                          <w:rFonts w:ascii="Verdana" w:hAnsi="Verdana"/>
                          <w:color w:val="000000"/>
                          <w:sz w:val="28"/>
                          <w:szCs w:val="28"/>
                          <w:lang w:val="en-US"/>
                        </w:rPr>
                      </w:pPr>
                      <w:r w:rsidRPr="00600534">
                        <w:rPr>
                          <w:color w:val="000000"/>
                          <w:sz w:val="28"/>
                          <w:szCs w:val="28"/>
                        </w:rPr>
                        <w:t>Asmens, įskaitant dozimetrijos tarnybą, atliekančio visuomenės sveikatos saugai užtikrinti reikalingus žmonių apšvitos dozių ir (ar) dozės galios, ir (ar) aktyvumo matavimus ir (ar) apšvitos dozių įvertinimus, ir (ar) radionuklidų, išmetamų į aplinką ir (ar) esančių aplinkos komponentuose (ore, vandenyje, dirvožemyje), tyrimus ir (ar) imančio ėminius šiems tyrimams atlikti, pripažinimo pažymėjimo išdavimas, patikslinimas, priedo pakeitimas, galiojimo sustabdymas, galiojimo sustabdymo panaikinimas ar galiojimo panaikinimas</w:t>
                      </w:r>
                    </w:p>
                  </w:txbxContent>
                </v:textbox>
              </v:shape>
            </w:pict>
          </mc:Fallback>
        </mc:AlternateContent>
      </w:r>
      <w:bookmarkStart w:name="_Hlk48208176" w:id="0"/>
      <w:bookmarkStart w:name="_Toc48209393" w:id="1"/>
      <w:bookmarkStart w:name="_Toc48209071" w:id="2"/>
      <w:bookmarkEnd w:id="0"/>
      <w:r w:rsidR="0022526B">
        <w:br w:type="page"/>
      </w:r>
    </w:p>
    <w:bookmarkEnd w:displacedByCustomXml="next" w:id="2"/>
    <w:bookmarkEnd w:displacedByCustomXml="next" w:id="1"/>
    <w:bookmarkStart w:name="_Toc173844013" w:displacedByCustomXml="next" w:id="3"/>
    <w:bookmarkEnd w:displacedByCustomXml="prev" w:id="3"/>
    <w:sdt>
      <w:sdtPr>
        <w:id w:val="-1786953678"/>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3A3631" w:rsidRDefault="003A32B1" w14:paraId="275296CA" w14:textId="1385CF58">
          <w:pPr>
            <w:pStyle w:val="TOCHeading"/>
          </w:pPr>
          <w:r>
            <w:t>Turinys</w:t>
          </w:r>
        </w:p>
        <w:p w:rsidR="003A32B1" w:rsidRDefault="003A3631" w14:paraId="481F119E" w14:textId="49FAEBFF">
          <w:pPr>
            <w:pStyle w:val="TOC1"/>
            <w:rPr>
              <w:rFonts w:asciiTheme="minorHAnsi" w:hAnsiTheme="minorHAnsi" w:cstheme="minorBidi"/>
              <w:kern w:val="2"/>
              <w:szCs w:val="24"/>
              <w:lang w:val="en-US" w:eastAsia="en-US"/>
              <w14:ligatures w14:val="standardContextual"/>
            </w:rPr>
          </w:pPr>
          <w:r>
            <w:fldChar w:fldCharType="begin"/>
          </w:r>
          <w:r>
            <w:instrText xml:space="preserve"> TOC \o "1-3" \h \z \u </w:instrText>
          </w:r>
          <w:r>
            <w:fldChar w:fldCharType="separate"/>
          </w:r>
          <w:hyperlink w:history="1" w:anchor="_Toc173844013">
            <w:r w:rsidR="003A32B1">
              <w:rPr>
                <w:rStyle w:val="Hyperlink"/>
              </w:rPr>
              <w:t>Turinys</w:t>
            </w:r>
            <w:r w:rsidR="003A32B1">
              <w:rPr>
                <w:webHidden/>
              </w:rPr>
              <w:tab/>
            </w:r>
            <w:r w:rsidR="003A32B1">
              <w:rPr>
                <w:webHidden/>
              </w:rPr>
              <w:fldChar w:fldCharType="begin"/>
            </w:r>
            <w:r w:rsidR="003A32B1">
              <w:rPr>
                <w:webHidden/>
              </w:rPr>
              <w:instrText xml:space="preserve"> PAGEREF _Toc173844013 \h </w:instrText>
            </w:r>
            <w:r w:rsidR="003A32B1">
              <w:rPr>
                <w:webHidden/>
              </w:rPr>
            </w:r>
            <w:r w:rsidR="003A32B1">
              <w:rPr>
                <w:webHidden/>
              </w:rPr>
              <w:fldChar w:fldCharType="separate"/>
            </w:r>
            <w:r w:rsidR="003A32B1">
              <w:rPr>
                <w:webHidden/>
              </w:rPr>
              <w:t>2</w:t>
            </w:r>
            <w:r w:rsidR="003A32B1">
              <w:rPr>
                <w:webHidden/>
              </w:rPr>
              <w:fldChar w:fldCharType="end"/>
            </w:r>
          </w:hyperlink>
        </w:p>
        <w:p w:rsidR="003A32B1" w:rsidRDefault="00CB5771" w14:paraId="6AF3A7CC" w14:textId="19F75A5A">
          <w:pPr>
            <w:pStyle w:val="TOC1"/>
            <w:rPr>
              <w:rFonts w:asciiTheme="minorHAnsi" w:hAnsiTheme="minorHAnsi" w:cstheme="minorBidi"/>
              <w:kern w:val="2"/>
              <w:szCs w:val="24"/>
              <w:lang w:val="en-US" w:eastAsia="en-US"/>
              <w14:ligatures w14:val="standardContextual"/>
            </w:rPr>
          </w:pPr>
          <w:hyperlink w:history="1" w:anchor="_Toc173844014">
            <w:r w:rsidRPr="00144736" w:rsidR="003A32B1">
              <w:rPr>
                <w:rStyle w:val="Hyperlink"/>
              </w:rPr>
              <w:t>1.</w:t>
            </w:r>
            <w:r w:rsidR="003A32B1">
              <w:rPr>
                <w:rFonts w:asciiTheme="minorHAnsi" w:hAnsiTheme="minorHAnsi" w:cstheme="minorBidi"/>
                <w:kern w:val="2"/>
                <w:szCs w:val="24"/>
                <w:lang w:val="en-US" w:eastAsia="en-US"/>
                <w14:ligatures w14:val="standardContextual"/>
              </w:rPr>
              <w:tab/>
            </w:r>
            <w:r w:rsidRPr="00144736" w:rsidR="003A32B1">
              <w:rPr>
                <w:rStyle w:val="Hyperlink"/>
              </w:rPr>
              <w:t>Bendroji dalis</w:t>
            </w:r>
            <w:r w:rsidR="003A32B1">
              <w:rPr>
                <w:webHidden/>
              </w:rPr>
              <w:tab/>
            </w:r>
            <w:r w:rsidR="003A32B1">
              <w:rPr>
                <w:webHidden/>
              </w:rPr>
              <w:fldChar w:fldCharType="begin"/>
            </w:r>
            <w:r w:rsidR="003A32B1">
              <w:rPr>
                <w:webHidden/>
              </w:rPr>
              <w:instrText xml:space="preserve"> PAGEREF _Toc173844014 \h </w:instrText>
            </w:r>
            <w:r w:rsidR="003A32B1">
              <w:rPr>
                <w:webHidden/>
              </w:rPr>
            </w:r>
            <w:r w:rsidR="003A32B1">
              <w:rPr>
                <w:webHidden/>
              </w:rPr>
              <w:fldChar w:fldCharType="separate"/>
            </w:r>
            <w:r w:rsidR="003A32B1">
              <w:rPr>
                <w:webHidden/>
              </w:rPr>
              <w:t>3</w:t>
            </w:r>
            <w:r w:rsidR="003A32B1">
              <w:rPr>
                <w:webHidden/>
              </w:rPr>
              <w:fldChar w:fldCharType="end"/>
            </w:r>
          </w:hyperlink>
        </w:p>
        <w:p w:rsidR="003A32B1" w:rsidRDefault="00CB5771" w14:paraId="20792F4D" w14:textId="629DEB52">
          <w:pPr>
            <w:pStyle w:val="TOC1"/>
            <w:rPr>
              <w:rFonts w:asciiTheme="minorHAnsi" w:hAnsiTheme="minorHAnsi" w:cstheme="minorBidi"/>
              <w:kern w:val="2"/>
              <w:szCs w:val="24"/>
              <w:lang w:val="en-US" w:eastAsia="en-US"/>
              <w14:ligatures w14:val="standardContextual"/>
            </w:rPr>
          </w:pPr>
          <w:hyperlink w:history="1" w:anchor="_Toc173844015">
            <w:r w:rsidRPr="00144736" w:rsidR="003A32B1">
              <w:rPr>
                <w:rStyle w:val="Hyperlink"/>
              </w:rPr>
              <w:t>2.</w:t>
            </w:r>
            <w:r w:rsidR="003A32B1">
              <w:rPr>
                <w:rFonts w:asciiTheme="minorHAnsi" w:hAnsiTheme="minorHAnsi" w:cstheme="minorBidi"/>
                <w:kern w:val="2"/>
                <w:szCs w:val="24"/>
                <w:lang w:val="en-US" w:eastAsia="en-US"/>
                <w14:ligatures w14:val="standardContextual"/>
              </w:rPr>
              <w:tab/>
            </w:r>
            <w:r w:rsidRPr="00144736" w:rsidR="003A32B1">
              <w:rPr>
                <w:rStyle w:val="Hyperlink"/>
              </w:rPr>
              <w:t>Veiksmai su licencija</w:t>
            </w:r>
            <w:r w:rsidR="003A32B1">
              <w:rPr>
                <w:webHidden/>
              </w:rPr>
              <w:tab/>
            </w:r>
            <w:r w:rsidR="003A32B1">
              <w:rPr>
                <w:webHidden/>
              </w:rPr>
              <w:fldChar w:fldCharType="begin"/>
            </w:r>
            <w:r w:rsidR="003A32B1">
              <w:rPr>
                <w:webHidden/>
              </w:rPr>
              <w:instrText xml:space="preserve"> PAGEREF _Toc173844015 \h </w:instrText>
            </w:r>
            <w:r w:rsidR="003A32B1">
              <w:rPr>
                <w:webHidden/>
              </w:rPr>
            </w:r>
            <w:r w:rsidR="003A32B1">
              <w:rPr>
                <w:webHidden/>
              </w:rPr>
              <w:fldChar w:fldCharType="separate"/>
            </w:r>
            <w:r w:rsidR="003A32B1">
              <w:rPr>
                <w:webHidden/>
              </w:rPr>
              <w:t>3</w:t>
            </w:r>
            <w:r w:rsidR="003A32B1">
              <w:rPr>
                <w:webHidden/>
              </w:rPr>
              <w:fldChar w:fldCharType="end"/>
            </w:r>
          </w:hyperlink>
        </w:p>
        <w:p w:rsidR="003A32B1" w:rsidRDefault="00CB5771" w14:paraId="64186FEB" w14:textId="0EFBB9DE">
          <w:pPr>
            <w:pStyle w:val="TOC1"/>
            <w:rPr>
              <w:rFonts w:asciiTheme="minorHAnsi" w:hAnsiTheme="minorHAnsi" w:cstheme="minorBidi"/>
              <w:kern w:val="2"/>
              <w:szCs w:val="24"/>
              <w:lang w:val="en-US" w:eastAsia="en-US"/>
              <w14:ligatures w14:val="standardContextual"/>
            </w:rPr>
          </w:pPr>
          <w:hyperlink w:history="1" w:anchor="_Toc173844016">
            <w:r w:rsidRPr="00144736" w:rsidR="003A32B1">
              <w:rPr>
                <w:rStyle w:val="Hyperlink"/>
              </w:rPr>
              <w:t>3.</w:t>
            </w:r>
            <w:r w:rsidR="003A32B1">
              <w:rPr>
                <w:rFonts w:asciiTheme="minorHAnsi" w:hAnsiTheme="minorHAnsi" w:cstheme="minorBidi"/>
                <w:kern w:val="2"/>
                <w:szCs w:val="24"/>
                <w:lang w:val="en-US" w:eastAsia="en-US"/>
                <w14:ligatures w14:val="standardContextual"/>
              </w:rPr>
              <w:tab/>
            </w:r>
            <w:r w:rsidRPr="00144736" w:rsidR="003A32B1">
              <w:rPr>
                <w:rStyle w:val="Hyperlink"/>
              </w:rPr>
              <w:t>Licencijavimo procese dalyvaujančios šalys</w:t>
            </w:r>
            <w:r w:rsidR="003A32B1">
              <w:rPr>
                <w:webHidden/>
              </w:rPr>
              <w:tab/>
            </w:r>
            <w:r w:rsidR="003A32B1">
              <w:rPr>
                <w:webHidden/>
              </w:rPr>
              <w:fldChar w:fldCharType="begin"/>
            </w:r>
            <w:r w:rsidR="003A32B1">
              <w:rPr>
                <w:webHidden/>
              </w:rPr>
              <w:instrText xml:space="preserve"> PAGEREF _Toc173844016 \h </w:instrText>
            </w:r>
            <w:r w:rsidR="003A32B1">
              <w:rPr>
                <w:webHidden/>
              </w:rPr>
            </w:r>
            <w:r w:rsidR="003A32B1">
              <w:rPr>
                <w:webHidden/>
              </w:rPr>
              <w:fldChar w:fldCharType="separate"/>
            </w:r>
            <w:r w:rsidR="003A32B1">
              <w:rPr>
                <w:webHidden/>
              </w:rPr>
              <w:t>4</w:t>
            </w:r>
            <w:r w:rsidR="003A32B1">
              <w:rPr>
                <w:webHidden/>
              </w:rPr>
              <w:fldChar w:fldCharType="end"/>
            </w:r>
          </w:hyperlink>
        </w:p>
        <w:p w:rsidR="003A32B1" w:rsidRDefault="00CB5771" w14:paraId="188A6723" w14:textId="7C8F5AFB">
          <w:pPr>
            <w:pStyle w:val="TOC1"/>
            <w:rPr>
              <w:rFonts w:asciiTheme="minorHAnsi" w:hAnsiTheme="minorHAnsi" w:cstheme="minorBidi"/>
              <w:kern w:val="2"/>
              <w:szCs w:val="24"/>
              <w:lang w:val="en-US" w:eastAsia="en-US"/>
              <w14:ligatures w14:val="standardContextual"/>
            </w:rPr>
          </w:pPr>
          <w:hyperlink w:history="1" w:anchor="_Toc173844017">
            <w:r w:rsidRPr="00144736" w:rsidR="003A32B1">
              <w:rPr>
                <w:rStyle w:val="Hyperlink"/>
              </w:rPr>
              <w:t>4.</w:t>
            </w:r>
            <w:r w:rsidR="003A32B1">
              <w:rPr>
                <w:rFonts w:asciiTheme="minorHAnsi" w:hAnsiTheme="minorHAnsi" w:cstheme="minorBidi"/>
                <w:kern w:val="2"/>
                <w:szCs w:val="24"/>
                <w:lang w:val="en-US" w:eastAsia="en-US"/>
                <w14:ligatures w14:val="standardContextual"/>
              </w:rPr>
              <w:tab/>
            </w:r>
            <w:r w:rsidRPr="00144736" w:rsidR="003A32B1">
              <w:rPr>
                <w:rStyle w:val="Hyperlink"/>
              </w:rPr>
              <w:t>Licencijos išdavimas</w:t>
            </w:r>
            <w:r w:rsidR="003A32B1">
              <w:rPr>
                <w:webHidden/>
              </w:rPr>
              <w:tab/>
            </w:r>
            <w:r w:rsidR="003A32B1">
              <w:rPr>
                <w:webHidden/>
              </w:rPr>
              <w:fldChar w:fldCharType="begin"/>
            </w:r>
            <w:r w:rsidR="003A32B1">
              <w:rPr>
                <w:webHidden/>
              </w:rPr>
              <w:instrText xml:space="preserve"> PAGEREF _Toc173844017 \h </w:instrText>
            </w:r>
            <w:r w:rsidR="003A32B1">
              <w:rPr>
                <w:webHidden/>
              </w:rPr>
            </w:r>
            <w:r w:rsidR="003A32B1">
              <w:rPr>
                <w:webHidden/>
              </w:rPr>
              <w:fldChar w:fldCharType="separate"/>
            </w:r>
            <w:r w:rsidR="003A32B1">
              <w:rPr>
                <w:webHidden/>
              </w:rPr>
              <w:t>5</w:t>
            </w:r>
            <w:r w:rsidR="003A32B1">
              <w:rPr>
                <w:webHidden/>
              </w:rPr>
              <w:fldChar w:fldCharType="end"/>
            </w:r>
          </w:hyperlink>
        </w:p>
        <w:p w:rsidR="003A32B1" w:rsidRDefault="00CB5771" w14:paraId="10A35840" w14:textId="36C27B5B">
          <w:pPr>
            <w:pStyle w:val="TOC2"/>
            <w:rPr>
              <w:rFonts w:asciiTheme="minorHAnsi" w:hAnsiTheme="minorHAnsi" w:cstheme="minorBidi"/>
              <w:noProof/>
              <w:color w:val="auto"/>
              <w:kern w:val="2"/>
              <w:sz w:val="24"/>
              <w:szCs w:val="24"/>
              <w:lang w:val="en-US" w:eastAsia="en-US"/>
              <w14:ligatures w14:val="standardContextual"/>
            </w:rPr>
          </w:pPr>
          <w:hyperlink w:history="1" w:anchor="_Toc173844018">
            <w:r w:rsidRPr="00144736" w:rsidR="003A32B1">
              <w:rPr>
                <w:rStyle w:val="Hyperlink"/>
                <w:noProof/>
              </w:rPr>
              <w:t>4.1.</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Procesas</w:t>
            </w:r>
            <w:r w:rsidR="003A32B1">
              <w:rPr>
                <w:noProof/>
                <w:webHidden/>
              </w:rPr>
              <w:tab/>
            </w:r>
            <w:r w:rsidR="003A32B1">
              <w:rPr>
                <w:noProof/>
                <w:webHidden/>
              </w:rPr>
              <w:fldChar w:fldCharType="begin"/>
            </w:r>
            <w:r w:rsidR="003A32B1">
              <w:rPr>
                <w:noProof/>
                <w:webHidden/>
              </w:rPr>
              <w:instrText xml:space="preserve"> PAGEREF _Toc173844018 \h </w:instrText>
            </w:r>
            <w:r w:rsidR="003A32B1">
              <w:rPr>
                <w:noProof/>
                <w:webHidden/>
              </w:rPr>
            </w:r>
            <w:r w:rsidR="003A32B1">
              <w:rPr>
                <w:noProof/>
                <w:webHidden/>
              </w:rPr>
              <w:fldChar w:fldCharType="separate"/>
            </w:r>
            <w:r w:rsidR="003A32B1">
              <w:rPr>
                <w:noProof/>
                <w:webHidden/>
              </w:rPr>
              <w:t>5</w:t>
            </w:r>
            <w:r w:rsidR="003A32B1">
              <w:rPr>
                <w:noProof/>
                <w:webHidden/>
              </w:rPr>
              <w:fldChar w:fldCharType="end"/>
            </w:r>
          </w:hyperlink>
        </w:p>
        <w:p w:rsidR="003A32B1" w:rsidRDefault="00CB5771" w14:paraId="657D3B02" w14:textId="2EC65BCD">
          <w:pPr>
            <w:pStyle w:val="TOC2"/>
            <w:rPr>
              <w:rFonts w:asciiTheme="minorHAnsi" w:hAnsiTheme="minorHAnsi" w:cstheme="minorBidi"/>
              <w:noProof/>
              <w:color w:val="auto"/>
              <w:kern w:val="2"/>
              <w:sz w:val="24"/>
              <w:szCs w:val="24"/>
              <w:lang w:val="en-US" w:eastAsia="en-US"/>
              <w14:ligatures w14:val="standardContextual"/>
            </w:rPr>
          </w:pPr>
          <w:hyperlink w:history="1" w:anchor="_Toc173844019">
            <w:r w:rsidRPr="00144736" w:rsidR="003A32B1">
              <w:rPr>
                <w:rStyle w:val="Hyperlink"/>
                <w:noProof/>
              </w:rPr>
              <w:t>4.2.</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Licencijos išdavimo sąlygos</w:t>
            </w:r>
            <w:r w:rsidR="003A32B1">
              <w:rPr>
                <w:noProof/>
                <w:webHidden/>
              </w:rPr>
              <w:tab/>
            </w:r>
            <w:r w:rsidR="003A32B1">
              <w:rPr>
                <w:noProof/>
                <w:webHidden/>
              </w:rPr>
              <w:fldChar w:fldCharType="begin"/>
            </w:r>
            <w:r w:rsidR="003A32B1">
              <w:rPr>
                <w:noProof/>
                <w:webHidden/>
              </w:rPr>
              <w:instrText xml:space="preserve"> PAGEREF _Toc173844019 \h </w:instrText>
            </w:r>
            <w:r w:rsidR="003A32B1">
              <w:rPr>
                <w:noProof/>
                <w:webHidden/>
              </w:rPr>
            </w:r>
            <w:r w:rsidR="003A32B1">
              <w:rPr>
                <w:noProof/>
                <w:webHidden/>
              </w:rPr>
              <w:fldChar w:fldCharType="separate"/>
            </w:r>
            <w:r w:rsidR="003A32B1">
              <w:rPr>
                <w:noProof/>
                <w:webHidden/>
              </w:rPr>
              <w:t>10</w:t>
            </w:r>
            <w:r w:rsidR="003A32B1">
              <w:rPr>
                <w:noProof/>
                <w:webHidden/>
              </w:rPr>
              <w:fldChar w:fldCharType="end"/>
            </w:r>
          </w:hyperlink>
        </w:p>
        <w:p w:rsidR="003A32B1" w:rsidRDefault="00CB5771" w14:paraId="104D9891" w14:textId="76209E58">
          <w:pPr>
            <w:pStyle w:val="TOC2"/>
            <w:rPr>
              <w:rFonts w:asciiTheme="minorHAnsi" w:hAnsiTheme="minorHAnsi" w:cstheme="minorBidi"/>
              <w:noProof/>
              <w:color w:val="auto"/>
              <w:kern w:val="2"/>
              <w:sz w:val="24"/>
              <w:szCs w:val="24"/>
              <w:lang w:val="en-US" w:eastAsia="en-US"/>
              <w14:ligatures w14:val="standardContextual"/>
            </w:rPr>
          </w:pPr>
          <w:hyperlink w:history="1" w:anchor="_Toc173844020">
            <w:r w:rsidRPr="00144736" w:rsidR="003A32B1">
              <w:rPr>
                <w:rStyle w:val="Hyperlink"/>
                <w:noProof/>
              </w:rPr>
              <w:t>4.3.</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Prašymo forma</w:t>
            </w:r>
            <w:r w:rsidR="003A32B1">
              <w:rPr>
                <w:noProof/>
                <w:webHidden/>
              </w:rPr>
              <w:tab/>
            </w:r>
            <w:r w:rsidR="003A32B1">
              <w:rPr>
                <w:noProof/>
                <w:webHidden/>
              </w:rPr>
              <w:fldChar w:fldCharType="begin"/>
            </w:r>
            <w:r w:rsidR="003A32B1">
              <w:rPr>
                <w:noProof/>
                <w:webHidden/>
              </w:rPr>
              <w:instrText xml:space="preserve"> PAGEREF _Toc173844020 \h </w:instrText>
            </w:r>
            <w:r w:rsidR="003A32B1">
              <w:rPr>
                <w:noProof/>
                <w:webHidden/>
              </w:rPr>
            </w:r>
            <w:r w:rsidR="003A32B1">
              <w:rPr>
                <w:noProof/>
                <w:webHidden/>
              </w:rPr>
              <w:fldChar w:fldCharType="separate"/>
            </w:r>
            <w:r w:rsidR="003A32B1">
              <w:rPr>
                <w:noProof/>
                <w:webHidden/>
              </w:rPr>
              <w:t>12</w:t>
            </w:r>
            <w:r w:rsidR="003A32B1">
              <w:rPr>
                <w:noProof/>
                <w:webHidden/>
              </w:rPr>
              <w:fldChar w:fldCharType="end"/>
            </w:r>
          </w:hyperlink>
        </w:p>
        <w:p w:rsidR="003A32B1" w:rsidRDefault="00CB5771" w14:paraId="0BE2A82E" w14:textId="3BC6CC9C">
          <w:pPr>
            <w:pStyle w:val="TOC1"/>
            <w:rPr>
              <w:rFonts w:asciiTheme="minorHAnsi" w:hAnsiTheme="minorHAnsi" w:cstheme="minorBidi"/>
              <w:kern w:val="2"/>
              <w:szCs w:val="24"/>
              <w:lang w:val="en-US" w:eastAsia="en-US"/>
              <w14:ligatures w14:val="standardContextual"/>
            </w:rPr>
          </w:pPr>
          <w:hyperlink w:history="1" w:anchor="_Toc173844021">
            <w:r w:rsidRPr="00144736" w:rsidR="003A32B1">
              <w:rPr>
                <w:rStyle w:val="Hyperlink"/>
              </w:rPr>
              <w:t>5.</w:t>
            </w:r>
            <w:r w:rsidR="003A32B1">
              <w:rPr>
                <w:rFonts w:asciiTheme="minorHAnsi" w:hAnsiTheme="minorHAnsi" w:cstheme="minorBidi"/>
                <w:kern w:val="2"/>
                <w:szCs w:val="24"/>
                <w:lang w:val="en-US" w:eastAsia="en-US"/>
                <w14:ligatures w14:val="standardContextual"/>
              </w:rPr>
              <w:tab/>
            </w:r>
            <w:r w:rsidRPr="00144736" w:rsidR="003A32B1">
              <w:rPr>
                <w:rStyle w:val="Hyperlink"/>
              </w:rPr>
              <w:t>Licencijos patikslinimas</w:t>
            </w:r>
            <w:r w:rsidR="003A32B1">
              <w:rPr>
                <w:webHidden/>
              </w:rPr>
              <w:tab/>
            </w:r>
            <w:r w:rsidR="003A32B1">
              <w:rPr>
                <w:webHidden/>
              </w:rPr>
              <w:fldChar w:fldCharType="begin"/>
            </w:r>
            <w:r w:rsidR="003A32B1">
              <w:rPr>
                <w:webHidden/>
              </w:rPr>
              <w:instrText xml:space="preserve"> PAGEREF _Toc173844021 \h </w:instrText>
            </w:r>
            <w:r w:rsidR="003A32B1">
              <w:rPr>
                <w:webHidden/>
              </w:rPr>
            </w:r>
            <w:r w:rsidR="003A32B1">
              <w:rPr>
                <w:webHidden/>
              </w:rPr>
              <w:fldChar w:fldCharType="separate"/>
            </w:r>
            <w:r w:rsidR="003A32B1">
              <w:rPr>
                <w:webHidden/>
              </w:rPr>
              <w:t>16</w:t>
            </w:r>
            <w:r w:rsidR="003A32B1">
              <w:rPr>
                <w:webHidden/>
              </w:rPr>
              <w:fldChar w:fldCharType="end"/>
            </w:r>
          </w:hyperlink>
        </w:p>
        <w:p w:rsidR="003A32B1" w:rsidRDefault="00CB5771" w14:paraId="115A945A" w14:textId="0E697442">
          <w:pPr>
            <w:pStyle w:val="TOC2"/>
            <w:rPr>
              <w:rFonts w:asciiTheme="minorHAnsi" w:hAnsiTheme="minorHAnsi" w:cstheme="minorBidi"/>
              <w:noProof/>
              <w:color w:val="auto"/>
              <w:kern w:val="2"/>
              <w:sz w:val="24"/>
              <w:szCs w:val="24"/>
              <w:lang w:val="en-US" w:eastAsia="en-US"/>
              <w14:ligatures w14:val="standardContextual"/>
            </w:rPr>
          </w:pPr>
          <w:hyperlink w:history="1" w:anchor="_Toc173844022">
            <w:r w:rsidRPr="00144736" w:rsidR="003A32B1">
              <w:rPr>
                <w:rStyle w:val="Hyperlink"/>
                <w:noProof/>
              </w:rPr>
              <w:t>5.1.</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Procesas</w:t>
            </w:r>
            <w:r w:rsidR="003A32B1">
              <w:rPr>
                <w:noProof/>
                <w:webHidden/>
              </w:rPr>
              <w:tab/>
            </w:r>
            <w:r w:rsidR="003A32B1">
              <w:rPr>
                <w:noProof/>
                <w:webHidden/>
              </w:rPr>
              <w:fldChar w:fldCharType="begin"/>
            </w:r>
            <w:r w:rsidR="003A32B1">
              <w:rPr>
                <w:noProof/>
                <w:webHidden/>
              </w:rPr>
              <w:instrText xml:space="preserve"> PAGEREF _Toc173844022 \h </w:instrText>
            </w:r>
            <w:r w:rsidR="003A32B1">
              <w:rPr>
                <w:noProof/>
                <w:webHidden/>
              </w:rPr>
            </w:r>
            <w:r w:rsidR="003A32B1">
              <w:rPr>
                <w:noProof/>
                <w:webHidden/>
              </w:rPr>
              <w:fldChar w:fldCharType="separate"/>
            </w:r>
            <w:r w:rsidR="003A32B1">
              <w:rPr>
                <w:noProof/>
                <w:webHidden/>
              </w:rPr>
              <w:t>16</w:t>
            </w:r>
            <w:r w:rsidR="003A32B1">
              <w:rPr>
                <w:noProof/>
                <w:webHidden/>
              </w:rPr>
              <w:fldChar w:fldCharType="end"/>
            </w:r>
          </w:hyperlink>
        </w:p>
        <w:p w:rsidR="003A32B1" w:rsidRDefault="00CB5771" w14:paraId="5AF9F78B" w14:textId="505923A4">
          <w:pPr>
            <w:pStyle w:val="TOC2"/>
            <w:rPr>
              <w:rFonts w:asciiTheme="minorHAnsi" w:hAnsiTheme="minorHAnsi" w:cstheme="minorBidi"/>
              <w:noProof/>
              <w:color w:val="auto"/>
              <w:kern w:val="2"/>
              <w:sz w:val="24"/>
              <w:szCs w:val="24"/>
              <w:lang w:val="en-US" w:eastAsia="en-US"/>
              <w14:ligatures w14:val="standardContextual"/>
            </w:rPr>
          </w:pPr>
          <w:hyperlink w:history="1" w:anchor="_Toc173844023">
            <w:r w:rsidRPr="00144736" w:rsidR="003A32B1">
              <w:rPr>
                <w:rStyle w:val="Hyperlink"/>
                <w:noProof/>
              </w:rPr>
              <w:t>5.2.</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Licencijos patikslinimo sąlygos</w:t>
            </w:r>
            <w:r w:rsidR="003A32B1">
              <w:rPr>
                <w:noProof/>
                <w:webHidden/>
              </w:rPr>
              <w:tab/>
            </w:r>
            <w:r w:rsidR="003A32B1">
              <w:rPr>
                <w:noProof/>
                <w:webHidden/>
              </w:rPr>
              <w:fldChar w:fldCharType="begin"/>
            </w:r>
            <w:r w:rsidR="003A32B1">
              <w:rPr>
                <w:noProof/>
                <w:webHidden/>
              </w:rPr>
              <w:instrText xml:space="preserve"> PAGEREF _Toc173844023 \h </w:instrText>
            </w:r>
            <w:r w:rsidR="003A32B1">
              <w:rPr>
                <w:noProof/>
                <w:webHidden/>
              </w:rPr>
            </w:r>
            <w:r w:rsidR="003A32B1">
              <w:rPr>
                <w:noProof/>
                <w:webHidden/>
              </w:rPr>
              <w:fldChar w:fldCharType="separate"/>
            </w:r>
            <w:r w:rsidR="003A32B1">
              <w:rPr>
                <w:noProof/>
                <w:webHidden/>
              </w:rPr>
              <w:t>21</w:t>
            </w:r>
            <w:r w:rsidR="003A32B1">
              <w:rPr>
                <w:noProof/>
                <w:webHidden/>
              </w:rPr>
              <w:fldChar w:fldCharType="end"/>
            </w:r>
          </w:hyperlink>
        </w:p>
        <w:p w:rsidR="003A32B1" w:rsidRDefault="00CB5771" w14:paraId="429A67D6" w14:textId="42B38DB9">
          <w:pPr>
            <w:pStyle w:val="TOC2"/>
            <w:rPr>
              <w:rFonts w:asciiTheme="minorHAnsi" w:hAnsiTheme="minorHAnsi" w:cstheme="minorBidi"/>
              <w:noProof/>
              <w:color w:val="auto"/>
              <w:kern w:val="2"/>
              <w:sz w:val="24"/>
              <w:szCs w:val="24"/>
              <w:lang w:val="en-US" w:eastAsia="en-US"/>
              <w14:ligatures w14:val="standardContextual"/>
            </w:rPr>
          </w:pPr>
          <w:hyperlink w:history="1" w:anchor="_Toc173844024">
            <w:r w:rsidRPr="00144736" w:rsidR="003A32B1">
              <w:rPr>
                <w:rStyle w:val="Hyperlink"/>
                <w:noProof/>
              </w:rPr>
              <w:t>5.3.</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Prašymo forma</w:t>
            </w:r>
            <w:r w:rsidR="003A32B1">
              <w:rPr>
                <w:noProof/>
                <w:webHidden/>
              </w:rPr>
              <w:tab/>
            </w:r>
            <w:r w:rsidR="003A32B1">
              <w:rPr>
                <w:noProof/>
                <w:webHidden/>
              </w:rPr>
              <w:fldChar w:fldCharType="begin"/>
            </w:r>
            <w:r w:rsidR="003A32B1">
              <w:rPr>
                <w:noProof/>
                <w:webHidden/>
              </w:rPr>
              <w:instrText xml:space="preserve"> PAGEREF _Toc173844024 \h </w:instrText>
            </w:r>
            <w:r w:rsidR="003A32B1">
              <w:rPr>
                <w:noProof/>
                <w:webHidden/>
              </w:rPr>
            </w:r>
            <w:r w:rsidR="003A32B1">
              <w:rPr>
                <w:noProof/>
                <w:webHidden/>
              </w:rPr>
              <w:fldChar w:fldCharType="separate"/>
            </w:r>
            <w:r w:rsidR="003A32B1">
              <w:rPr>
                <w:noProof/>
                <w:webHidden/>
              </w:rPr>
              <w:t>21</w:t>
            </w:r>
            <w:r w:rsidR="003A32B1">
              <w:rPr>
                <w:noProof/>
                <w:webHidden/>
              </w:rPr>
              <w:fldChar w:fldCharType="end"/>
            </w:r>
          </w:hyperlink>
        </w:p>
        <w:p w:rsidR="003A32B1" w:rsidRDefault="00CB5771" w14:paraId="388E5C80" w14:textId="79830262">
          <w:pPr>
            <w:pStyle w:val="TOC1"/>
            <w:rPr>
              <w:rFonts w:asciiTheme="minorHAnsi" w:hAnsiTheme="minorHAnsi" w:cstheme="minorBidi"/>
              <w:kern w:val="2"/>
              <w:szCs w:val="24"/>
              <w:lang w:val="en-US" w:eastAsia="en-US"/>
              <w14:ligatures w14:val="standardContextual"/>
            </w:rPr>
          </w:pPr>
          <w:hyperlink w:history="1" w:anchor="_Toc173844025">
            <w:r w:rsidRPr="00144736" w:rsidR="003A32B1">
              <w:rPr>
                <w:rStyle w:val="Hyperlink"/>
              </w:rPr>
              <w:t>6.</w:t>
            </w:r>
            <w:r w:rsidR="003A32B1">
              <w:rPr>
                <w:rFonts w:asciiTheme="minorHAnsi" w:hAnsiTheme="minorHAnsi" w:cstheme="minorBidi"/>
                <w:kern w:val="2"/>
                <w:szCs w:val="24"/>
                <w:lang w:val="en-US" w:eastAsia="en-US"/>
                <w14:ligatures w14:val="standardContextual"/>
              </w:rPr>
              <w:tab/>
            </w:r>
            <w:r w:rsidRPr="00144736" w:rsidR="003A32B1">
              <w:rPr>
                <w:rStyle w:val="Hyperlink"/>
              </w:rPr>
              <w:t>Licencijos galiojimo sustabdymo panaikinimas</w:t>
            </w:r>
            <w:r w:rsidR="003A32B1">
              <w:rPr>
                <w:webHidden/>
              </w:rPr>
              <w:tab/>
            </w:r>
            <w:r w:rsidR="003A32B1">
              <w:rPr>
                <w:webHidden/>
              </w:rPr>
              <w:fldChar w:fldCharType="begin"/>
            </w:r>
            <w:r w:rsidR="003A32B1">
              <w:rPr>
                <w:webHidden/>
              </w:rPr>
              <w:instrText xml:space="preserve"> PAGEREF _Toc173844025 \h </w:instrText>
            </w:r>
            <w:r w:rsidR="003A32B1">
              <w:rPr>
                <w:webHidden/>
              </w:rPr>
            </w:r>
            <w:r w:rsidR="003A32B1">
              <w:rPr>
                <w:webHidden/>
              </w:rPr>
              <w:fldChar w:fldCharType="separate"/>
            </w:r>
            <w:r w:rsidR="003A32B1">
              <w:rPr>
                <w:webHidden/>
              </w:rPr>
              <w:t>22</w:t>
            </w:r>
            <w:r w:rsidR="003A32B1">
              <w:rPr>
                <w:webHidden/>
              </w:rPr>
              <w:fldChar w:fldCharType="end"/>
            </w:r>
          </w:hyperlink>
        </w:p>
        <w:p w:rsidR="003A32B1" w:rsidRDefault="00CB5771" w14:paraId="487F7995" w14:textId="05A014C8">
          <w:pPr>
            <w:pStyle w:val="TOC2"/>
            <w:rPr>
              <w:rFonts w:asciiTheme="minorHAnsi" w:hAnsiTheme="minorHAnsi" w:cstheme="minorBidi"/>
              <w:noProof/>
              <w:color w:val="auto"/>
              <w:kern w:val="2"/>
              <w:sz w:val="24"/>
              <w:szCs w:val="24"/>
              <w:lang w:val="en-US" w:eastAsia="en-US"/>
              <w14:ligatures w14:val="standardContextual"/>
            </w:rPr>
          </w:pPr>
          <w:hyperlink w:history="1" w:anchor="_Toc173844026">
            <w:r w:rsidRPr="00144736" w:rsidR="003A32B1">
              <w:rPr>
                <w:rStyle w:val="Hyperlink"/>
                <w:noProof/>
              </w:rPr>
              <w:t>6.1.</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Procesas</w:t>
            </w:r>
            <w:r w:rsidR="003A32B1">
              <w:rPr>
                <w:noProof/>
                <w:webHidden/>
              </w:rPr>
              <w:tab/>
            </w:r>
            <w:r w:rsidR="003A32B1">
              <w:rPr>
                <w:noProof/>
                <w:webHidden/>
              </w:rPr>
              <w:fldChar w:fldCharType="begin"/>
            </w:r>
            <w:r w:rsidR="003A32B1">
              <w:rPr>
                <w:noProof/>
                <w:webHidden/>
              </w:rPr>
              <w:instrText xml:space="preserve"> PAGEREF _Toc173844026 \h </w:instrText>
            </w:r>
            <w:r w:rsidR="003A32B1">
              <w:rPr>
                <w:noProof/>
                <w:webHidden/>
              </w:rPr>
            </w:r>
            <w:r w:rsidR="003A32B1">
              <w:rPr>
                <w:noProof/>
                <w:webHidden/>
              </w:rPr>
              <w:fldChar w:fldCharType="separate"/>
            </w:r>
            <w:r w:rsidR="003A32B1">
              <w:rPr>
                <w:noProof/>
                <w:webHidden/>
              </w:rPr>
              <w:t>22</w:t>
            </w:r>
            <w:r w:rsidR="003A32B1">
              <w:rPr>
                <w:noProof/>
                <w:webHidden/>
              </w:rPr>
              <w:fldChar w:fldCharType="end"/>
            </w:r>
          </w:hyperlink>
        </w:p>
        <w:p w:rsidR="003A32B1" w:rsidRDefault="00CB5771" w14:paraId="5D683639" w14:textId="509879AB">
          <w:pPr>
            <w:pStyle w:val="TOC2"/>
            <w:rPr>
              <w:rFonts w:asciiTheme="minorHAnsi" w:hAnsiTheme="minorHAnsi" w:cstheme="minorBidi"/>
              <w:noProof/>
              <w:color w:val="auto"/>
              <w:kern w:val="2"/>
              <w:sz w:val="24"/>
              <w:szCs w:val="24"/>
              <w:lang w:val="en-US" w:eastAsia="en-US"/>
              <w14:ligatures w14:val="standardContextual"/>
            </w:rPr>
          </w:pPr>
          <w:hyperlink w:history="1" w:anchor="_Toc173844027">
            <w:r w:rsidRPr="00144736" w:rsidR="003A32B1">
              <w:rPr>
                <w:rStyle w:val="Hyperlink"/>
                <w:noProof/>
              </w:rPr>
              <w:t>6.2.</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Licencijos galiojimo sustabdymo panaikinimo sąlygos</w:t>
            </w:r>
            <w:r w:rsidR="003A32B1">
              <w:rPr>
                <w:noProof/>
                <w:webHidden/>
              </w:rPr>
              <w:tab/>
            </w:r>
            <w:r w:rsidR="003A32B1">
              <w:rPr>
                <w:noProof/>
                <w:webHidden/>
              </w:rPr>
              <w:fldChar w:fldCharType="begin"/>
            </w:r>
            <w:r w:rsidR="003A32B1">
              <w:rPr>
                <w:noProof/>
                <w:webHidden/>
              </w:rPr>
              <w:instrText xml:space="preserve"> PAGEREF _Toc173844027 \h </w:instrText>
            </w:r>
            <w:r w:rsidR="003A32B1">
              <w:rPr>
                <w:noProof/>
                <w:webHidden/>
              </w:rPr>
            </w:r>
            <w:r w:rsidR="003A32B1">
              <w:rPr>
                <w:noProof/>
                <w:webHidden/>
              </w:rPr>
              <w:fldChar w:fldCharType="separate"/>
            </w:r>
            <w:r w:rsidR="003A32B1">
              <w:rPr>
                <w:noProof/>
                <w:webHidden/>
              </w:rPr>
              <w:t>27</w:t>
            </w:r>
            <w:r w:rsidR="003A32B1">
              <w:rPr>
                <w:noProof/>
                <w:webHidden/>
              </w:rPr>
              <w:fldChar w:fldCharType="end"/>
            </w:r>
          </w:hyperlink>
        </w:p>
        <w:p w:rsidR="003A32B1" w:rsidRDefault="00CB5771" w14:paraId="01F51488" w14:textId="74F7CD73">
          <w:pPr>
            <w:pStyle w:val="TOC2"/>
            <w:rPr>
              <w:rFonts w:asciiTheme="minorHAnsi" w:hAnsiTheme="minorHAnsi" w:cstheme="minorBidi"/>
              <w:noProof/>
              <w:color w:val="auto"/>
              <w:kern w:val="2"/>
              <w:sz w:val="24"/>
              <w:szCs w:val="24"/>
              <w:lang w:val="en-US" w:eastAsia="en-US"/>
              <w14:ligatures w14:val="standardContextual"/>
            </w:rPr>
          </w:pPr>
          <w:hyperlink w:history="1" w:anchor="_Toc173844028">
            <w:r w:rsidRPr="00144736" w:rsidR="003A32B1">
              <w:rPr>
                <w:rStyle w:val="Hyperlink"/>
                <w:noProof/>
              </w:rPr>
              <w:t>6.3.</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Prašymo forma</w:t>
            </w:r>
            <w:r w:rsidR="003A32B1">
              <w:rPr>
                <w:noProof/>
                <w:webHidden/>
              </w:rPr>
              <w:tab/>
            </w:r>
            <w:r w:rsidR="003A32B1">
              <w:rPr>
                <w:noProof/>
                <w:webHidden/>
              </w:rPr>
              <w:fldChar w:fldCharType="begin"/>
            </w:r>
            <w:r w:rsidR="003A32B1">
              <w:rPr>
                <w:noProof/>
                <w:webHidden/>
              </w:rPr>
              <w:instrText xml:space="preserve"> PAGEREF _Toc173844028 \h </w:instrText>
            </w:r>
            <w:r w:rsidR="003A32B1">
              <w:rPr>
                <w:noProof/>
                <w:webHidden/>
              </w:rPr>
            </w:r>
            <w:r w:rsidR="003A32B1">
              <w:rPr>
                <w:noProof/>
                <w:webHidden/>
              </w:rPr>
              <w:fldChar w:fldCharType="separate"/>
            </w:r>
            <w:r w:rsidR="003A32B1">
              <w:rPr>
                <w:noProof/>
                <w:webHidden/>
              </w:rPr>
              <w:t>27</w:t>
            </w:r>
            <w:r w:rsidR="003A32B1">
              <w:rPr>
                <w:noProof/>
                <w:webHidden/>
              </w:rPr>
              <w:fldChar w:fldCharType="end"/>
            </w:r>
          </w:hyperlink>
        </w:p>
        <w:p w:rsidR="003A32B1" w:rsidRDefault="00CB5771" w14:paraId="3221677F" w14:textId="7407B8E1">
          <w:pPr>
            <w:pStyle w:val="TOC1"/>
            <w:rPr>
              <w:rFonts w:asciiTheme="minorHAnsi" w:hAnsiTheme="minorHAnsi" w:cstheme="minorBidi"/>
              <w:kern w:val="2"/>
              <w:szCs w:val="24"/>
              <w:lang w:val="en-US" w:eastAsia="en-US"/>
              <w14:ligatures w14:val="standardContextual"/>
            </w:rPr>
          </w:pPr>
          <w:hyperlink w:history="1" w:anchor="_Toc173844029">
            <w:r w:rsidRPr="00144736" w:rsidR="003A32B1">
              <w:rPr>
                <w:rStyle w:val="Hyperlink"/>
              </w:rPr>
              <w:t>7.</w:t>
            </w:r>
            <w:r w:rsidR="003A32B1">
              <w:rPr>
                <w:rFonts w:asciiTheme="minorHAnsi" w:hAnsiTheme="minorHAnsi" w:cstheme="minorBidi"/>
                <w:kern w:val="2"/>
                <w:szCs w:val="24"/>
                <w:lang w:val="en-US" w:eastAsia="en-US"/>
                <w14:ligatures w14:val="standardContextual"/>
              </w:rPr>
              <w:tab/>
            </w:r>
            <w:r w:rsidRPr="00144736" w:rsidR="003A32B1">
              <w:rPr>
                <w:rStyle w:val="Hyperlink"/>
              </w:rPr>
              <w:t>Licencijos panaikinimas</w:t>
            </w:r>
            <w:r w:rsidR="003A32B1">
              <w:rPr>
                <w:webHidden/>
              </w:rPr>
              <w:tab/>
            </w:r>
            <w:r w:rsidR="003A32B1">
              <w:rPr>
                <w:webHidden/>
              </w:rPr>
              <w:fldChar w:fldCharType="begin"/>
            </w:r>
            <w:r w:rsidR="003A32B1">
              <w:rPr>
                <w:webHidden/>
              </w:rPr>
              <w:instrText xml:space="preserve"> PAGEREF _Toc173844029 \h </w:instrText>
            </w:r>
            <w:r w:rsidR="003A32B1">
              <w:rPr>
                <w:webHidden/>
              </w:rPr>
            </w:r>
            <w:r w:rsidR="003A32B1">
              <w:rPr>
                <w:webHidden/>
              </w:rPr>
              <w:fldChar w:fldCharType="separate"/>
            </w:r>
            <w:r w:rsidR="003A32B1">
              <w:rPr>
                <w:webHidden/>
              </w:rPr>
              <w:t>28</w:t>
            </w:r>
            <w:r w:rsidR="003A32B1">
              <w:rPr>
                <w:webHidden/>
              </w:rPr>
              <w:fldChar w:fldCharType="end"/>
            </w:r>
          </w:hyperlink>
        </w:p>
        <w:p w:rsidR="003A32B1" w:rsidRDefault="00CB5771" w14:paraId="468C2E8F" w14:textId="24C7F540">
          <w:pPr>
            <w:pStyle w:val="TOC2"/>
            <w:rPr>
              <w:rFonts w:asciiTheme="minorHAnsi" w:hAnsiTheme="minorHAnsi" w:cstheme="minorBidi"/>
              <w:noProof/>
              <w:color w:val="auto"/>
              <w:kern w:val="2"/>
              <w:sz w:val="24"/>
              <w:szCs w:val="24"/>
              <w:lang w:val="en-US" w:eastAsia="en-US"/>
              <w14:ligatures w14:val="standardContextual"/>
            </w:rPr>
          </w:pPr>
          <w:hyperlink w:history="1" w:anchor="_Toc173844030">
            <w:r w:rsidRPr="00144736" w:rsidR="003A32B1">
              <w:rPr>
                <w:rStyle w:val="Hyperlink"/>
                <w:noProof/>
              </w:rPr>
              <w:t>7.1.</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Procesas</w:t>
            </w:r>
            <w:r w:rsidR="003A32B1">
              <w:rPr>
                <w:noProof/>
                <w:webHidden/>
              </w:rPr>
              <w:tab/>
            </w:r>
            <w:r w:rsidR="003A32B1">
              <w:rPr>
                <w:noProof/>
                <w:webHidden/>
              </w:rPr>
              <w:fldChar w:fldCharType="begin"/>
            </w:r>
            <w:r w:rsidR="003A32B1">
              <w:rPr>
                <w:noProof/>
                <w:webHidden/>
              </w:rPr>
              <w:instrText xml:space="preserve"> PAGEREF _Toc173844030 \h </w:instrText>
            </w:r>
            <w:r w:rsidR="003A32B1">
              <w:rPr>
                <w:noProof/>
                <w:webHidden/>
              </w:rPr>
            </w:r>
            <w:r w:rsidR="003A32B1">
              <w:rPr>
                <w:noProof/>
                <w:webHidden/>
              </w:rPr>
              <w:fldChar w:fldCharType="separate"/>
            </w:r>
            <w:r w:rsidR="003A32B1">
              <w:rPr>
                <w:noProof/>
                <w:webHidden/>
              </w:rPr>
              <w:t>28</w:t>
            </w:r>
            <w:r w:rsidR="003A32B1">
              <w:rPr>
                <w:noProof/>
                <w:webHidden/>
              </w:rPr>
              <w:fldChar w:fldCharType="end"/>
            </w:r>
          </w:hyperlink>
        </w:p>
        <w:p w:rsidR="003A32B1" w:rsidRDefault="00CB5771" w14:paraId="0AE2F001" w14:textId="4A65334B">
          <w:pPr>
            <w:pStyle w:val="TOC2"/>
            <w:rPr>
              <w:rFonts w:asciiTheme="minorHAnsi" w:hAnsiTheme="minorHAnsi" w:cstheme="minorBidi"/>
              <w:noProof/>
              <w:color w:val="auto"/>
              <w:kern w:val="2"/>
              <w:sz w:val="24"/>
              <w:szCs w:val="24"/>
              <w:lang w:val="en-US" w:eastAsia="en-US"/>
              <w14:ligatures w14:val="standardContextual"/>
            </w:rPr>
          </w:pPr>
          <w:hyperlink w:history="1" w:anchor="_Toc173844031">
            <w:r w:rsidRPr="00144736" w:rsidR="003A32B1">
              <w:rPr>
                <w:rStyle w:val="Hyperlink"/>
                <w:noProof/>
              </w:rPr>
              <w:t>7.2.</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Licencijos panaikinimo sąlygos</w:t>
            </w:r>
            <w:r w:rsidR="003A32B1">
              <w:rPr>
                <w:noProof/>
                <w:webHidden/>
              </w:rPr>
              <w:tab/>
            </w:r>
            <w:r w:rsidR="003A32B1">
              <w:rPr>
                <w:noProof/>
                <w:webHidden/>
              </w:rPr>
              <w:fldChar w:fldCharType="begin"/>
            </w:r>
            <w:r w:rsidR="003A32B1">
              <w:rPr>
                <w:noProof/>
                <w:webHidden/>
              </w:rPr>
              <w:instrText xml:space="preserve"> PAGEREF _Toc173844031 \h </w:instrText>
            </w:r>
            <w:r w:rsidR="003A32B1">
              <w:rPr>
                <w:noProof/>
                <w:webHidden/>
              </w:rPr>
            </w:r>
            <w:r w:rsidR="003A32B1">
              <w:rPr>
                <w:noProof/>
                <w:webHidden/>
              </w:rPr>
              <w:fldChar w:fldCharType="separate"/>
            </w:r>
            <w:r w:rsidR="003A32B1">
              <w:rPr>
                <w:noProof/>
                <w:webHidden/>
              </w:rPr>
              <w:t>31</w:t>
            </w:r>
            <w:r w:rsidR="003A32B1">
              <w:rPr>
                <w:noProof/>
                <w:webHidden/>
              </w:rPr>
              <w:fldChar w:fldCharType="end"/>
            </w:r>
          </w:hyperlink>
        </w:p>
        <w:p w:rsidR="003A32B1" w:rsidRDefault="00CB5771" w14:paraId="3F1E17DA" w14:textId="289A61FB">
          <w:pPr>
            <w:pStyle w:val="TOC2"/>
            <w:rPr>
              <w:rFonts w:asciiTheme="minorHAnsi" w:hAnsiTheme="minorHAnsi" w:cstheme="minorBidi"/>
              <w:noProof/>
              <w:color w:val="auto"/>
              <w:kern w:val="2"/>
              <w:sz w:val="24"/>
              <w:szCs w:val="24"/>
              <w:lang w:val="en-US" w:eastAsia="en-US"/>
              <w14:ligatures w14:val="standardContextual"/>
            </w:rPr>
          </w:pPr>
          <w:hyperlink w:history="1" w:anchor="_Toc173844032">
            <w:r w:rsidRPr="00144736" w:rsidR="003A32B1">
              <w:rPr>
                <w:rStyle w:val="Hyperlink"/>
                <w:noProof/>
              </w:rPr>
              <w:t>7.3.</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Prašymo forma</w:t>
            </w:r>
            <w:r w:rsidR="003A32B1">
              <w:rPr>
                <w:noProof/>
                <w:webHidden/>
              </w:rPr>
              <w:tab/>
            </w:r>
            <w:r w:rsidR="003A32B1">
              <w:rPr>
                <w:noProof/>
                <w:webHidden/>
              </w:rPr>
              <w:fldChar w:fldCharType="begin"/>
            </w:r>
            <w:r w:rsidR="003A32B1">
              <w:rPr>
                <w:noProof/>
                <w:webHidden/>
              </w:rPr>
              <w:instrText xml:space="preserve"> PAGEREF _Toc173844032 \h </w:instrText>
            </w:r>
            <w:r w:rsidR="003A32B1">
              <w:rPr>
                <w:noProof/>
                <w:webHidden/>
              </w:rPr>
            </w:r>
            <w:r w:rsidR="003A32B1">
              <w:rPr>
                <w:noProof/>
                <w:webHidden/>
              </w:rPr>
              <w:fldChar w:fldCharType="separate"/>
            </w:r>
            <w:r w:rsidR="003A32B1">
              <w:rPr>
                <w:noProof/>
                <w:webHidden/>
              </w:rPr>
              <w:t>31</w:t>
            </w:r>
            <w:r w:rsidR="003A32B1">
              <w:rPr>
                <w:noProof/>
                <w:webHidden/>
              </w:rPr>
              <w:fldChar w:fldCharType="end"/>
            </w:r>
          </w:hyperlink>
        </w:p>
        <w:p w:rsidR="003A32B1" w:rsidRDefault="00CB5771" w14:paraId="0085D699" w14:textId="3409C5AC">
          <w:pPr>
            <w:pStyle w:val="TOC1"/>
            <w:rPr>
              <w:rFonts w:asciiTheme="minorHAnsi" w:hAnsiTheme="minorHAnsi" w:cstheme="minorBidi"/>
              <w:kern w:val="2"/>
              <w:szCs w:val="24"/>
              <w:lang w:val="en-US" w:eastAsia="en-US"/>
              <w14:ligatures w14:val="standardContextual"/>
            </w:rPr>
          </w:pPr>
          <w:hyperlink w:history="1" w:anchor="_Toc173844033">
            <w:r w:rsidRPr="00144736" w:rsidR="003A32B1">
              <w:rPr>
                <w:rStyle w:val="Hyperlink"/>
              </w:rPr>
              <w:t>8.</w:t>
            </w:r>
            <w:r w:rsidR="003A32B1">
              <w:rPr>
                <w:rFonts w:asciiTheme="minorHAnsi" w:hAnsiTheme="minorHAnsi" w:cstheme="minorBidi"/>
                <w:kern w:val="2"/>
                <w:szCs w:val="24"/>
                <w:lang w:val="en-US" w:eastAsia="en-US"/>
                <w14:ligatures w14:val="standardContextual"/>
              </w:rPr>
              <w:tab/>
            </w:r>
            <w:r w:rsidRPr="00144736" w:rsidR="003A32B1">
              <w:rPr>
                <w:rStyle w:val="Hyperlink"/>
              </w:rPr>
              <w:t>Duomenų mainai prašymo pateikimui ir tikrinimui</w:t>
            </w:r>
            <w:r w:rsidR="003A32B1">
              <w:rPr>
                <w:webHidden/>
              </w:rPr>
              <w:tab/>
            </w:r>
            <w:r w:rsidR="003A32B1">
              <w:rPr>
                <w:webHidden/>
              </w:rPr>
              <w:fldChar w:fldCharType="begin"/>
            </w:r>
            <w:r w:rsidR="003A32B1">
              <w:rPr>
                <w:webHidden/>
              </w:rPr>
              <w:instrText xml:space="preserve"> PAGEREF _Toc173844033 \h </w:instrText>
            </w:r>
            <w:r w:rsidR="003A32B1">
              <w:rPr>
                <w:webHidden/>
              </w:rPr>
            </w:r>
            <w:r w:rsidR="003A32B1">
              <w:rPr>
                <w:webHidden/>
              </w:rPr>
              <w:fldChar w:fldCharType="separate"/>
            </w:r>
            <w:r w:rsidR="003A32B1">
              <w:rPr>
                <w:webHidden/>
              </w:rPr>
              <w:t>33</w:t>
            </w:r>
            <w:r w:rsidR="003A32B1">
              <w:rPr>
                <w:webHidden/>
              </w:rPr>
              <w:fldChar w:fldCharType="end"/>
            </w:r>
          </w:hyperlink>
        </w:p>
        <w:p w:rsidR="003A32B1" w:rsidRDefault="00CB5771" w14:paraId="29865B3D" w14:textId="30C33B89">
          <w:pPr>
            <w:pStyle w:val="TOC1"/>
            <w:rPr>
              <w:rFonts w:asciiTheme="minorHAnsi" w:hAnsiTheme="minorHAnsi" w:cstheme="minorBidi"/>
              <w:kern w:val="2"/>
              <w:szCs w:val="24"/>
              <w:lang w:val="en-US" w:eastAsia="en-US"/>
              <w14:ligatures w14:val="standardContextual"/>
            </w:rPr>
          </w:pPr>
          <w:hyperlink w:history="1" w:anchor="_Toc173844034">
            <w:r w:rsidRPr="00144736" w:rsidR="003A32B1">
              <w:rPr>
                <w:rStyle w:val="Hyperlink"/>
              </w:rPr>
              <w:t>9.</w:t>
            </w:r>
            <w:r w:rsidR="003A32B1">
              <w:rPr>
                <w:rFonts w:asciiTheme="minorHAnsi" w:hAnsiTheme="minorHAnsi" w:cstheme="minorBidi"/>
                <w:kern w:val="2"/>
                <w:szCs w:val="24"/>
                <w:lang w:val="en-US" w:eastAsia="en-US"/>
                <w14:ligatures w14:val="standardContextual"/>
              </w:rPr>
              <w:tab/>
            </w:r>
            <w:r w:rsidRPr="00144736" w:rsidR="003A32B1">
              <w:rPr>
                <w:rStyle w:val="Hyperlink"/>
              </w:rPr>
              <w:t>VIISP konfigūracija</w:t>
            </w:r>
            <w:r w:rsidR="003A32B1">
              <w:rPr>
                <w:webHidden/>
              </w:rPr>
              <w:tab/>
            </w:r>
            <w:r w:rsidR="003A32B1">
              <w:rPr>
                <w:webHidden/>
              </w:rPr>
              <w:fldChar w:fldCharType="begin"/>
            </w:r>
            <w:r w:rsidR="003A32B1">
              <w:rPr>
                <w:webHidden/>
              </w:rPr>
              <w:instrText xml:space="preserve"> PAGEREF _Toc173844034 \h </w:instrText>
            </w:r>
            <w:r w:rsidR="003A32B1">
              <w:rPr>
                <w:webHidden/>
              </w:rPr>
            </w:r>
            <w:r w:rsidR="003A32B1">
              <w:rPr>
                <w:webHidden/>
              </w:rPr>
              <w:fldChar w:fldCharType="separate"/>
            </w:r>
            <w:r w:rsidR="003A32B1">
              <w:rPr>
                <w:webHidden/>
              </w:rPr>
              <w:t>34</w:t>
            </w:r>
            <w:r w:rsidR="003A32B1">
              <w:rPr>
                <w:webHidden/>
              </w:rPr>
              <w:fldChar w:fldCharType="end"/>
            </w:r>
          </w:hyperlink>
        </w:p>
        <w:p w:rsidR="003A32B1" w:rsidRDefault="00CB5771" w14:paraId="2266FAB8" w14:textId="6A43093D">
          <w:pPr>
            <w:pStyle w:val="TOC1"/>
            <w:rPr>
              <w:rFonts w:asciiTheme="minorHAnsi" w:hAnsiTheme="minorHAnsi" w:cstheme="minorBidi"/>
              <w:kern w:val="2"/>
              <w:szCs w:val="24"/>
              <w:lang w:val="en-US" w:eastAsia="en-US"/>
              <w14:ligatures w14:val="standardContextual"/>
            </w:rPr>
          </w:pPr>
          <w:hyperlink w:history="1" w:anchor="_Toc173844035">
            <w:r w:rsidRPr="00144736" w:rsidR="003A32B1">
              <w:rPr>
                <w:rStyle w:val="Hyperlink"/>
                <w:rFonts w:ascii="Arial" w:hAnsi="Arial"/>
              </w:rPr>
              <w:t>10.</w:t>
            </w:r>
            <w:r w:rsidR="003A32B1">
              <w:rPr>
                <w:rFonts w:asciiTheme="minorHAnsi" w:hAnsiTheme="minorHAnsi" w:cstheme="minorBidi"/>
                <w:kern w:val="2"/>
                <w:szCs w:val="24"/>
                <w:lang w:val="en-US" w:eastAsia="en-US"/>
                <w14:ligatures w14:val="standardContextual"/>
              </w:rPr>
              <w:tab/>
            </w:r>
            <w:r w:rsidRPr="00144736" w:rsidR="003A32B1">
              <w:rPr>
                <w:rStyle w:val="Hyperlink"/>
              </w:rPr>
              <w:t>Priedai</w:t>
            </w:r>
            <w:r w:rsidR="003A32B1">
              <w:rPr>
                <w:webHidden/>
              </w:rPr>
              <w:tab/>
            </w:r>
            <w:r w:rsidR="003A32B1">
              <w:rPr>
                <w:webHidden/>
              </w:rPr>
              <w:fldChar w:fldCharType="begin"/>
            </w:r>
            <w:r w:rsidR="003A32B1">
              <w:rPr>
                <w:webHidden/>
              </w:rPr>
              <w:instrText xml:space="preserve"> PAGEREF _Toc173844035 \h </w:instrText>
            </w:r>
            <w:r w:rsidR="003A32B1">
              <w:rPr>
                <w:webHidden/>
              </w:rPr>
            </w:r>
            <w:r w:rsidR="003A32B1">
              <w:rPr>
                <w:webHidden/>
              </w:rPr>
              <w:fldChar w:fldCharType="separate"/>
            </w:r>
            <w:r w:rsidR="003A32B1">
              <w:rPr>
                <w:webHidden/>
              </w:rPr>
              <w:t>35</w:t>
            </w:r>
            <w:r w:rsidR="003A32B1">
              <w:rPr>
                <w:webHidden/>
              </w:rPr>
              <w:fldChar w:fldCharType="end"/>
            </w:r>
          </w:hyperlink>
        </w:p>
        <w:p w:rsidR="003A32B1" w:rsidRDefault="00CB5771" w14:paraId="63AD35BA" w14:textId="5F1E0048">
          <w:pPr>
            <w:pStyle w:val="TOC2"/>
            <w:tabs>
              <w:tab w:val="left" w:pos="1100"/>
            </w:tabs>
            <w:rPr>
              <w:rFonts w:asciiTheme="minorHAnsi" w:hAnsiTheme="minorHAnsi" w:cstheme="minorBidi"/>
              <w:noProof/>
              <w:color w:val="auto"/>
              <w:kern w:val="2"/>
              <w:sz w:val="24"/>
              <w:szCs w:val="24"/>
              <w:lang w:val="en-US" w:eastAsia="en-US"/>
              <w14:ligatures w14:val="standardContextual"/>
            </w:rPr>
          </w:pPr>
          <w:hyperlink w:history="1" w:anchor="_Toc173844036">
            <w:r w:rsidRPr="00144736" w:rsidR="003A32B1">
              <w:rPr>
                <w:rStyle w:val="Hyperlink"/>
                <w:noProof/>
              </w:rPr>
              <w:t>10.1.</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Dabartinė licencijos gavimo prašymo forma</w:t>
            </w:r>
            <w:r w:rsidR="003A32B1">
              <w:rPr>
                <w:noProof/>
                <w:webHidden/>
              </w:rPr>
              <w:tab/>
            </w:r>
            <w:r w:rsidR="003A32B1">
              <w:rPr>
                <w:noProof/>
                <w:webHidden/>
              </w:rPr>
              <w:fldChar w:fldCharType="begin"/>
            </w:r>
            <w:r w:rsidR="003A32B1">
              <w:rPr>
                <w:noProof/>
                <w:webHidden/>
              </w:rPr>
              <w:instrText xml:space="preserve"> PAGEREF _Toc173844036 \h </w:instrText>
            </w:r>
            <w:r w:rsidR="003A32B1">
              <w:rPr>
                <w:noProof/>
                <w:webHidden/>
              </w:rPr>
            </w:r>
            <w:r w:rsidR="003A32B1">
              <w:rPr>
                <w:noProof/>
                <w:webHidden/>
              </w:rPr>
              <w:fldChar w:fldCharType="separate"/>
            </w:r>
            <w:r w:rsidR="003A32B1">
              <w:rPr>
                <w:noProof/>
                <w:webHidden/>
              </w:rPr>
              <w:t>35</w:t>
            </w:r>
            <w:r w:rsidR="003A32B1">
              <w:rPr>
                <w:noProof/>
                <w:webHidden/>
              </w:rPr>
              <w:fldChar w:fldCharType="end"/>
            </w:r>
          </w:hyperlink>
        </w:p>
        <w:p w:rsidR="003A32B1" w:rsidRDefault="00CB5771" w14:paraId="06F310B4" w14:textId="3A73B017">
          <w:pPr>
            <w:pStyle w:val="TOC2"/>
            <w:tabs>
              <w:tab w:val="left" w:pos="1100"/>
            </w:tabs>
            <w:rPr>
              <w:rFonts w:asciiTheme="minorHAnsi" w:hAnsiTheme="minorHAnsi" w:cstheme="minorBidi"/>
              <w:noProof/>
              <w:color w:val="auto"/>
              <w:kern w:val="2"/>
              <w:sz w:val="24"/>
              <w:szCs w:val="24"/>
              <w:lang w:val="en-US" w:eastAsia="en-US"/>
              <w14:ligatures w14:val="standardContextual"/>
            </w:rPr>
          </w:pPr>
          <w:hyperlink w:history="1" w:anchor="_Toc173844037">
            <w:r w:rsidRPr="00144736" w:rsidR="003A32B1">
              <w:rPr>
                <w:rStyle w:val="Hyperlink"/>
                <w:noProof/>
              </w:rPr>
              <w:t>10.2.</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Kitas priedas</w:t>
            </w:r>
            <w:r w:rsidR="003A32B1">
              <w:rPr>
                <w:noProof/>
                <w:webHidden/>
              </w:rPr>
              <w:tab/>
            </w:r>
            <w:r w:rsidR="003A32B1">
              <w:rPr>
                <w:noProof/>
                <w:webHidden/>
              </w:rPr>
              <w:fldChar w:fldCharType="begin"/>
            </w:r>
            <w:r w:rsidR="003A32B1">
              <w:rPr>
                <w:noProof/>
                <w:webHidden/>
              </w:rPr>
              <w:instrText xml:space="preserve"> PAGEREF _Toc173844037 \h </w:instrText>
            </w:r>
            <w:r w:rsidR="003A32B1">
              <w:rPr>
                <w:noProof/>
                <w:webHidden/>
              </w:rPr>
            </w:r>
            <w:r w:rsidR="003A32B1">
              <w:rPr>
                <w:noProof/>
                <w:webHidden/>
              </w:rPr>
              <w:fldChar w:fldCharType="separate"/>
            </w:r>
            <w:r w:rsidR="003A32B1">
              <w:rPr>
                <w:noProof/>
                <w:webHidden/>
              </w:rPr>
              <w:t>42</w:t>
            </w:r>
            <w:r w:rsidR="003A32B1">
              <w:rPr>
                <w:noProof/>
                <w:webHidden/>
              </w:rPr>
              <w:fldChar w:fldCharType="end"/>
            </w:r>
          </w:hyperlink>
        </w:p>
        <w:p w:rsidR="003A32B1" w:rsidRDefault="00CB5771" w14:paraId="35D48961" w14:textId="3CBA0DFF">
          <w:pPr>
            <w:pStyle w:val="TOC2"/>
            <w:tabs>
              <w:tab w:val="left" w:pos="1100"/>
            </w:tabs>
            <w:rPr>
              <w:rFonts w:asciiTheme="minorHAnsi" w:hAnsiTheme="minorHAnsi" w:cstheme="minorBidi"/>
              <w:noProof/>
              <w:color w:val="auto"/>
              <w:kern w:val="2"/>
              <w:sz w:val="24"/>
              <w:szCs w:val="24"/>
              <w:lang w:val="en-US" w:eastAsia="en-US"/>
              <w14:ligatures w14:val="standardContextual"/>
            </w:rPr>
          </w:pPr>
          <w:hyperlink w:history="1" w:anchor="_Toc173844038">
            <w:r w:rsidRPr="00144736" w:rsidR="003A32B1">
              <w:rPr>
                <w:rStyle w:val="Hyperlink"/>
                <w:noProof/>
              </w:rPr>
              <w:t>10.3.</w:t>
            </w:r>
            <w:r w:rsidR="003A32B1">
              <w:rPr>
                <w:rFonts w:asciiTheme="minorHAnsi" w:hAnsiTheme="minorHAnsi" w:cstheme="minorBidi"/>
                <w:noProof/>
                <w:color w:val="auto"/>
                <w:kern w:val="2"/>
                <w:sz w:val="24"/>
                <w:szCs w:val="24"/>
                <w:lang w:val="en-US" w:eastAsia="en-US"/>
                <w14:ligatures w14:val="standardContextual"/>
              </w:rPr>
              <w:tab/>
            </w:r>
            <w:r w:rsidRPr="00144736" w:rsidR="003A32B1">
              <w:rPr>
                <w:rStyle w:val="Hyperlink"/>
                <w:noProof/>
              </w:rPr>
              <w:t>Kitas priedas Nr. 2</w:t>
            </w:r>
            <w:r w:rsidR="003A32B1">
              <w:rPr>
                <w:noProof/>
                <w:webHidden/>
              </w:rPr>
              <w:tab/>
            </w:r>
            <w:r w:rsidR="003A32B1">
              <w:rPr>
                <w:noProof/>
                <w:webHidden/>
              </w:rPr>
              <w:fldChar w:fldCharType="begin"/>
            </w:r>
            <w:r w:rsidR="003A32B1">
              <w:rPr>
                <w:noProof/>
                <w:webHidden/>
              </w:rPr>
              <w:instrText xml:space="preserve"> PAGEREF _Toc173844038 \h </w:instrText>
            </w:r>
            <w:r w:rsidR="003A32B1">
              <w:rPr>
                <w:noProof/>
                <w:webHidden/>
              </w:rPr>
            </w:r>
            <w:r w:rsidR="003A32B1">
              <w:rPr>
                <w:noProof/>
                <w:webHidden/>
              </w:rPr>
              <w:fldChar w:fldCharType="separate"/>
            </w:r>
            <w:r w:rsidR="003A32B1">
              <w:rPr>
                <w:noProof/>
                <w:webHidden/>
              </w:rPr>
              <w:t>44</w:t>
            </w:r>
            <w:r w:rsidR="003A32B1">
              <w:rPr>
                <w:noProof/>
                <w:webHidden/>
              </w:rPr>
              <w:fldChar w:fldCharType="end"/>
            </w:r>
          </w:hyperlink>
        </w:p>
        <w:p w:rsidR="003A3631" w:rsidRDefault="003A3631" w14:paraId="266F9475" w14:textId="35A72CB9">
          <w:r>
            <w:rPr>
              <w:b/>
              <w:bCs/>
              <w:noProof/>
            </w:rPr>
            <w:fldChar w:fldCharType="end"/>
          </w:r>
        </w:p>
      </w:sdtContent>
    </w:sdt>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65291012" w:id="4"/>
      <w:bookmarkStart w:name="_Toc165291048" w:id="5"/>
      <w:bookmarkStart w:name="_Toc165291286" w:id="6"/>
      <w:bookmarkStart w:name="_Toc173844014" w:id="7"/>
      <w:r w:rsidRPr="00CA75F8">
        <w:rPr>
          <w:szCs w:val="18"/>
        </w:rPr>
        <w:t>B</w:t>
      </w:r>
      <w:r w:rsidRPr="00CA75F8" w:rsidR="00BE225F">
        <w:rPr>
          <w:szCs w:val="18"/>
        </w:rPr>
        <w:t>endroji dalis</w:t>
      </w:r>
      <w:bookmarkEnd w:id="4"/>
      <w:bookmarkEnd w:id="5"/>
      <w:bookmarkEnd w:id="6"/>
      <w:bookmarkEnd w:id="7"/>
    </w:p>
    <w:p w:rsidRPr="000F166F" w:rsidR="0022526B" w:rsidP="000F166F" w:rsidRDefault="000F166F" w14:paraId="34BF9BD2" w14:textId="2F201217">
      <w:r w:rsidRPr="000F166F">
        <w:fldChar w:fldCharType="begin"/>
      </w:r>
      <w:r w:rsidRPr="000F166F">
        <w:instrText xml:space="preserve"> SEQ lentelė \* ARABIC </w:instrText>
      </w:r>
      <w:r w:rsidRPr="000F166F">
        <w:fldChar w:fldCharType="separate"/>
      </w:r>
      <w:r w:rsidR="003A3631">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B819E1" w14:paraId="027A2006" w14:textId="77777777">
        <w:trPr>
          <w:trHeight w:val="366"/>
        </w:trPr>
        <w:tc>
          <w:tcPr>
            <w:tcW w:w="3964" w:type="dxa"/>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1C2841" w:rsidRDefault="00600534" w14:paraId="6244BFAC" w14:textId="104E168D">
            <w:pPr>
              <w:pStyle w:val="Lentelsh2"/>
              <w:spacing w:before="100" w:beforeAutospacing="1" w:after="100" w:afterAutospacing="1"/>
              <w:ind w:left="0" w:right="0"/>
              <w:rPr>
                <w:color w:val="221F1F"/>
                <w:sz w:val="16"/>
                <w:szCs w:val="16"/>
              </w:rPr>
            </w:pPr>
            <w:r w:rsidRPr="00600534">
              <w:rPr>
                <w:color w:val="221F1F"/>
                <w:sz w:val="16"/>
                <w:szCs w:val="16"/>
              </w:rPr>
              <w:t>PASA00566</w:t>
            </w:r>
          </w:p>
        </w:tc>
      </w:tr>
      <w:tr w:rsidRPr="00BE7EC4" w:rsidR="0022526B" w:rsidTr="00B819E1" w14:paraId="45BD38E2" w14:textId="77777777">
        <w:trPr>
          <w:trHeight w:val="366"/>
        </w:trPr>
        <w:tc>
          <w:tcPr>
            <w:tcW w:w="3964" w:type="dxa"/>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1C2841" w:rsidRDefault="00600534" w14:paraId="715ADC2A" w14:textId="54EF25D5">
            <w:pPr>
              <w:pStyle w:val="Lentelsh2"/>
              <w:spacing w:before="100" w:beforeAutospacing="1" w:after="100" w:afterAutospacing="1"/>
              <w:ind w:left="0" w:right="0"/>
              <w:rPr>
                <w:color w:val="221F1F"/>
                <w:sz w:val="16"/>
                <w:szCs w:val="16"/>
              </w:rPr>
            </w:pPr>
            <w:r w:rsidRPr="00600534">
              <w:rPr>
                <w:color w:val="221F1F"/>
                <w:sz w:val="16"/>
                <w:szCs w:val="16"/>
              </w:rPr>
              <w:t>Asmens, įskaitant dozimetrijos tarnybą, atliekančio visuomenės sveikatos saugai užtikrinti reikalingus žmonių apšvitos dozių ir (ar) dozės galios, ir (ar) aktyvumo matavimus ir (ar) apšvitos dozių įvertinimus, ir (ar) radionuklidų, išmetamų į aplinką ir (ar) esančių aplinkos komponentuose (ore, vandenyje, dirvožemyje), tyrimus ir (ar) imančio ėminius šiems tyrimams atlikti, pripažinimo pažymėjimo išdavimas, patikslinimas, priedo pakeitimas, galiojimo sustabdymas, galiojimo sustabdymo panaikinimas ar galiojimo panaikinimas</w:t>
            </w:r>
          </w:p>
        </w:tc>
      </w:tr>
      <w:tr w:rsidRPr="00BE7EC4" w:rsidR="0022526B" w:rsidTr="00B819E1" w14:paraId="5FAC4889" w14:textId="77777777">
        <w:trPr>
          <w:trHeight w:val="355"/>
        </w:trPr>
        <w:tc>
          <w:tcPr>
            <w:tcW w:w="3964" w:type="dxa"/>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1C2841" w:rsidRDefault="00F87756" w14:paraId="27A0D230" w14:textId="4420913C">
            <w:pPr>
              <w:pStyle w:val="Lentelsh2"/>
              <w:spacing w:before="100" w:beforeAutospacing="1" w:after="100" w:afterAutospacing="1"/>
              <w:ind w:left="0" w:right="0"/>
              <w:rPr>
                <w:color w:val="221F1F"/>
                <w:sz w:val="16"/>
                <w:szCs w:val="16"/>
              </w:rPr>
            </w:pPr>
            <w:r w:rsidRPr="00F87756">
              <w:rPr>
                <w:color w:val="221F1F"/>
                <w:sz w:val="16"/>
                <w:szCs w:val="16"/>
              </w:rPr>
              <w:t>Radiacinės saugos centras</w:t>
            </w:r>
          </w:p>
        </w:tc>
      </w:tr>
      <w:tr w:rsidRPr="00BE7EC4" w:rsidR="0022526B" w:rsidTr="00290A30" w14:paraId="44021B97" w14:textId="77777777">
        <w:trPr>
          <w:trHeight w:val="565"/>
        </w:trPr>
        <w:tc>
          <w:tcPr>
            <w:tcW w:w="3964" w:type="dxa"/>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431135" w:rsidR="0022526B" w:rsidP="001C2841" w:rsidRDefault="00431135" w14:paraId="774F9B34" w14:textId="7BFBB1A9">
            <w:pPr>
              <w:pStyle w:val="Lentelsh2"/>
              <w:spacing w:before="100" w:beforeAutospacing="1" w:after="100" w:afterAutospacing="1"/>
              <w:ind w:left="0" w:right="0"/>
              <w:rPr>
                <w:iCs/>
                <w:color w:val="221F1F"/>
                <w:sz w:val="16"/>
                <w:szCs w:val="16"/>
              </w:rPr>
            </w:pPr>
            <w:r w:rsidRPr="00431135">
              <w:rPr>
                <w:iCs/>
                <w:color w:val="221F1F"/>
                <w:sz w:val="16"/>
                <w:szCs w:val="16"/>
              </w:rPr>
              <w:t>3</w:t>
            </w:r>
          </w:p>
        </w:tc>
      </w:tr>
      <w:tr w:rsidRPr="00BE7EC4" w:rsidR="0022526B" w:rsidTr="00B819E1" w14:paraId="209F2C04" w14:textId="77777777">
        <w:trPr>
          <w:trHeight w:val="518"/>
        </w:trPr>
        <w:tc>
          <w:tcPr>
            <w:tcW w:w="3964" w:type="dxa"/>
          </w:tcPr>
          <w:p w:rsidRPr="001C2841"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2E2E37" w:rsidR="00935564" w:rsidP="001C2841" w:rsidRDefault="00935564" w14:paraId="1D0CCDDC" w14:textId="2FBDAF87">
            <w:pPr>
              <w:pStyle w:val="Lentelsh2"/>
              <w:spacing w:before="100" w:beforeAutospacing="1" w:after="100" w:afterAutospacing="1"/>
              <w:ind w:left="0" w:right="0"/>
              <w:rPr>
                <w:iCs/>
                <w:color w:val="221F1F"/>
                <w:sz w:val="16"/>
                <w:szCs w:val="16"/>
              </w:rPr>
            </w:pPr>
            <w:r w:rsidRPr="002E2E37">
              <w:rPr>
                <w:iCs/>
                <w:color w:val="221F1F"/>
                <w:sz w:val="16"/>
                <w:szCs w:val="16"/>
              </w:rPr>
              <w:t>Radiacinės saugos įstatymas</w:t>
            </w:r>
          </w:p>
          <w:p w:rsidRPr="001C2841" w:rsidR="00935564" w:rsidP="001C2841" w:rsidRDefault="00935564" w14:paraId="5629E767" w14:textId="08462C15">
            <w:pPr>
              <w:pStyle w:val="Lentelsh2"/>
              <w:spacing w:before="100" w:beforeAutospacing="1" w:after="100" w:afterAutospacing="1"/>
              <w:ind w:left="0" w:right="0"/>
              <w:rPr>
                <w:i/>
                <w:color w:val="221F1F"/>
                <w:sz w:val="16"/>
                <w:szCs w:val="16"/>
              </w:rPr>
            </w:pPr>
            <w:r w:rsidRPr="002E2E37">
              <w:rPr>
                <w:iCs/>
                <w:color w:val="221F1F"/>
                <w:sz w:val="16"/>
                <w:szCs w:val="16"/>
              </w:rPr>
              <w:t>Lietuvos Respublikos sveikatos apsaugos ministro 2018 m. rugpjūčio 30 d. įsakymas Nr. V-965</w:t>
            </w:r>
            <w:r w:rsidRPr="00935564">
              <w:rPr>
                <w:i/>
                <w:color w:val="221F1F"/>
                <w:sz w:val="16"/>
                <w:szCs w:val="16"/>
              </w:rPr>
              <w:t xml:space="preserve"> „</w:t>
            </w:r>
            <w:hyperlink w:history="1" r:id="rId13">
              <w:r w:rsidRPr="00935564">
                <w:rPr>
                  <w:rStyle w:val="Hyperlink"/>
                  <w:i/>
                  <w:sz w:val="16"/>
                  <w:szCs w:val="16"/>
                </w:rPr>
                <w:t>Dėl Asmenų, įskaitant dozimetrijos tarnybas, siekiančių atlikti visuomenės sveikatos saugai užtikrinti reikalingus žmonių apšvitos dozių ir (ar) dozės galios, ir (ar) aktyvumo matavimus ir (ar) apšvitos dozių įvertinimą, ir (ar) radionuklidų, išmetamų į aplinką ir (ar) esančių aplinkos komponentuose (ore, vandenyje, dirvožemyje), tyrimus ir (ar) imti ėminius šiems tyrimams atlikti, pripažinimo tvarkos aprašo patvirtinimo</w:t>
              </w:r>
            </w:hyperlink>
            <w:r w:rsidRPr="00935564">
              <w:rPr>
                <w:i/>
                <w:color w:val="221F1F"/>
                <w:sz w:val="16"/>
                <w:szCs w:val="16"/>
              </w:rPr>
              <w:t>“</w:t>
            </w:r>
          </w:p>
        </w:tc>
      </w:tr>
      <w:tr w:rsidRPr="00BE7EC4" w:rsidR="0022526B" w:rsidTr="00522F22" w14:paraId="19B85A96" w14:textId="77777777">
        <w:trPr>
          <w:trHeight w:val="498"/>
        </w:trPr>
        <w:tc>
          <w:tcPr>
            <w:tcW w:w="3964" w:type="dxa"/>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tcPr>
          <w:p w:rsidR="0022526B" w:rsidP="001C2841" w:rsidRDefault="007D1EB9" w14:paraId="4049CA5D" w14:textId="77777777">
            <w:pPr>
              <w:pStyle w:val="Lentelsh2"/>
              <w:spacing w:before="100" w:beforeAutospacing="1" w:after="100" w:afterAutospacing="1"/>
              <w:ind w:left="0" w:right="0"/>
              <w:rPr>
                <w:color w:val="221F1F"/>
                <w:sz w:val="16"/>
                <w:szCs w:val="16"/>
              </w:rPr>
            </w:pPr>
            <w:r>
              <w:rPr>
                <w:color w:val="221F1F"/>
                <w:sz w:val="16"/>
                <w:szCs w:val="16"/>
              </w:rPr>
              <w:t>Teoriniai veiksmai, įmanomi su licencija:</w:t>
            </w:r>
          </w:p>
          <w:p w:rsidRPr="007D1EB9" w:rsidR="007D1EB9" w:rsidP="0046798C" w:rsidRDefault="007D1EB9" w14:paraId="6165CEB8" w14:textId="3F4E7FC8">
            <w:pPr>
              <w:pStyle w:val="Lentelsh2"/>
              <w:numPr>
                <w:ilvl w:val="0"/>
                <w:numId w:val="38"/>
              </w:numPr>
              <w:spacing w:before="100" w:beforeAutospacing="1" w:after="100" w:afterAutospacing="1"/>
              <w:ind w:right="0"/>
              <w:rPr>
                <w:color w:val="221F1F"/>
                <w:sz w:val="16"/>
                <w:szCs w:val="16"/>
              </w:rPr>
            </w:pPr>
            <w:r>
              <w:rPr>
                <w:color w:val="221F1F"/>
                <w:sz w:val="16"/>
                <w:szCs w:val="16"/>
              </w:rPr>
              <w:t>Galiojimo sustabdymas</w:t>
            </w:r>
          </w:p>
        </w:tc>
      </w:tr>
    </w:tbl>
    <w:p w:rsidRPr="00CA75F8" w:rsidR="000E49A1" w:rsidP="00BE225F" w:rsidRDefault="0022526B" w14:paraId="680B1DAF" w14:textId="2BC439AF">
      <w:pPr>
        <w:pStyle w:val="Heading1"/>
        <w:rPr>
          <w:szCs w:val="18"/>
        </w:rPr>
      </w:pPr>
      <w:bookmarkStart w:name="_Hlk162968205" w:id="8"/>
      <w:bookmarkStart w:name="_Toc165291013" w:id="9"/>
      <w:bookmarkStart w:name="_Toc165291049" w:id="10"/>
      <w:bookmarkStart w:name="_Toc165291287" w:id="11"/>
      <w:bookmarkStart w:name="_Toc173844015" w:id="12"/>
      <w:bookmarkEnd w:id="8"/>
      <w:r w:rsidRPr="00CA75F8">
        <w:rPr>
          <w:szCs w:val="18"/>
        </w:rPr>
        <w:t>Veiksmai su licencija</w:t>
      </w:r>
      <w:bookmarkEnd w:id="9"/>
      <w:bookmarkEnd w:id="10"/>
      <w:bookmarkEnd w:id="11"/>
      <w:bookmarkEnd w:id="12"/>
    </w:p>
    <w:p w:rsidRPr="00BE7EC4" w:rsidR="00CA75F8" w:rsidP="00CA75F8" w:rsidRDefault="000F166F" w14:paraId="688225D8" w14:textId="2A3FA87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622462" w:rsidR="00417FBF" w:rsidTr="003A6570"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380AE1" w14:paraId="6C2EE10B" w14:textId="77777777">
        <w:trPr>
          <w:trHeight w:val="170"/>
        </w:trPr>
        <w:tc>
          <w:tcPr>
            <w:tcW w:w="1156" w:type="pct"/>
            <w:tcBorders>
              <w:top w:val="single" w:color="002060" w:sz="12" w:space="0"/>
            </w:tcBorders>
            <w:vAlign w:val="top"/>
          </w:tcPr>
          <w:p w:rsidRPr="00622462" w:rsidR="00CA75F8" w:rsidP="001C2841" w:rsidRDefault="00CA75F8" w14:paraId="20E79EDD" w14:textId="7DBA9DE9">
            <w:pPr>
              <w:spacing w:before="100" w:beforeAutospacing="1" w:after="100" w:afterAutospacing="1"/>
              <w:rPr>
                <w:sz w:val="16"/>
                <w:szCs w:val="16"/>
              </w:rPr>
            </w:pPr>
            <w:r w:rsidRPr="00622462">
              <w:rPr>
                <w:sz w:val="16"/>
                <w:szCs w:val="16"/>
              </w:rPr>
              <w:t>Išdavimas</w:t>
            </w:r>
          </w:p>
        </w:tc>
        <w:tc>
          <w:tcPr>
            <w:tcW w:w="1077" w:type="pct"/>
            <w:tcBorders>
              <w:top w:val="single" w:color="002060" w:sz="12" w:space="0"/>
            </w:tcBorders>
            <w:vAlign w:val="top"/>
          </w:tcPr>
          <w:p w:rsidRPr="00622462" w:rsidR="00CA75F8" w:rsidP="001C2841" w:rsidRDefault="00E57449" w14:paraId="70C63A3B" w14:textId="7DB49B7C">
            <w:pPr>
              <w:pStyle w:val="Lentelsh2"/>
              <w:spacing w:before="100" w:beforeAutospacing="1" w:after="100" w:afterAutospacing="1"/>
              <w:ind w:left="0" w:right="0"/>
              <w:rPr>
                <w:color w:val="221F1F"/>
                <w:sz w:val="16"/>
                <w:szCs w:val="16"/>
              </w:rPr>
            </w:pPr>
            <w:r>
              <w:rPr>
                <w:i/>
                <w:iCs/>
                <w:sz w:val="16"/>
                <w:szCs w:val="16"/>
              </w:rPr>
              <w:t>X</w:t>
            </w:r>
          </w:p>
        </w:tc>
        <w:tc>
          <w:tcPr>
            <w:tcW w:w="921" w:type="pct"/>
            <w:tcBorders>
              <w:top w:val="single" w:color="002060" w:sz="12" w:space="0"/>
            </w:tcBorders>
            <w:vAlign w:val="top"/>
          </w:tcPr>
          <w:p w:rsidRPr="00622462" w:rsidR="00CA75F8" w:rsidP="006D2ED4" w:rsidRDefault="00E57449" w14:paraId="7FB4E13E" w14:textId="738D0239">
            <w:pPr>
              <w:pStyle w:val="Lentelsh2"/>
              <w:spacing w:before="100" w:beforeAutospacing="1" w:after="100" w:afterAutospacing="1"/>
              <w:ind w:left="0" w:right="0"/>
              <w:rPr>
                <w:color w:val="221F1F"/>
                <w:sz w:val="16"/>
                <w:szCs w:val="16"/>
              </w:rPr>
            </w:pPr>
            <w:r>
              <w:rPr>
                <w:color w:val="221F1F"/>
                <w:sz w:val="16"/>
                <w:szCs w:val="16"/>
              </w:rPr>
              <w:t>2</w:t>
            </w:r>
          </w:p>
        </w:tc>
        <w:tc>
          <w:tcPr>
            <w:tcW w:w="923" w:type="pct"/>
            <w:tcBorders>
              <w:top w:val="single" w:color="002060" w:sz="12" w:space="0"/>
            </w:tcBorders>
            <w:vAlign w:val="top"/>
          </w:tcPr>
          <w:p w:rsidRPr="00622462" w:rsidR="00CA75F8" w:rsidP="006D2ED4" w:rsidRDefault="00E57449" w14:paraId="42D344FD" w14:textId="025F78EC">
            <w:pPr>
              <w:pStyle w:val="Lentelsh2"/>
              <w:spacing w:before="100" w:beforeAutospacing="1" w:after="100" w:afterAutospacing="1"/>
              <w:ind w:left="0" w:right="0"/>
              <w:rPr>
                <w:color w:val="221F1F"/>
                <w:sz w:val="16"/>
                <w:szCs w:val="16"/>
              </w:rPr>
            </w:pPr>
            <w:r>
              <w:rPr>
                <w:color w:val="221F1F"/>
                <w:sz w:val="16"/>
                <w:szCs w:val="16"/>
              </w:rPr>
              <w:t>0</w:t>
            </w:r>
          </w:p>
        </w:tc>
        <w:tc>
          <w:tcPr>
            <w:tcW w:w="923" w:type="pct"/>
            <w:tcBorders>
              <w:top w:val="single" w:color="002060" w:sz="12" w:space="0"/>
            </w:tcBorders>
            <w:vAlign w:val="top"/>
          </w:tcPr>
          <w:p w:rsidRPr="00622462" w:rsidR="00CA75F8" w:rsidP="006D2ED4" w:rsidRDefault="00E57449" w14:paraId="5931F272" w14:textId="54AD9A46">
            <w:pPr>
              <w:pStyle w:val="Lentelsh2"/>
              <w:spacing w:before="100" w:beforeAutospacing="1" w:after="100" w:afterAutospacing="1"/>
              <w:ind w:left="0" w:right="0"/>
              <w:rPr>
                <w:color w:val="221F1F"/>
                <w:sz w:val="16"/>
                <w:szCs w:val="16"/>
              </w:rPr>
            </w:pPr>
            <w:r>
              <w:rPr>
                <w:color w:val="221F1F"/>
                <w:sz w:val="16"/>
                <w:szCs w:val="16"/>
              </w:rPr>
              <w:t>1</w:t>
            </w:r>
          </w:p>
        </w:tc>
      </w:tr>
      <w:tr w:rsidRPr="00622462" w:rsidR="00D26497" w:rsidTr="00380AE1" w14:paraId="0798A0DC" w14:textId="77777777">
        <w:trPr>
          <w:trHeight w:val="170"/>
        </w:trPr>
        <w:tc>
          <w:tcPr>
            <w:tcW w:w="1156" w:type="pct"/>
            <w:vAlign w:val="top"/>
          </w:tcPr>
          <w:p w:rsidRPr="00622462" w:rsidR="00CA75F8" w:rsidP="001C2841" w:rsidRDefault="00CA75F8" w14:paraId="5D7C56D5" w14:textId="2BA93A69">
            <w:pPr>
              <w:spacing w:before="100" w:beforeAutospacing="1" w:after="100" w:afterAutospacing="1"/>
              <w:rPr>
                <w:sz w:val="16"/>
                <w:szCs w:val="16"/>
              </w:rPr>
            </w:pPr>
            <w:r w:rsidRPr="00622462">
              <w:rPr>
                <w:sz w:val="16"/>
                <w:szCs w:val="16"/>
              </w:rPr>
              <w:t>Patikslinimas</w:t>
            </w:r>
            <w:r w:rsidR="00F6089E">
              <w:rPr>
                <w:sz w:val="16"/>
                <w:szCs w:val="16"/>
              </w:rPr>
              <w:t>/</w:t>
            </w:r>
            <w:r w:rsidR="00402320">
              <w:rPr>
                <w:sz w:val="16"/>
                <w:szCs w:val="16"/>
              </w:rPr>
              <w:t xml:space="preserve"> </w:t>
            </w:r>
            <w:r w:rsidR="00F6089E">
              <w:rPr>
                <w:sz w:val="16"/>
                <w:szCs w:val="16"/>
              </w:rPr>
              <w:t>priedo pakeitimas</w:t>
            </w:r>
          </w:p>
        </w:tc>
        <w:tc>
          <w:tcPr>
            <w:tcW w:w="1077" w:type="pct"/>
            <w:vAlign w:val="top"/>
          </w:tcPr>
          <w:p w:rsidRPr="00622462" w:rsidR="00CA75F8" w:rsidP="001C2841" w:rsidRDefault="00E57449" w14:paraId="061C22B1" w14:textId="44259AA1">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0B59E0" w14:paraId="006B96B4" w14:textId="38BDBC0E">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0B59E0" w14:paraId="327B741B" w14:textId="4C2F6A5D">
            <w:pPr>
              <w:pStyle w:val="Lentelsh2"/>
              <w:spacing w:before="100" w:beforeAutospacing="1" w:after="100" w:afterAutospacing="1"/>
              <w:ind w:left="0" w:right="0"/>
              <w:rPr>
                <w:sz w:val="16"/>
                <w:szCs w:val="16"/>
              </w:rPr>
            </w:pPr>
            <w:r>
              <w:rPr>
                <w:sz w:val="16"/>
                <w:szCs w:val="16"/>
              </w:rPr>
              <w:t>1</w:t>
            </w:r>
          </w:p>
        </w:tc>
        <w:tc>
          <w:tcPr>
            <w:tcW w:w="923" w:type="pct"/>
            <w:vAlign w:val="top"/>
          </w:tcPr>
          <w:p w:rsidRPr="00622462" w:rsidR="00CA75F8" w:rsidP="006D2ED4" w:rsidRDefault="000B59E0" w14:paraId="3A8125EC" w14:textId="246293A6">
            <w:pPr>
              <w:pStyle w:val="Lentelsh2"/>
              <w:spacing w:before="100" w:beforeAutospacing="1" w:after="100" w:afterAutospacing="1"/>
              <w:ind w:left="0" w:right="0"/>
              <w:rPr>
                <w:sz w:val="16"/>
                <w:szCs w:val="16"/>
              </w:rPr>
            </w:pPr>
            <w:r>
              <w:rPr>
                <w:sz w:val="16"/>
                <w:szCs w:val="16"/>
              </w:rPr>
              <w:t>2</w:t>
            </w:r>
          </w:p>
        </w:tc>
      </w:tr>
      <w:tr w:rsidRPr="00622462" w:rsidR="00D26497" w:rsidTr="00380AE1" w14:paraId="678246FF" w14:textId="77777777">
        <w:trPr>
          <w:trHeight w:val="170"/>
        </w:trPr>
        <w:tc>
          <w:tcPr>
            <w:tcW w:w="1156" w:type="pct"/>
            <w:vAlign w:val="top"/>
          </w:tcPr>
          <w:p w:rsidRPr="00622462" w:rsidR="00CA75F8" w:rsidP="001C2841" w:rsidRDefault="00CA75F8" w14:paraId="0A11C6DA" w14:textId="1EA3BED1">
            <w:pPr>
              <w:spacing w:before="100" w:beforeAutospacing="1" w:after="100" w:afterAutospacing="1"/>
              <w:rPr>
                <w:sz w:val="16"/>
                <w:szCs w:val="16"/>
              </w:rPr>
            </w:pPr>
            <w:r w:rsidRPr="00622462">
              <w:rPr>
                <w:sz w:val="16"/>
                <w:szCs w:val="16"/>
              </w:rPr>
              <w:t>Galiojimo sustabdymo panaikinimas</w:t>
            </w:r>
          </w:p>
        </w:tc>
        <w:tc>
          <w:tcPr>
            <w:tcW w:w="1077" w:type="pct"/>
            <w:vAlign w:val="top"/>
          </w:tcPr>
          <w:p w:rsidRPr="00622462" w:rsidR="00CA75F8" w:rsidP="001C2841" w:rsidRDefault="00E57449" w14:paraId="67063D02" w14:textId="47AD9A20">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E57449" w14:paraId="755F6F2F" w14:textId="5FF4F337">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E57449" w14:paraId="693948C5" w14:textId="13AA2B38">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E57449" w14:paraId="55A9A095" w14:textId="7D2FD74E">
            <w:pPr>
              <w:pStyle w:val="Lentelsh2"/>
              <w:spacing w:before="100" w:beforeAutospacing="1" w:after="100" w:afterAutospacing="1"/>
              <w:ind w:left="0" w:right="0"/>
              <w:rPr>
                <w:sz w:val="16"/>
                <w:szCs w:val="16"/>
              </w:rPr>
            </w:pPr>
            <w:r>
              <w:rPr>
                <w:sz w:val="16"/>
                <w:szCs w:val="16"/>
              </w:rPr>
              <w:t>0</w:t>
            </w:r>
          </w:p>
        </w:tc>
      </w:tr>
      <w:tr w:rsidRPr="00622462" w:rsidR="00D26497" w:rsidTr="00380AE1" w14:paraId="20935744" w14:textId="77777777">
        <w:trPr>
          <w:trHeight w:val="170"/>
        </w:trPr>
        <w:tc>
          <w:tcPr>
            <w:tcW w:w="1156" w:type="pct"/>
            <w:vAlign w:val="top"/>
          </w:tcPr>
          <w:p w:rsidRPr="00622462" w:rsidR="00CA75F8" w:rsidP="001C2841" w:rsidRDefault="00CA75F8" w14:paraId="1EE025AB" w14:textId="7DF0A5F0">
            <w:pPr>
              <w:spacing w:before="100" w:beforeAutospacing="1" w:after="100" w:afterAutospacing="1"/>
              <w:rPr>
                <w:sz w:val="16"/>
                <w:szCs w:val="16"/>
              </w:rPr>
            </w:pPr>
            <w:r w:rsidRPr="00622462">
              <w:rPr>
                <w:sz w:val="16"/>
                <w:szCs w:val="16"/>
              </w:rPr>
              <w:t>Panaikinimas</w:t>
            </w:r>
          </w:p>
        </w:tc>
        <w:tc>
          <w:tcPr>
            <w:tcW w:w="1077" w:type="pct"/>
            <w:vAlign w:val="top"/>
          </w:tcPr>
          <w:p w:rsidRPr="00622462" w:rsidR="00CA75F8" w:rsidP="001C2841" w:rsidRDefault="00E57449" w14:paraId="1811DE9A" w14:textId="349A0C72">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E57449" w14:paraId="00956662" w14:textId="56E13FE4">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E57449" w14:paraId="7E85660F" w14:textId="61485061">
            <w:pPr>
              <w:pStyle w:val="Lentelsh2"/>
              <w:spacing w:before="100" w:beforeAutospacing="1" w:after="100" w:afterAutospacing="1"/>
              <w:ind w:left="0" w:right="0"/>
              <w:rPr>
                <w:sz w:val="16"/>
                <w:szCs w:val="16"/>
              </w:rPr>
            </w:pPr>
            <w:r>
              <w:rPr>
                <w:sz w:val="16"/>
                <w:szCs w:val="16"/>
              </w:rPr>
              <w:t>0</w:t>
            </w:r>
          </w:p>
        </w:tc>
        <w:tc>
          <w:tcPr>
            <w:tcW w:w="923" w:type="pct"/>
            <w:vAlign w:val="top"/>
          </w:tcPr>
          <w:p w:rsidRPr="00622462" w:rsidR="00CA75F8" w:rsidP="006D2ED4" w:rsidRDefault="00E57449" w14:paraId="5EA950F3" w14:textId="22690F28">
            <w:pPr>
              <w:pStyle w:val="Lentelsh2"/>
              <w:spacing w:before="100" w:beforeAutospacing="1" w:after="100" w:afterAutospacing="1"/>
              <w:ind w:left="0" w:right="0"/>
              <w:rPr>
                <w:sz w:val="16"/>
                <w:szCs w:val="16"/>
              </w:rPr>
            </w:pPr>
            <w:r>
              <w:rPr>
                <w:sz w:val="16"/>
                <w:szCs w:val="16"/>
              </w:rPr>
              <w:t>0</w:t>
            </w:r>
          </w:p>
        </w:tc>
      </w:tr>
    </w:tbl>
    <w:p w:rsidR="00CA75F8" w:rsidP="00CA75F8" w:rsidRDefault="00CA75F8" w14:paraId="19FBB602" w14:textId="77777777"/>
    <w:p w:rsidR="0066365A" w:rsidP="00CA75F8" w:rsidRDefault="0066365A" w14:paraId="38242BD5" w14:textId="77777777"/>
    <w:p w:rsidRPr="00CA75F8" w:rsidR="0066365A" w:rsidP="00CA75F8" w:rsidRDefault="0066365A" w14:paraId="7C14D183" w14:textId="77777777"/>
    <w:p w:rsidRPr="00BE7EC4" w:rsidR="00BE7EC4" w:rsidP="00CA75F8" w:rsidRDefault="00BE7EC4" w14:paraId="16DD7B8F" w14:textId="77777777"/>
    <w:p w:rsidRPr="00CA75F8" w:rsidR="0022526B" w:rsidP="0022526B" w:rsidRDefault="0022526B" w14:paraId="676311F5" w14:textId="77777777">
      <w:pPr>
        <w:pStyle w:val="Heading1"/>
        <w:ind w:left="431" w:hanging="431"/>
        <w:rPr>
          <w:szCs w:val="18"/>
        </w:rPr>
      </w:pPr>
      <w:bookmarkStart w:name="_Toc142558349" w:id="13"/>
      <w:bookmarkStart w:name="_Toc142558399" w:id="14"/>
      <w:bookmarkStart w:name="_Toc142586533" w:id="15"/>
      <w:bookmarkStart w:name="_Toc142558350" w:id="16"/>
      <w:bookmarkStart w:name="_Toc142558400" w:id="17"/>
      <w:bookmarkStart w:name="_Toc142586534" w:id="18"/>
      <w:bookmarkStart w:name="_Toc142558351" w:id="19"/>
      <w:bookmarkStart w:name="_Toc142558401" w:id="20"/>
      <w:bookmarkStart w:name="_Toc142586535" w:id="21"/>
      <w:bookmarkStart w:name="_Toc142558352" w:id="22"/>
      <w:bookmarkStart w:name="_Toc142558402" w:id="23"/>
      <w:bookmarkStart w:name="_Toc142586536" w:id="24"/>
      <w:bookmarkStart w:name="_Toc165291014" w:id="25"/>
      <w:bookmarkStart w:name="_Toc165291050" w:id="26"/>
      <w:bookmarkStart w:name="_Toc165291288" w:id="27"/>
      <w:bookmarkStart w:name="_Toc173844016" w:id="28"/>
      <w:bookmarkEnd w:id="13"/>
      <w:bookmarkEnd w:id="14"/>
      <w:bookmarkEnd w:id="15"/>
      <w:bookmarkEnd w:id="16"/>
      <w:bookmarkEnd w:id="17"/>
      <w:bookmarkEnd w:id="18"/>
      <w:bookmarkEnd w:id="19"/>
      <w:bookmarkEnd w:id="20"/>
      <w:bookmarkEnd w:id="21"/>
      <w:bookmarkEnd w:id="22"/>
      <w:bookmarkEnd w:id="23"/>
      <w:bookmarkEnd w:id="24"/>
      <w:r w:rsidRPr="00CA75F8">
        <w:rPr>
          <w:szCs w:val="18"/>
        </w:rPr>
        <w:t>Licencijavimo procese dalyvaujančios šalys</w:t>
      </w:r>
      <w:bookmarkEnd w:id="25"/>
      <w:bookmarkEnd w:id="26"/>
      <w:bookmarkEnd w:id="27"/>
      <w:bookmarkEnd w:id="28"/>
    </w:p>
    <w:p w:rsidRPr="00BE7EC4" w:rsidR="00533BD1" w:rsidP="00533BD1" w:rsidRDefault="000F166F" w14:paraId="1287C107" w14:textId="4BD5A5C1">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DD6D5C" w:rsidR="00753442" w:rsidTr="0083369A"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0"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CA75F8" w:rsidTr="007C5C49" w14:paraId="69E8D67E" w14:textId="77777777">
        <w:trPr>
          <w:trHeight w:val="376"/>
        </w:trPr>
        <w:tc>
          <w:tcPr>
            <w:tcW w:w="1308" w:type="pct"/>
            <w:vAlign w:val="top"/>
          </w:tcPr>
          <w:p w:rsidRPr="00DD6D5C" w:rsidR="00CA75F8" w:rsidP="0066365A" w:rsidRDefault="00D70779" w14:paraId="38470815" w14:textId="3C63F2C7">
            <w:pPr>
              <w:pStyle w:val="Lentelsh2"/>
              <w:spacing w:before="0" w:after="0"/>
              <w:ind w:left="0"/>
              <w:rPr>
                <w:sz w:val="16"/>
                <w:szCs w:val="16"/>
              </w:rPr>
            </w:pPr>
            <w:r>
              <w:rPr>
                <w:sz w:val="16"/>
                <w:szCs w:val="16"/>
              </w:rPr>
              <w:t>Radiacinės saugos centras</w:t>
            </w:r>
          </w:p>
        </w:tc>
        <w:tc>
          <w:tcPr>
            <w:tcW w:w="1481" w:type="pct"/>
            <w:vAlign w:val="top"/>
          </w:tcPr>
          <w:p w:rsidRPr="007C5C49" w:rsidR="00CA75F8" w:rsidP="00B42148" w:rsidRDefault="003D732E" w14:paraId="180DDC3B" w14:textId="56FBCE0C">
            <w:pPr>
              <w:pStyle w:val="Lentelsh2"/>
              <w:spacing w:before="0" w:after="0"/>
              <w:ind w:left="0" w:right="0"/>
              <w:rPr>
                <w:sz w:val="16"/>
                <w:szCs w:val="16"/>
              </w:rPr>
            </w:pPr>
            <w:r w:rsidRPr="003D732E">
              <w:rPr>
                <w:sz w:val="16"/>
                <w:szCs w:val="16"/>
              </w:rPr>
              <w:t>Radiacinės saugos centras yra reguliuojančioji institucija,  įgyvendinanti valstybės politiką radiacinės saugos srityje, išskyrus šios politikos įgyvendinimą vykdant branduolinės energetikos srities veiklą su jonizuojančiosios spinduliuotės šaltiniais, ir dalyvaujanti ją formuojant.</w:t>
            </w:r>
          </w:p>
        </w:tc>
        <w:tc>
          <w:tcPr>
            <w:tcW w:w="2210" w:type="pct"/>
            <w:vAlign w:val="top"/>
          </w:tcPr>
          <w:p w:rsidRPr="007C5C49" w:rsidR="00CA75F8" w:rsidP="0066365A" w:rsidRDefault="002007BF" w14:paraId="66C68BAA" w14:textId="2F9FA337">
            <w:pPr>
              <w:pStyle w:val="Lentelsh2"/>
              <w:spacing w:before="0" w:after="0"/>
              <w:ind w:left="0" w:right="0"/>
              <w:rPr>
                <w:sz w:val="16"/>
                <w:szCs w:val="16"/>
              </w:rPr>
            </w:pPr>
            <w:r w:rsidRPr="007C5C49">
              <w:rPr>
                <w:sz w:val="16"/>
                <w:szCs w:val="16"/>
              </w:rPr>
              <w:t>DVS Kontora</w:t>
            </w:r>
          </w:p>
        </w:tc>
      </w:tr>
      <w:tr w:rsidRPr="00DD6D5C" w:rsidR="00CA75F8" w:rsidTr="780721CE" w14:paraId="7AD08A2D" w14:textId="77777777">
        <w:trPr>
          <w:trHeight w:val="376"/>
        </w:trPr>
        <w:tc>
          <w:tcPr>
            <w:tcW w:w="5000" w:type="pct"/>
            <w:gridSpan w:val="3"/>
            <w:vAlign w:val="top"/>
          </w:tcPr>
          <w:p w:rsidRPr="00BE7EC4" w:rsidR="00CA75F8" w:rsidP="00FE3E52" w:rsidRDefault="00CA75F8" w14:paraId="2C37FC23" w14:textId="01B5E9CB">
            <w:pPr>
              <w:pStyle w:val="Lentelsh2"/>
              <w:ind w:left="0"/>
              <w:rPr>
                <w:b/>
                <w:sz w:val="16"/>
                <w:szCs w:val="16"/>
              </w:rPr>
            </w:pPr>
            <w:r w:rsidRPr="00BE7EC4">
              <w:rPr>
                <w:b/>
                <w:sz w:val="16"/>
                <w:szCs w:val="16"/>
              </w:rPr>
              <w:t>Kita licencijavimo procese dalyvaujanti įstaiga</w:t>
            </w:r>
          </w:p>
        </w:tc>
      </w:tr>
      <w:tr w:rsidRPr="00DD6D5C" w:rsidR="00CA75F8" w:rsidTr="007C5C49" w14:paraId="43D47213" w14:textId="77777777">
        <w:trPr>
          <w:trHeight w:val="376"/>
        </w:trPr>
        <w:tc>
          <w:tcPr>
            <w:tcW w:w="1308" w:type="pct"/>
            <w:vAlign w:val="top"/>
          </w:tcPr>
          <w:p w:rsidRPr="007C5C49" w:rsidR="00D70779" w:rsidP="0066365A" w:rsidRDefault="00D70779" w14:paraId="7613206F" w14:textId="09683819">
            <w:pPr>
              <w:pStyle w:val="Lentelsh2"/>
              <w:spacing w:before="0" w:after="0"/>
              <w:ind w:left="0" w:right="0"/>
              <w:rPr>
                <w:sz w:val="16"/>
                <w:szCs w:val="16"/>
              </w:rPr>
            </w:pPr>
            <w:r w:rsidRPr="007C5C49">
              <w:rPr>
                <w:sz w:val="16"/>
                <w:szCs w:val="16"/>
              </w:rPr>
              <w:t>VĮ Registrų centras</w:t>
            </w:r>
          </w:p>
        </w:tc>
        <w:tc>
          <w:tcPr>
            <w:tcW w:w="1481" w:type="pct"/>
            <w:vAlign w:val="top"/>
          </w:tcPr>
          <w:p w:rsidRPr="007C5C49" w:rsidR="007C5C49" w:rsidP="007C5C49" w:rsidRDefault="007C5C49" w14:paraId="64480EE5" w14:textId="77777777">
            <w:pPr>
              <w:pStyle w:val="Lentelsh2"/>
              <w:spacing w:before="0" w:after="0"/>
              <w:ind w:left="0"/>
              <w:rPr>
                <w:sz w:val="16"/>
                <w:szCs w:val="16"/>
              </w:rPr>
            </w:pPr>
            <w:r w:rsidRPr="007C5C49">
              <w:rPr>
                <w:sz w:val="16"/>
                <w:szCs w:val="16"/>
              </w:rPr>
              <w:t>Lietuvos valstybės įmonė, valdanti svarbius registrus.</w:t>
            </w:r>
          </w:p>
          <w:p w:rsidRPr="007C5C49" w:rsidR="00DC386E" w:rsidP="007C5C49" w:rsidRDefault="007C5C49" w14:paraId="56D02AFF" w14:textId="60F68DFA">
            <w:pPr>
              <w:pStyle w:val="Lentelsh2"/>
              <w:spacing w:before="0" w:after="0"/>
              <w:ind w:left="0" w:right="0"/>
              <w:rPr>
                <w:sz w:val="16"/>
                <w:szCs w:val="16"/>
                <w:lang w:val="en-US"/>
              </w:rPr>
            </w:pPr>
            <w:r w:rsidRPr="007C5C49">
              <w:rPr>
                <w:sz w:val="16"/>
                <w:szCs w:val="16"/>
              </w:rPr>
              <w:t>Administruoja Nekilnojamojo turto registrą ir kadastrą, Juridinių asmenų registrą, Adresų registrą, Gyventojų registrą, Miškų valstybės kadastrą, Testamentų registrą, Sutarčių ir teisių suvaržymų registrą, Įgaliojimų registrą, Turto arešto aktų registrą, Vedybų sutarčių registrą ir Neveiksnių ir ribotai veiksnių asmenų registrą.</w:t>
            </w:r>
          </w:p>
        </w:tc>
        <w:tc>
          <w:tcPr>
            <w:tcW w:w="2210" w:type="pct"/>
            <w:vAlign w:val="top"/>
          </w:tcPr>
          <w:p w:rsidRPr="007C5C49" w:rsidR="00DC386E" w:rsidP="0066365A" w:rsidRDefault="00380AE1" w14:paraId="0B0E6F67" w14:textId="0AEEC382">
            <w:pPr>
              <w:pStyle w:val="Lentelsh2"/>
              <w:spacing w:before="0" w:after="0"/>
              <w:ind w:left="0" w:right="0"/>
              <w:rPr>
                <w:sz w:val="16"/>
                <w:szCs w:val="16"/>
              </w:rPr>
            </w:pPr>
            <w:r>
              <w:rPr>
                <w:sz w:val="16"/>
                <w:szCs w:val="16"/>
              </w:rPr>
              <w:t>LIS</w:t>
            </w:r>
          </w:p>
        </w:tc>
      </w:tr>
    </w:tbl>
    <w:p w:rsidR="00BE7EC4" w:rsidP="002A23B6" w:rsidRDefault="00BE7EC4" w14:paraId="0EC76D9B" w14:textId="77777777">
      <w:pPr>
        <w:pStyle w:val="Figurecaption"/>
        <w:jc w:val="left"/>
      </w:pPr>
    </w:p>
    <w:p w:rsidRPr="00BE7EC4" w:rsidR="002A23B6" w:rsidP="002A23B6" w:rsidRDefault="000F166F" w14:paraId="28E49D81" w14:textId="4F75892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7C5C49" w14:paraId="5EC07D71" w14:textId="77777777">
        <w:trPr>
          <w:trHeight w:val="378"/>
        </w:trPr>
        <w:tc>
          <w:tcPr>
            <w:tcW w:w="1462" w:type="pct"/>
            <w:shd w:val="clear" w:color="auto" w:fill="D2F1F8" w:themeFill="accent4" w:themeFillTint="66"/>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990651" w:rsidR="002A23B6" w:rsidP="000F166F" w:rsidRDefault="00DC386E" w14:paraId="5611626F" w14:textId="7E1080DB">
            <w:pPr>
              <w:pStyle w:val="Lentelsh2"/>
              <w:spacing w:before="100" w:beforeAutospacing="1" w:after="100" w:afterAutospacing="1"/>
              <w:ind w:left="0" w:right="0"/>
              <w:rPr>
                <w:iCs/>
                <w:color w:val="221F1F"/>
                <w:sz w:val="16"/>
                <w:szCs w:val="16"/>
              </w:rPr>
            </w:pPr>
            <w:r w:rsidRPr="00990651">
              <w:rPr>
                <w:iCs/>
                <w:sz w:val="16"/>
                <w:szCs w:val="16"/>
              </w:rPr>
              <w:t>X</w:t>
            </w:r>
          </w:p>
        </w:tc>
        <w:tc>
          <w:tcPr>
            <w:tcW w:w="1692" w:type="pct"/>
            <w:vAlign w:val="top"/>
          </w:tcPr>
          <w:p w:rsidRPr="00990651" w:rsidR="002A23B6" w:rsidP="000F166F" w:rsidRDefault="00DC386E" w14:paraId="73FA273E" w14:textId="513837D2">
            <w:pPr>
              <w:pStyle w:val="Lentelsh2"/>
              <w:spacing w:before="100" w:beforeAutospacing="1" w:after="100" w:afterAutospacing="1"/>
              <w:ind w:left="0" w:right="0"/>
              <w:rPr>
                <w:iCs/>
                <w:color w:val="221F1F"/>
                <w:sz w:val="16"/>
                <w:szCs w:val="16"/>
              </w:rPr>
            </w:pPr>
            <w:r w:rsidRPr="00990651">
              <w:rPr>
                <w:iCs/>
                <w:color w:val="221F1F"/>
                <w:sz w:val="16"/>
                <w:szCs w:val="16"/>
              </w:rPr>
              <w:t>X</w:t>
            </w:r>
          </w:p>
        </w:tc>
      </w:tr>
      <w:tr w:rsidRPr="00BE7EC4" w:rsidR="002A23B6" w:rsidTr="007C5C49" w14:paraId="206188F7" w14:textId="77777777">
        <w:trPr>
          <w:trHeight w:val="378"/>
        </w:trPr>
        <w:tc>
          <w:tcPr>
            <w:tcW w:w="1462" w:type="pct"/>
            <w:shd w:val="clear" w:color="auto" w:fill="D2F1F8" w:themeFill="accent4" w:themeFillTint="66"/>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990651" w:rsidR="002A23B6" w:rsidP="000F166F" w:rsidRDefault="00DC386E" w14:paraId="27FBA865" w14:textId="03959E9C">
            <w:pPr>
              <w:pStyle w:val="Lentelsh2"/>
              <w:spacing w:before="100" w:beforeAutospacing="1" w:after="100" w:afterAutospacing="1"/>
              <w:ind w:left="0" w:right="0"/>
              <w:rPr>
                <w:iCs/>
                <w:sz w:val="16"/>
                <w:szCs w:val="16"/>
              </w:rPr>
            </w:pPr>
            <w:r w:rsidRPr="00990651">
              <w:rPr>
                <w:iCs/>
                <w:sz w:val="16"/>
                <w:szCs w:val="16"/>
              </w:rPr>
              <w:t>X</w:t>
            </w:r>
          </w:p>
        </w:tc>
        <w:tc>
          <w:tcPr>
            <w:tcW w:w="1692" w:type="pct"/>
            <w:vAlign w:val="top"/>
          </w:tcPr>
          <w:p w:rsidRPr="00990651" w:rsidR="002A23B6" w:rsidP="000F166F" w:rsidRDefault="00DC386E" w14:paraId="7C77F0E5" w14:textId="1A1719A1">
            <w:pPr>
              <w:pStyle w:val="Lentelsh2"/>
              <w:spacing w:before="100" w:beforeAutospacing="1" w:after="100" w:afterAutospacing="1"/>
              <w:ind w:left="0" w:right="0"/>
              <w:rPr>
                <w:iCs/>
                <w:sz w:val="16"/>
                <w:szCs w:val="16"/>
              </w:rPr>
            </w:pPr>
            <w:r w:rsidRPr="00990651">
              <w:rPr>
                <w:iCs/>
                <w:sz w:val="16"/>
                <w:szCs w:val="16"/>
              </w:rPr>
              <w:t>X</w:t>
            </w:r>
          </w:p>
        </w:tc>
      </w:tr>
      <w:tr w:rsidRPr="00BE7EC4" w:rsidR="008248DB" w:rsidTr="007C5C49" w14:paraId="3F938D6C" w14:textId="77777777">
        <w:trPr>
          <w:trHeight w:val="378"/>
        </w:trPr>
        <w:tc>
          <w:tcPr>
            <w:tcW w:w="1462" w:type="pct"/>
            <w:shd w:val="clear" w:color="auto" w:fill="D2F1F8" w:themeFill="accent4" w:themeFillTint="66"/>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8248DB" w:rsidR="008248DB" w:rsidP="008248DB" w:rsidRDefault="008248DB" w14:paraId="440D7D22" w14:textId="2F0CE8D5">
            <w:pPr>
              <w:pStyle w:val="Lentelsh2"/>
              <w:spacing w:before="100" w:beforeAutospacing="1" w:after="100" w:afterAutospacing="1"/>
              <w:ind w:left="0" w:right="0"/>
              <w:rPr>
                <w:i/>
                <w:iCs/>
                <w:sz w:val="16"/>
                <w:szCs w:val="16"/>
              </w:rPr>
            </w:pPr>
          </w:p>
        </w:tc>
        <w:tc>
          <w:tcPr>
            <w:tcW w:w="1692" w:type="pct"/>
            <w:vAlign w:val="top"/>
          </w:tcPr>
          <w:p w:rsidRPr="001C2841" w:rsidR="008248DB" w:rsidP="008248DB" w:rsidRDefault="008248DB" w14:paraId="54864F0D" w14:textId="03174709">
            <w:pPr>
              <w:pStyle w:val="Lentelsh2"/>
              <w:spacing w:before="100" w:beforeAutospacing="1" w:after="100" w:afterAutospacing="1"/>
              <w:ind w:left="0" w:right="0"/>
              <w:rPr>
                <w:sz w:val="16"/>
                <w:szCs w:val="16"/>
              </w:rPr>
            </w:pP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D30B6">
          <w:headerReference w:type="default" r:id="rId14"/>
          <w:footerReference w:type="default" r:id="rId15"/>
          <w:headerReference w:type="first" r:id="rId16"/>
          <w:footerReference w:type="first" r:id="rId17"/>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29"/>
      <w:bookmarkStart w:name="_Toc165291051" w:id="30"/>
      <w:bookmarkStart w:name="_Toc165291289" w:id="31"/>
      <w:bookmarkStart w:name="_Toc173844017" w:id="32"/>
      <w:r>
        <w:t>Licencijos i</w:t>
      </w:r>
      <w:r w:rsidRPr="00BE7EC4">
        <w:t>šdavimas</w:t>
      </w:r>
      <w:bookmarkEnd w:id="29"/>
      <w:bookmarkEnd w:id="30"/>
      <w:bookmarkEnd w:id="31"/>
      <w:bookmarkEnd w:id="32"/>
    </w:p>
    <w:p w:rsidRPr="00BE7EC4" w:rsidR="002A23B6" w:rsidP="008906C8" w:rsidRDefault="002A23B6" w14:paraId="60B95921" w14:textId="76A568EC">
      <w:pPr>
        <w:pStyle w:val="Heading2"/>
        <w:ind w:left="578" w:hanging="436"/>
      </w:pPr>
      <w:bookmarkStart w:name="_Toc165290830" w:id="33"/>
      <w:bookmarkStart w:name="_Toc165291016" w:id="34"/>
      <w:bookmarkStart w:name="_Toc165291052" w:id="35"/>
      <w:bookmarkStart w:name="_Toc165291290" w:id="36"/>
      <w:bookmarkStart w:name="_Toc173844018" w:id="37"/>
      <w:r w:rsidRPr="00BE7EC4">
        <w:t>Procesas</w:t>
      </w:r>
      <w:bookmarkEnd w:id="33"/>
      <w:bookmarkEnd w:id="34"/>
      <w:bookmarkEnd w:id="35"/>
      <w:bookmarkEnd w:id="36"/>
      <w:bookmarkEnd w:id="37"/>
    </w:p>
    <w:p w:rsidR="008906C8" w:rsidP="002E08A0" w:rsidRDefault="000F5520" w14:paraId="4B12E8BD" w14:textId="2F56625E">
      <w:pPr>
        <w:pStyle w:val="Caption"/>
        <w:ind w:left="284"/>
        <w:jc w:val="center"/>
        <w:rPr>
          <w:color w:val="221F1F"/>
        </w:rPr>
      </w:pPr>
      <w:r w:rsidRPr="000F5520">
        <w:t xml:space="preserve"> </w:t>
      </w:r>
      <w:r w:rsidR="00BF793B">
        <w:object w:dxaOrig="25931" w:dyaOrig="14071" w14:anchorId="0FFD62C4">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38" style="width:678.05pt;height:368.15pt" o:ole="" type="#_x0000_t75">
            <v:imagedata o:title="" r:id="rId18"/>
          </v:shape>
          <o:OLEObject Type="Embed" ProgID="Visio.Drawing.15" ShapeID="_x0000_i1038" DrawAspect="Content" ObjectID="_1784540937" r:id="rId19"/>
        </w:object>
      </w:r>
    </w:p>
    <w:p w:rsidRPr="00133D5C" w:rsidR="002E08A0" w:rsidP="002E08A0" w:rsidRDefault="002E08A0" w14:paraId="250BC3C8" w14:textId="7B3E6254">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38"/>
      <w:r w:rsidR="003A3631">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3A3631">
        <w:rPr>
          <w:color w:val="221F1F"/>
        </w:rPr>
        <w:t>1</w:t>
      </w:r>
      <w:r w:rsidRPr="00133D5C">
        <w:rPr>
          <w:color w:val="221F1F"/>
        </w:rPr>
        <w:fldChar w:fldCharType="end"/>
      </w:r>
      <w:r w:rsidRPr="00133D5C">
        <w:rPr>
          <w:color w:val="221F1F"/>
        </w:rPr>
        <w:t xml:space="preserve"> paveikslas. </w:t>
      </w:r>
      <w:bookmarkEnd w:id="38"/>
      <w:r w:rsidR="006C4DEB">
        <w:rPr>
          <w:color w:val="221F1F"/>
        </w:rPr>
        <w:t>Išdavimo</w:t>
      </w:r>
      <w:r w:rsidRPr="002A23B6" w:rsidR="002A23B6">
        <w:rPr>
          <w:color w:val="221F1F"/>
        </w:rPr>
        <w:t xml:space="preserve"> proceso schema</w:t>
      </w:r>
    </w:p>
    <w:p w:rsidRPr="00BE7EC4" w:rsidR="004E136A" w:rsidP="008906C8" w:rsidRDefault="000F166F" w14:paraId="5D252D8E" w14:textId="046C983E">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0" w:type="auto"/>
        <w:tblInd w:w="44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87"/>
        <w:gridCol w:w="1860"/>
        <w:gridCol w:w="2026"/>
        <w:gridCol w:w="1650"/>
        <w:gridCol w:w="1251"/>
        <w:gridCol w:w="5048"/>
        <w:gridCol w:w="1531"/>
      </w:tblGrid>
      <w:tr w:rsidRPr="00BE7EC4" w:rsidR="00D83E1C" w:rsidTr="1BF6C985"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FB5E31" w:rsidRDefault="00766394" w14:paraId="285F7DA8"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FB5E31" w:rsidRDefault="00766394" w14:paraId="7264645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FB5E31" w:rsidRDefault="00766394" w14:paraId="1069E39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FB5E31" w:rsidRDefault="00766394" w14:paraId="494D52C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tcPr>
          <w:p w:rsidRPr="007864C8" w:rsidR="00766394" w:rsidP="00FB5E31" w:rsidRDefault="00766394" w14:paraId="366E63B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FB5E31" w:rsidRDefault="00766394" w14:paraId="43F4CDE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766394" w:rsidP="00FB5E31" w:rsidRDefault="00766394" w14:paraId="218D0AD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B97414" w:rsidTr="1BF6C985" w14:paraId="40C76E13"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31827B05" w14:textId="6F4250A0">
            <w:pPr>
              <w:pStyle w:val="Lentelsh2"/>
              <w:spacing w:before="0" w:after="0"/>
              <w:ind w:left="0" w:right="0"/>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75B6474E" w14:textId="20A90778">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6CDA6907" w14:textId="03B8203E">
            <w:pPr>
              <w:pStyle w:val="Lentelsh2"/>
              <w:spacing w:before="0" w:after="0"/>
              <w:ind w:left="0" w:right="0"/>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11FC2EC0" w14:textId="49B99FB9">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129A434F" w14:textId="713154B2">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4314F315" w14:textId="0C8B1E5D">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15BE4E1D" w14:textId="50188643">
            <w:pPr>
              <w:pStyle w:val="Lentelsh2"/>
              <w:spacing w:before="0" w:after="0"/>
              <w:ind w:left="0" w:right="0"/>
              <w:rPr>
                <w:sz w:val="16"/>
                <w:szCs w:val="16"/>
              </w:rPr>
            </w:pPr>
            <w:r>
              <w:rPr>
                <w:sz w:val="16"/>
                <w:szCs w:val="16"/>
              </w:rPr>
              <w:t>-</w:t>
            </w:r>
          </w:p>
        </w:tc>
      </w:tr>
      <w:tr w:rsidRPr="00BE7EC4" w:rsidR="00B97414" w:rsidTr="1BF6C985" w14:paraId="16D6DA5B"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DE01E8" w14:paraId="7F1ADFAD" w14:textId="076FC7C7">
            <w:pPr>
              <w:pStyle w:val="Lentelsh2"/>
              <w:spacing w:before="0" w:after="0"/>
              <w:ind w:left="0" w:right="0"/>
              <w:rPr>
                <w:sz w:val="16"/>
                <w:szCs w:val="16"/>
              </w:rPr>
            </w:pPr>
            <w:bookmarkStart w:name="_Hlk167455209" w:id="39"/>
            <w:r>
              <w:rPr>
                <w:sz w:val="16"/>
                <w:szCs w:val="16"/>
              </w:rPr>
              <w:t>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1D5FD5" w14:paraId="4503F838" w14:textId="4DF1605E">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1D5FD5" w14:paraId="4456464C" w14:textId="570EFE7F">
            <w:pPr>
              <w:pStyle w:val="Lentelsh2"/>
              <w:spacing w:before="0" w:after="0"/>
              <w:ind w:left="0" w:right="0"/>
              <w:rPr>
                <w:sz w:val="16"/>
                <w:szCs w:val="16"/>
              </w:rPr>
            </w:pPr>
            <w:r>
              <w:rPr>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1D5FD5" w14:paraId="3CD3B62A" w14:textId="0361BADB">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F9629C" w14:paraId="210039F5" w14:textId="6BEAB0D6">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66394" w:rsidP="00D83E1C" w:rsidRDefault="001D5FD5" w14:paraId="122B5EF4" w14:textId="664FD9C2">
            <w:pPr>
              <w:pStyle w:val="Lentelsh2"/>
              <w:spacing w:before="0" w:after="0"/>
              <w:ind w:left="0" w:right="0"/>
              <w:rPr>
                <w:sz w:val="16"/>
                <w:szCs w:val="16"/>
              </w:rPr>
            </w:pPr>
            <w:r>
              <w:rPr>
                <w:sz w:val="16"/>
                <w:szCs w:val="16"/>
              </w:rPr>
              <w:t xml:space="preserve">Prašymo dėl pripažinimo forma yra patvirtinta SAM įsakymu, žr. </w:t>
            </w:r>
            <w:r w:rsidR="00D94A7C">
              <w:rPr>
                <w:sz w:val="16"/>
                <w:szCs w:val="16"/>
              </w:rPr>
              <w:t>priede</w:t>
            </w:r>
            <w:r w:rsidR="00E67E77">
              <w:rPr>
                <w:sz w:val="16"/>
                <w:szCs w:val="16"/>
              </w:rPr>
              <w:t>.</w:t>
            </w:r>
          </w:p>
          <w:p w:rsidRPr="001C2841" w:rsidR="00E67E77" w:rsidP="00D83E1C" w:rsidRDefault="00E67E77" w14:paraId="20BC3789" w14:textId="1982A3EE">
            <w:pPr>
              <w:pStyle w:val="Lentelsh2"/>
              <w:spacing w:before="0" w:after="0"/>
              <w:ind w:left="0" w:right="0"/>
              <w:rPr>
                <w:sz w:val="16"/>
                <w:szCs w:val="16"/>
              </w:rPr>
            </w:pPr>
            <w:r>
              <w:rPr>
                <w:sz w:val="16"/>
                <w:szCs w:val="16"/>
              </w:rPr>
              <w:t xml:space="preserve">Išimtis: </w:t>
            </w:r>
            <w:r w:rsidRPr="00E67E77">
              <w:rPr>
                <w:sz w:val="16"/>
                <w:szCs w:val="16"/>
              </w:rPr>
              <w:t xml:space="preserve">Dozimetrijos tarnybos, siekiančios atlikti </w:t>
            </w:r>
            <w:r w:rsidR="00AB3F8E">
              <w:rPr>
                <w:sz w:val="16"/>
                <w:szCs w:val="16"/>
              </w:rPr>
              <w:t>individualiųjų dozių</w:t>
            </w:r>
            <w:r w:rsidRPr="00E67E77">
              <w:rPr>
                <w:sz w:val="16"/>
                <w:szCs w:val="16"/>
              </w:rPr>
              <w:t xml:space="preserve"> matavimus, ne vėliau kaip prieš 30 kalendorinių dienų iki prašymo dėl pripažinimo pateikimo dienos </w:t>
            </w:r>
            <w:r>
              <w:rPr>
                <w:sz w:val="16"/>
                <w:szCs w:val="16"/>
              </w:rPr>
              <w:t>RSC</w:t>
            </w:r>
            <w:r w:rsidRPr="00E67E77">
              <w:rPr>
                <w:sz w:val="16"/>
                <w:szCs w:val="16"/>
              </w:rPr>
              <w:t xml:space="preserve"> turi pateikti vadovo arba jo įgalioto atstovo pasirašytą prašymą dėl individualiųjų dozimetrų apšvitinimo individualiųjų dozių ekvivalentų matavimų tikslumui įvertinti, kurio forma nustatyta Tvarkos aprašo 2 priede, ir </w:t>
            </w:r>
            <w:r>
              <w:rPr>
                <w:sz w:val="16"/>
                <w:szCs w:val="16"/>
              </w:rPr>
              <w:t>RSC</w:t>
            </w:r>
            <w:r w:rsidRPr="00E67E77">
              <w:rPr>
                <w:sz w:val="16"/>
                <w:szCs w:val="16"/>
              </w:rPr>
              <w:t xml:space="preserve"> nurodytu adresu išsiųsti ne mažiau kaip po 2 individualiuosius dozimetrus (toliau – dozimetras) kiekvieno matavimo tikslumui įvertinti. Dozimetrijos tarnybos turi apmokėti dozimetrus apšvitinusiai įstaigai dozimetrų apšvitinimo ir siuntimo išlaid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66394" w:rsidP="00D83E1C" w:rsidRDefault="00DE01E8" w14:paraId="60ACF033" w14:textId="57E3A62F">
            <w:pPr>
              <w:pStyle w:val="Lentelsh2"/>
              <w:spacing w:before="0" w:after="0"/>
              <w:ind w:left="0" w:right="0"/>
              <w:rPr>
                <w:sz w:val="16"/>
                <w:szCs w:val="16"/>
              </w:rPr>
            </w:pPr>
            <w:r>
              <w:rPr>
                <w:sz w:val="16"/>
                <w:szCs w:val="16"/>
              </w:rPr>
              <w:t>-</w:t>
            </w:r>
          </w:p>
          <w:p w:rsidRPr="001C2841" w:rsidR="00E67E77" w:rsidP="00D83E1C" w:rsidRDefault="00E67E77" w14:paraId="6FAB39D7" w14:textId="2D5F0E33">
            <w:pPr>
              <w:pStyle w:val="Lentelsh2"/>
              <w:spacing w:before="0" w:after="0"/>
              <w:ind w:left="0" w:right="0"/>
              <w:rPr>
                <w:sz w:val="16"/>
                <w:szCs w:val="16"/>
              </w:rPr>
            </w:pPr>
          </w:p>
        </w:tc>
      </w:tr>
      <w:bookmarkEnd w:id="39"/>
      <w:tr w:rsidRPr="00BE7EC4" w:rsidR="00B97414" w:rsidTr="1BF6C985" w14:paraId="257E53FF"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DE01E8" w14:paraId="4B83823D" w14:textId="0D664429">
            <w:pPr>
              <w:pStyle w:val="Lentelsh2"/>
              <w:spacing w:before="0" w:after="0"/>
              <w:ind w:left="0" w:right="0"/>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E46109" w14:paraId="0F284C4F" w14:textId="06B6BF03">
            <w:pPr>
              <w:pStyle w:val="Lentelsh2"/>
              <w:spacing w:before="0" w:after="0"/>
              <w:ind w:left="0" w:right="0"/>
              <w:rPr>
                <w:sz w:val="16"/>
                <w:szCs w:val="16"/>
              </w:rPr>
            </w:pPr>
            <w:r w:rsidRPr="00E46109">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E46109" w14:paraId="180426A1" w14:textId="696AB259">
            <w:pPr>
              <w:pStyle w:val="Lentelsh2"/>
              <w:spacing w:before="0" w:after="0"/>
              <w:ind w:left="0" w:right="0"/>
              <w:rPr>
                <w:sz w:val="16"/>
                <w:szCs w:val="16"/>
              </w:rPr>
            </w:pPr>
            <w:r>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E46109" w14:paraId="724A9D3E" w14:textId="3D48F080">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C25570" w:rsidR="00766394" w:rsidP="00D83E1C" w:rsidRDefault="00F9629C" w14:paraId="337F3A8D" w14:textId="29649DAD">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E46109" w:rsidP="00D83E1C" w:rsidRDefault="00E46109" w14:paraId="32F603C6" w14:textId="552C65DF">
            <w:pPr>
              <w:pStyle w:val="Lentelsh2"/>
              <w:spacing w:before="0" w:after="0"/>
              <w:ind w:left="0" w:right="0"/>
              <w:rPr>
                <w:sz w:val="16"/>
                <w:szCs w:val="16"/>
              </w:rPr>
            </w:pPr>
            <w:r>
              <w:rPr>
                <w:sz w:val="16"/>
                <w:szCs w:val="16"/>
              </w:rPr>
              <w:t>D</w:t>
            </w:r>
            <w:r w:rsidRPr="00E46109">
              <w:rPr>
                <w:sz w:val="16"/>
                <w:szCs w:val="16"/>
              </w:rPr>
              <w:t>okumentai būtini pripažinimo pažymėjimui gauti</w:t>
            </w:r>
            <w:r>
              <w:rPr>
                <w:sz w:val="16"/>
                <w:szCs w:val="16"/>
              </w:rPr>
              <w:t xml:space="preserve"> nurodyti </w:t>
            </w:r>
            <w:r w:rsidRPr="00E46109">
              <w:rPr>
                <w:sz w:val="16"/>
                <w:szCs w:val="16"/>
              </w:rPr>
              <w:t>Lietuvos Respublikos sveikatos apsaugos ministro 2018 m. rugpjūčio 30 d. įsakym</w:t>
            </w:r>
            <w:r>
              <w:rPr>
                <w:sz w:val="16"/>
                <w:szCs w:val="16"/>
              </w:rPr>
              <w:t>o</w:t>
            </w:r>
            <w:r w:rsidRPr="00E46109">
              <w:rPr>
                <w:sz w:val="16"/>
                <w:szCs w:val="16"/>
              </w:rPr>
              <w:t xml:space="preserve"> Nr. V-965</w:t>
            </w:r>
            <w:r>
              <w:rPr>
                <w:sz w:val="16"/>
                <w:szCs w:val="16"/>
              </w:rPr>
              <w:t xml:space="preserve"> II skyriu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66394" w:rsidP="00D83E1C" w:rsidRDefault="00766394" w14:paraId="22FB8086" w14:textId="77777777">
            <w:pPr>
              <w:pStyle w:val="Lentelsh2"/>
              <w:spacing w:before="0" w:after="0"/>
              <w:ind w:left="0" w:right="0"/>
              <w:rPr>
                <w:sz w:val="16"/>
                <w:szCs w:val="16"/>
              </w:rPr>
            </w:pPr>
          </w:p>
        </w:tc>
      </w:tr>
      <w:tr w:rsidRPr="00BE7EC4" w:rsidR="00B97414" w:rsidTr="1BF6C985" w14:paraId="493697F6"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21B80615" w14:textId="52B3A9C0">
            <w:pPr>
              <w:pStyle w:val="Lentelsh2"/>
              <w:spacing w:before="0" w:after="0"/>
              <w:ind w:left="0" w:right="0"/>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46109" w:rsidR="00DE01E8" w:rsidP="00D83E1C" w:rsidRDefault="00C25570" w14:paraId="2BCE0E00" w14:textId="0146DDD6">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C25570" w14:paraId="1AFBDC96" w14:textId="1D04EF06">
            <w:pPr>
              <w:pStyle w:val="Lentelsh2"/>
              <w:spacing w:before="0" w:after="0"/>
              <w:ind w:left="0" w:right="0"/>
              <w:rPr>
                <w:sz w:val="16"/>
                <w:szCs w:val="16"/>
              </w:rPr>
            </w:pPr>
            <w:r>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4B4A1E04"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DE01E8" w14:paraId="756E49C7" w14:textId="3399166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E01E8" w:rsidP="00D83E1C" w:rsidRDefault="00C25570" w14:paraId="23115EB1" w14:textId="3BBC6052">
            <w:pPr>
              <w:pStyle w:val="Lentelsh2"/>
              <w:spacing w:before="0" w:after="0"/>
              <w:ind w:left="0" w:right="0"/>
              <w:rPr>
                <w:sz w:val="16"/>
                <w:szCs w:val="16"/>
              </w:rPr>
            </w:pPr>
            <w:r>
              <w:rPr>
                <w:sz w:val="16"/>
                <w:szCs w:val="16"/>
              </w:rPr>
              <w:t>Sistema pasikreipia į reikalingus registrus ir informacines sistemas ir surenka licencijos išdavimui reikaling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DE01E8" w:rsidP="00D83E1C" w:rsidRDefault="00DE01E8" w14:paraId="6C6A6877" w14:textId="77777777">
            <w:pPr>
              <w:pStyle w:val="Lentelsh2"/>
              <w:spacing w:before="0" w:after="0"/>
              <w:ind w:left="0" w:right="0"/>
              <w:rPr>
                <w:sz w:val="16"/>
                <w:szCs w:val="16"/>
              </w:rPr>
            </w:pPr>
          </w:p>
        </w:tc>
      </w:tr>
      <w:tr w:rsidRPr="00BE7EC4" w:rsidR="00710551" w:rsidTr="1BF6C985" w14:paraId="5CF4B96C"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9DCFA12" w14:textId="6ACCF1F0">
            <w:pPr>
              <w:pStyle w:val="Lentelsh2"/>
              <w:spacing w:before="0" w:after="0"/>
              <w:ind w:left="0" w:right="0"/>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D72729B" w14:textId="1319D2DE">
            <w:pPr>
              <w:pStyle w:val="Lentelsh2"/>
              <w:spacing w:before="0" w:after="0"/>
              <w:ind w:left="0" w:right="0"/>
              <w:rPr>
                <w:sz w:val="16"/>
                <w:szCs w:val="16"/>
              </w:rPr>
            </w:pPr>
            <w:r w:rsidRPr="00E46109">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AA39DFF" w14:textId="58FC7631">
            <w:pPr>
              <w:pStyle w:val="Lentelsh2"/>
              <w:spacing w:before="0" w:after="0"/>
              <w:ind w:left="0" w:right="0"/>
              <w:rPr>
                <w:sz w:val="16"/>
                <w:szCs w:val="16"/>
              </w:rPr>
            </w:pPr>
            <w:r>
              <w:rPr>
                <w:sz w:val="16"/>
                <w:szCs w:val="16"/>
              </w:rPr>
              <w:t>Pateikti prašymą licencijai (pripažinimo pažymėjimu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1F0F283" w14:textId="2EF2186B">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394723E" w14:textId="12FD47C9">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0EF8886" w14:textId="2EB1D1EF">
            <w:pPr>
              <w:pStyle w:val="Lentelsh2"/>
              <w:spacing w:before="0" w:after="0"/>
              <w:ind w:left="0" w:right="0"/>
              <w:rPr>
                <w:sz w:val="16"/>
                <w:szCs w:val="16"/>
              </w:rPr>
            </w:pPr>
            <w:r>
              <w:rPr>
                <w:sz w:val="16"/>
                <w:szCs w:val="16"/>
              </w:rPr>
              <w:t>VIISP, DVS Kontora, GR, DAKPR, SoD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055218C" w14:textId="77777777">
            <w:pPr>
              <w:pStyle w:val="Lentelsh2"/>
              <w:spacing w:before="0" w:after="0"/>
              <w:ind w:left="0" w:right="0"/>
              <w:rPr>
                <w:sz w:val="16"/>
                <w:szCs w:val="16"/>
              </w:rPr>
            </w:pPr>
          </w:p>
        </w:tc>
      </w:tr>
      <w:tr w:rsidRPr="00BE7EC4" w:rsidR="00710551" w:rsidTr="1BF6C985" w14:paraId="0AD5A957"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1D5D8D25" w14:textId="1CFB45EC">
            <w:pPr>
              <w:pStyle w:val="Lentelsh2"/>
              <w:spacing w:before="0" w:after="0"/>
              <w:ind w:left="0" w:right="0"/>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46109" w:rsidR="00710551" w:rsidP="00D83E1C" w:rsidRDefault="00710551" w14:paraId="28FC8CC0" w14:textId="660101CB">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BB06016" w14:textId="1739ED03">
            <w:pPr>
              <w:pStyle w:val="Lentelsh2"/>
              <w:spacing w:before="0" w:after="0"/>
              <w:ind w:left="0" w:right="0"/>
              <w:rPr>
                <w:sz w:val="16"/>
                <w:szCs w:val="16"/>
              </w:rPr>
            </w:pPr>
            <w:r>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86330FE"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05B43A2" w14:textId="693BFB6C">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83E8301" w14:textId="14FFE62D">
            <w:pPr>
              <w:pStyle w:val="Lentelsh2"/>
              <w:spacing w:before="0" w:after="0"/>
              <w:ind w:left="0" w:right="0"/>
              <w:rPr>
                <w:sz w:val="16"/>
                <w:szCs w:val="16"/>
              </w:rPr>
            </w:pPr>
            <w:r>
              <w:rPr>
                <w:sz w:val="16"/>
                <w:szCs w:val="16"/>
              </w:rPr>
              <w:t>DVS Kontora registruojami gauti dokument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1349F71" w14:textId="77777777">
            <w:pPr>
              <w:pStyle w:val="Lentelsh2"/>
              <w:spacing w:before="0" w:after="0"/>
              <w:ind w:left="0" w:right="0"/>
              <w:rPr>
                <w:sz w:val="16"/>
                <w:szCs w:val="16"/>
              </w:rPr>
            </w:pPr>
          </w:p>
        </w:tc>
      </w:tr>
      <w:tr w:rsidRPr="00BE7EC4" w:rsidR="00710551" w:rsidTr="1BF6C985" w14:paraId="3A51C3BC"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23F8E64" w14:textId="53D2839B">
            <w:pPr>
              <w:pStyle w:val="Lentelsh2"/>
              <w:spacing w:before="0" w:after="0"/>
              <w:ind w:left="0" w:right="0"/>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97A78" w:rsidR="00710551" w:rsidP="00D83E1C" w:rsidRDefault="00710551" w14:paraId="7B4643DA" w14:textId="33E49C34">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1A604DF" w14:textId="30982EA9">
            <w:pPr>
              <w:pStyle w:val="Lentelsh2"/>
              <w:spacing w:before="0" w:after="0"/>
              <w:ind w:left="0" w:right="0"/>
              <w:rPr>
                <w:sz w:val="16"/>
                <w:szCs w:val="16"/>
              </w:rPr>
            </w:pPr>
            <w:r>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915B075"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01F635B" w14:textId="780B3F4F">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F334E48" w14:textId="332BDEC7">
            <w:pPr>
              <w:pStyle w:val="Lentelsh2"/>
              <w:spacing w:before="0" w:after="0"/>
              <w:ind w:left="0" w:right="0"/>
              <w:rPr>
                <w:sz w:val="16"/>
                <w:szCs w:val="16"/>
              </w:rPr>
            </w:pPr>
            <w:r>
              <w:rPr>
                <w:sz w:val="16"/>
                <w:szCs w:val="16"/>
              </w:rPr>
              <w:t xml:space="preserve">RSC gavus prašymą su dokumentais, jie nukreipiami atsakingam darbuotojui.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E4F1125" w14:textId="77777777">
            <w:pPr>
              <w:pStyle w:val="Lentelsh2"/>
              <w:spacing w:before="0" w:after="0"/>
              <w:ind w:left="0" w:right="0"/>
              <w:rPr>
                <w:sz w:val="16"/>
                <w:szCs w:val="16"/>
              </w:rPr>
            </w:pPr>
          </w:p>
        </w:tc>
      </w:tr>
      <w:tr w:rsidRPr="00BE7EC4" w:rsidR="00710551" w:rsidTr="1BF6C985" w14:paraId="64DD5518"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37A471A" w14:textId="5C67C948">
            <w:pPr>
              <w:pStyle w:val="Lentelsh2"/>
              <w:spacing w:before="0" w:after="0"/>
              <w:ind w:left="0" w:right="0"/>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5067CDF" w14:textId="676F385C">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4F15B58" w14:textId="5CF8CBD6">
            <w:pPr>
              <w:pStyle w:val="Lentelsh2"/>
              <w:spacing w:before="0" w:after="0"/>
              <w:ind w:left="0" w:right="0"/>
              <w:rPr>
                <w:sz w:val="16"/>
                <w:szCs w:val="16"/>
              </w:rPr>
            </w:pPr>
            <w:r>
              <w:rPr>
                <w:sz w:val="16"/>
                <w:szCs w:val="16"/>
              </w:rPr>
              <w:t xml:space="preserve">Patikrinti </w:t>
            </w:r>
            <w:r w:rsidR="001C5B8B">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A49FAD7" w14:textId="20BD4B1A">
            <w:pPr>
              <w:pStyle w:val="Lentelsh2"/>
              <w:spacing w:before="0" w:after="0"/>
              <w:ind w:left="0" w:right="0"/>
              <w:rPr>
                <w:sz w:val="16"/>
                <w:szCs w:val="16"/>
              </w:rPr>
            </w:pPr>
            <w:r>
              <w:rPr>
                <w:sz w:val="16"/>
                <w:szCs w:val="16"/>
              </w:rPr>
              <w:t>5 darbo dieno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328C29A" w14:textId="19E5846A">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DBE6622" w14:textId="4EEA4C54">
            <w:pPr>
              <w:pStyle w:val="Lentelsh2"/>
              <w:spacing w:before="0" w:after="0"/>
              <w:ind w:left="0" w:right="0"/>
              <w:rPr>
                <w:sz w:val="16"/>
                <w:szCs w:val="16"/>
              </w:rPr>
            </w:pPr>
            <w:r>
              <w:rPr>
                <w:sz w:val="16"/>
                <w:szCs w:val="16"/>
              </w:rPr>
              <w:t>RSC specialistas patikrina gautą prašymą dėl pripažinimo ir pridėtus dokumentus. Jei pateikti dokumentai yra su trūkumais apie tai pranešama pareiškėj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C611E89" w14:textId="77777777">
            <w:pPr>
              <w:pStyle w:val="Lentelsh2"/>
              <w:spacing w:before="0" w:after="0"/>
              <w:ind w:left="0" w:right="0"/>
              <w:rPr>
                <w:sz w:val="16"/>
                <w:szCs w:val="16"/>
              </w:rPr>
            </w:pPr>
          </w:p>
        </w:tc>
      </w:tr>
      <w:tr w:rsidRPr="00BE7EC4" w:rsidR="00710551" w:rsidTr="1BF6C985" w14:paraId="47436DCF"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A166625" w14:textId="76F6933B">
            <w:pPr>
              <w:pStyle w:val="Lentelsh2"/>
              <w:spacing w:before="0" w:after="0"/>
              <w:ind w:left="0" w:right="0"/>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859468C" w14:textId="056CCAD0">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3F45009" w14:textId="6ED5571D">
            <w:pPr>
              <w:pStyle w:val="Lentelsh2"/>
              <w:spacing w:before="0" w:after="0"/>
              <w:ind w:left="0" w:right="0"/>
              <w:rPr>
                <w:sz w:val="16"/>
                <w:szCs w:val="16"/>
              </w:rPr>
            </w:pPr>
            <w:r>
              <w:rPr>
                <w:sz w:val="16"/>
                <w:szCs w:val="16"/>
              </w:rPr>
              <w:t>Grąžina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EAF47AF" w14:textId="785EA23D">
            <w:pPr>
              <w:pStyle w:val="Lentelsh2"/>
              <w:spacing w:before="0" w:after="0"/>
              <w:ind w:left="0" w:right="0"/>
              <w:rPr>
                <w:sz w:val="16"/>
                <w:szCs w:val="16"/>
              </w:rPr>
            </w:pPr>
            <w:r>
              <w:rPr>
                <w:sz w:val="16"/>
                <w:szCs w:val="16"/>
              </w:rPr>
              <w:t>5 d.</w:t>
            </w:r>
            <w:r w:rsidR="003A32B1">
              <w:rPr>
                <w:sz w:val="16"/>
                <w:szCs w:val="16"/>
              </w:rPr>
              <w:t xml:space="preserve"> </w:t>
            </w:r>
            <w:r>
              <w:rPr>
                <w:sz w:val="16"/>
                <w:szCs w:val="16"/>
              </w:rPr>
              <w:t>d. nuo prašymo gav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55DB2F4" w14:textId="44DEA74E">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26A72531" w14:textId="53844FD1">
            <w:pPr>
              <w:pStyle w:val="Lentelsh2"/>
              <w:spacing w:before="0" w:after="0"/>
              <w:ind w:left="0" w:right="0"/>
              <w:rPr>
                <w:sz w:val="16"/>
                <w:szCs w:val="16"/>
              </w:rPr>
            </w:pPr>
            <w:r w:rsidRPr="008001DA">
              <w:rPr>
                <w:sz w:val="16"/>
                <w:szCs w:val="16"/>
              </w:rPr>
              <w:t>Jeigu patei</w:t>
            </w:r>
            <w:r>
              <w:rPr>
                <w:sz w:val="16"/>
                <w:szCs w:val="16"/>
              </w:rPr>
              <w:t>kti</w:t>
            </w:r>
            <w:r w:rsidRPr="008001DA">
              <w:rPr>
                <w:sz w:val="16"/>
                <w:szCs w:val="16"/>
              </w:rPr>
              <w:t xml:space="preserve"> ne vis</w:t>
            </w:r>
            <w:r>
              <w:rPr>
                <w:sz w:val="16"/>
                <w:szCs w:val="16"/>
              </w:rPr>
              <w:t>i</w:t>
            </w:r>
            <w:r w:rsidRPr="008001DA">
              <w:rPr>
                <w:sz w:val="16"/>
                <w:szCs w:val="16"/>
              </w:rPr>
              <w:t>, neišsam</w:t>
            </w:r>
            <w:r>
              <w:rPr>
                <w:sz w:val="16"/>
                <w:szCs w:val="16"/>
              </w:rPr>
              <w:t>ū</w:t>
            </w:r>
            <w:r w:rsidRPr="008001DA">
              <w:rPr>
                <w:sz w:val="16"/>
                <w:szCs w:val="16"/>
              </w:rPr>
              <w:t>s ar netinkamai įformint</w:t>
            </w:r>
            <w:r>
              <w:rPr>
                <w:sz w:val="16"/>
                <w:szCs w:val="16"/>
              </w:rPr>
              <w:t>i</w:t>
            </w:r>
            <w:r w:rsidRPr="008001DA">
              <w:rPr>
                <w:sz w:val="16"/>
                <w:szCs w:val="16"/>
              </w:rPr>
              <w:t xml:space="preserve"> pripažinimui būtin</w:t>
            </w:r>
            <w:r>
              <w:rPr>
                <w:sz w:val="16"/>
                <w:szCs w:val="16"/>
              </w:rPr>
              <w:t>i</w:t>
            </w:r>
            <w:r w:rsidRPr="008001DA">
              <w:rPr>
                <w:sz w:val="16"/>
                <w:szCs w:val="16"/>
              </w:rPr>
              <w:t xml:space="preserve"> dokument</w:t>
            </w:r>
            <w:r>
              <w:rPr>
                <w:sz w:val="16"/>
                <w:szCs w:val="16"/>
              </w:rPr>
              <w:t>ai</w:t>
            </w:r>
            <w:r w:rsidRPr="008001DA">
              <w:rPr>
                <w:sz w:val="16"/>
                <w:szCs w:val="16"/>
              </w:rPr>
              <w:t xml:space="preserve">, ne vėliau kaip per 5 darbo dienas nuo pripažinimui būtinų dokumentų gavimo dienos raštu informuoja kad gauti ne visi, neišsamūs ar netinkamai įforminti pripažinimui būtini dokumentai, ir nustato ne </w:t>
            </w:r>
            <w:r w:rsidRPr="008001DA">
              <w:rPr>
                <w:sz w:val="16"/>
                <w:szCs w:val="16"/>
              </w:rPr>
              <w:t>trumpesnį kaip 30 kalendorinių dienų nuo informavimo dienos terminą trūkumams pašalin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54A87AA" w14:textId="77777777">
            <w:pPr>
              <w:pStyle w:val="Lentelsh2"/>
              <w:spacing w:before="0" w:after="0"/>
              <w:ind w:left="0" w:right="0"/>
              <w:rPr>
                <w:sz w:val="16"/>
                <w:szCs w:val="16"/>
              </w:rPr>
            </w:pPr>
          </w:p>
        </w:tc>
      </w:tr>
      <w:tr w:rsidRPr="00BE7EC4" w:rsidR="00710551" w:rsidTr="1BF6C985" w14:paraId="40EA485F"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23F3E02" w14:textId="20C5AF11">
            <w:pPr>
              <w:pStyle w:val="Lentelsh2"/>
              <w:spacing w:before="0" w:after="0"/>
              <w:ind w:left="0" w:right="0"/>
              <w:rPr>
                <w:sz w:val="16"/>
                <w:szCs w:val="16"/>
              </w:rPr>
            </w:pPr>
            <w:r>
              <w:rPr>
                <w:sz w:val="16"/>
                <w:szCs w:val="16"/>
              </w:rPr>
              <w:t>E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8001DA" w:rsidR="00710551" w:rsidP="00D83E1C" w:rsidRDefault="00710551" w14:paraId="5F3AA2E6" w14:textId="237D5432">
            <w:pPr>
              <w:pStyle w:val="Lentelsh2"/>
              <w:spacing w:before="0" w:after="0"/>
              <w:ind w:left="0" w:right="0"/>
              <w:rPr>
                <w:sz w:val="16"/>
                <w:szCs w:val="16"/>
              </w:rPr>
            </w:pPr>
            <w:r w:rsidRPr="00CB6DDE">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7883907" w14:textId="4A556F6F">
            <w:pPr>
              <w:pStyle w:val="Lentelsh2"/>
              <w:spacing w:before="0" w:after="0"/>
              <w:ind w:left="0" w:right="0"/>
              <w:rPr>
                <w:sz w:val="16"/>
                <w:szCs w:val="16"/>
              </w:rPr>
            </w:pPr>
            <w:r>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000BBD3"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7327846" w14:textId="721B3CBF">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8001DA" w:rsidR="00710551" w:rsidP="00D83E1C" w:rsidRDefault="00710551" w14:paraId="163D018E" w14:textId="7AA13474">
            <w:pPr>
              <w:pStyle w:val="Lentelsh2"/>
              <w:spacing w:before="0" w:after="0"/>
              <w:ind w:left="0" w:right="0"/>
              <w:rPr>
                <w:sz w:val="16"/>
                <w:szCs w:val="16"/>
              </w:rPr>
            </w:pPr>
            <w:r>
              <w:rPr>
                <w:sz w:val="16"/>
                <w:szCs w:val="16"/>
              </w:rPr>
              <w:t>Gaunamas prašymas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D715C2F" w14:textId="77777777">
            <w:pPr>
              <w:pStyle w:val="Lentelsh2"/>
              <w:spacing w:before="0" w:after="0"/>
              <w:ind w:left="0" w:right="0"/>
              <w:rPr>
                <w:sz w:val="16"/>
                <w:szCs w:val="16"/>
              </w:rPr>
            </w:pPr>
          </w:p>
        </w:tc>
      </w:tr>
      <w:tr w:rsidRPr="00BE7EC4" w:rsidR="00710551" w:rsidTr="1BF6C985" w14:paraId="3D42666F"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A6923C4" w14:textId="4570EB6B">
            <w:pPr>
              <w:pStyle w:val="Lentelsh2"/>
              <w:spacing w:before="0" w:after="0"/>
              <w:ind w:left="0" w:right="0"/>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2E8E1702" w14:textId="2EAEED04">
            <w:pPr>
              <w:pStyle w:val="Lentelsh2"/>
              <w:spacing w:before="0" w:after="0"/>
              <w:ind w:left="0" w:right="0"/>
              <w:rPr>
                <w:sz w:val="16"/>
                <w:szCs w:val="16"/>
              </w:rPr>
            </w:pPr>
            <w:r w:rsidRPr="00CB6DDE">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C15647F" w14:textId="5B332949">
            <w:pPr>
              <w:pStyle w:val="Lentelsh2"/>
              <w:spacing w:before="0" w:after="0"/>
              <w:ind w:left="0" w:right="0"/>
              <w:rPr>
                <w:sz w:val="16"/>
                <w:szCs w:val="16"/>
              </w:rPr>
            </w:pPr>
            <w:r>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BBD1B86" w14:textId="4034F476">
            <w:pPr>
              <w:pStyle w:val="Lentelsh2"/>
              <w:spacing w:before="0" w:after="0"/>
              <w:ind w:left="0" w:right="0"/>
              <w:rPr>
                <w:sz w:val="16"/>
                <w:szCs w:val="16"/>
              </w:rPr>
            </w:pPr>
            <w:r>
              <w:rPr>
                <w:sz w:val="16"/>
                <w:szCs w:val="16"/>
              </w:rPr>
              <w:t>30 kalendorinių dien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20D5D725" w14:textId="1DCA5D91">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6AB7CD5" w14:textId="2BBCE696">
            <w:pPr>
              <w:pStyle w:val="Lentelsh2"/>
              <w:spacing w:before="0" w:after="0"/>
              <w:ind w:left="0" w:right="0"/>
              <w:rPr>
                <w:sz w:val="16"/>
                <w:szCs w:val="16"/>
              </w:rPr>
            </w:pPr>
            <w:r>
              <w:rPr>
                <w:sz w:val="16"/>
                <w:szCs w:val="16"/>
              </w:rPr>
              <w:t>Taisomas prašymas pagal RSC rašte nurodytas pastab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BE0E1C7" w14:textId="77777777">
            <w:pPr>
              <w:pStyle w:val="Lentelsh2"/>
              <w:spacing w:before="0" w:after="0"/>
              <w:ind w:left="0" w:right="0"/>
              <w:rPr>
                <w:sz w:val="16"/>
                <w:szCs w:val="16"/>
              </w:rPr>
            </w:pPr>
          </w:p>
        </w:tc>
      </w:tr>
      <w:tr w:rsidRPr="00BE7EC4" w:rsidR="00710551" w:rsidTr="1BF6C985" w14:paraId="50447B39"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B803F04" w14:textId="7ABF9798">
            <w:pPr>
              <w:pStyle w:val="Lentelsh2"/>
              <w:spacing w:before="0" w:after="0"/>
              <w:ind w:left="0" w:right="0"/>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CB6DDE" w:rsidR="00710551" w:rsidP="00D83E1C" w:rsidRDefault="00710551" w14:paraId="41FE5C10" w14:textId="77BF0359">
            <w:pPr>
              <w:pStyle w:val="Lentelsh2"/>
              <w:spacing w:before="0" w:after="0"/>
              <w:ind w:left="0" w:right="0"/>
              <w:rPr>
                <w:sz w:val="16"/>
                <w:szCs w:val="16"/>
              </w:rPr>
            </w:pPr>
            <w:r w:rsidRPr="00CB6DDE">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61EA2F5" w14:textId="513C2068">
            <w:pPr>
              <w:pStyle w:val="Lentelsh2"/>
              <w:spacing w:before="0" w:after="0"/>
              <w:ind w:left="0" w:right="0"/>
              <w:rPr>
                <w:sz w:val="16"/>
                <w:szCs w:val="16"/>
              </w:rPr>
            </w:pPr>
            <w:r>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05E8657"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554A2AD" w14:textId="55C1E1B8">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AF1B66A" w14:textId="21AEFED1">
            <w:pPr>
              <w:pStyle w:val="Lentelsh2"/>
              <w:spacing w:before="0" w:after="0"/>
              <w:ind w:left="0" w:right="0"/>
              <w:rPr>
                <w:sz w:val="16"/>
                <w:szCs w:val="16"/>
              </w:rPr>
            </w:pPr>
            <w:r>
              <w:rPr>
                <w:sz w:val="16"/>
                <w:szCs w:val="16"/>
              </w:rPr>
              <w:t>Pareiškėjas pataiso prašymą pagal pastabas ir teikia vėl</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5EFEC2E" w14:textId="77777777">
            <w:pPr>
              <w:pStyle w:val="Lentelsh2"/>
              <w:spacing w:before="0" w:after="0"/>
              <w:ind w:left="0" w:right="0"/>
              <w:rPr>
                <w:sz w:val="16"/>
                <w:szCs w:val="16"/>
              </w:rPr>
            </w:pPr>
          </w:p>
        </w:tc>
      </w:tr>
      <w:tr w:rsidRPr="00BE7EC4" w:rsidR="00710551" w:rsidTr="1BF6C985" w14:paraId="72A42DB9"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D374797" w14:textId="3FCC964F">
            <w:pPr>
              <w:pStyle w:val="Lentelsh2"/>
              <w:spacing w:before="0" w:after="0"/>
              <w:ind w:left="0" w:right="0"/>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CB6DDE" w:rsidR="00710551" w:rsidP="00D83E1C" w:rsidRDefault="00710551" w14:paraId="1CC22255" w14:textId="48067E66">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EABCC60" w14:textId="677B6A74">
            <w:pPr>
              <w:pStyle w:val="Lentelsh2"/>
              <w:spacing w:before="0" w:after="0"/>
              <w:ind w:left="0" w:right="0"/>
              <w:rPr>
                <w:sz w:val="16"/>
                <w:szCs w:val="16"/>
              </w:rPr>
            </w:pPr>
            <w:r>
              <w:rPr>
                <w:sz w:val="16"/>
                <w:szCs w:val="16"/>
              </w:rPr>
              <w:t>Gautas pat</w:t>
            </w:r>
            <w:r w:rsidR="001C5B8B">
              <w:rPr>
                <w:sz w:val="16"/>
                <w:szCs w:val="16"/>
              </w:rPr>
              <w:t>aisytas</w:t>
            </w:r>
            <w:r>
              <w:rPr>
                <w:sz w:val="16"/>
                <w:szCs w:val="16"/>
              </w:rPr>
              <w:t xml:space="preserve">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FCC733C"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16DC85F" w14:textId="4CC85B07">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BACBCDA" w14:textId="4AB15A19">
            <w:pPr>
              <w:pStyle w:val="Lentelsh2"/>
              <w:spacing w:before="0" w:after="0"/>
              <w:ind w:left="0" w:right="0"/>
              <w:rPr>
                <w:sz w:val="16"/>
                <w:szCs w:val="16"/>
              </w:rPr>
            </w:pPr>
            <w:r>
              <w:rPr>
                <w:sz w:val="16"/>
                <w:szCs w:val="16"/>
              </w:rPr>
              <w:t>Gaunamas patikslin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CD5D6F4" w14:textId="77777777">
            <w:pPr>
              <w:pStyle w:val="Lentelsh2"/>
              <w:spacing w:before="0" w:after="0"/>
              <w:ind w:left="0" w:right="0"/>
              <w:rPr>
                <w:sz w:val="16"/>
                <w:szCs w:val="16"/>
              </w:rPr>
            </w:pPr>
          </w:p>
        </w:tc>
      </w:tr>
      <w:tr w:rsidRPr="00BE7EC4" w:rsidR="00710551" w:rsidTr="1BF6C985" w14:paraId="6A753955"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47AC901" w14:textId="4FF1693B">
            <w:pPr>
              <w:pStyle w:val="Lentelsh2"/>
              <w:spacing w:before="0" w:after="0"/>
              <w:ind w:left="0" w:right="0"/>
              <w:rPr>
                <w:sz w:val="16"/>
                <w:szCs w:val="16"/>
              </w:rPr>
            </w:pPr>
            <w:r>
              <w:rPr>
                <w:sz w:val="16"/>
                <w:szCs w:val="16"/>
              </w:rPr>
              <w:t>T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157DFCF7" w14:textId="7B5EDAC4">
            <w:pPr>
              <w:pStyle w:val="Lentelsh2"/>
              <w:spacing w:before="0" w:after="0"/>
              <w:ind w:left="0" w:right="0"/>
              <w:rPr>
                <w:sz w:val="16"/>
                <w:szCs w:val="16"/>
              </w:rPr>
            </w:pPr>
            <w:r w:rsidRPr="008775CB">
              <w:rPr>
                <w:sz w:val="16"/>
                <w:szCs w:val="16"/>
              </w:rPr>
              <w:t>RSC komis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A84CBA" w14:paraId="1D5E3BCA" w14:textId="06F16F81">
            <w:pPr>
              <w:pStyle w:val="Lentelsh2"/>
              <w:spacing w:before="0" w:after="0"/>
              <w:ind w:left="0" w:right="0"/>
              <w:rPr>
                <w:sz w:val="16"/>
                <w:szCs w:val="16"/>
              </w:rPr>
            </w:pPr>
            <w:r>
              <w:rPr>
                <w:sz w:val="16"/>
                <w:szCs w:val="16"/>
              </w:rPr>
              <w:t>Atlikti matavimų/tyrimų stebėj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32886BB" w14:textId="4C37496D">
            <w:pPr>
              <w:pStyle w:val="Lentelsh2"/>
              <w:spacing w:before="0" w:after="0"/>
              <w:ind w:left="0" w:right="0"/>
              <w:rPr>
                <w:sz w:val="16"/>
                <w:szCs w:val="16"/>
              </w:rPr>
            </w:pPr>
            <w:r>
              <w:rPr>
                <w:sz w:val="16"/>
                <w:szCs w:val="16"/>
              </w:rPr>
              <w:t>1 darbo dien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4C57F51" w14:textId="0008A6E1">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7B1EF90" w14:textId="66F6C13B">
            <w:pPr>
              <w:pStyle w:val="Lentelsh2"/>
              <w:spacing w:before="0" w:after="0"/>
              <w:ind w:left="0" w:right="0"/>
              <w:rPr>
                <w:sz w:val="16"/>
                <w:szCs w:val="16"/>
              </w:rPr>
            </w:pPr>
            <w:r>
              <w:rPr>
                <w:sz w:val="16"/>
                <w:szCs w:val="16"/>
              </w:rPr>
              <w:t>RSC k</w:t>
            </w:r>
            <w:r w:rsidRPr="00000FD2">
              <w:rPr>
                <w:sz w:val="16"/>
                <w:szCs w:val="16"/>
              </w:rPr>
              <w:t xml:space="preserve">omisija </w:t>
            </w:r>
            <w:r>
              <w:rPr>
                <w:sz w:val="16"/>
                <w:szCs w:val="16"/>
              </w:rPr>
              <w:t>pareiškėjo</w:t>
            </w:r>
            <w:r w:rsidRPr="00000FD2">
              <w:rPr>
                <w:sz w:val="16"/>
                <w:szCs w:val="16"/>
              </w:rPr>
              <w:t>, veiklos vertinimą vietoje atlieka pagal nustatytus reikalavimus</w:t>
            </w:r>
            <w:r>
              <w:rPr>
                <w:sz w:val="16"/>
                <w:szCs w:val="16"/>
              </w:rPr>
              <w:t xml:space="preserve">, pildo </w:t>
            </w:r>
            <w:r w:rsidRPr="00000FD2">
              <w:rPr>
                <w:sz w:val="16"/>
                <w:szCs w:val="16"/>
              </w:rPr>
              <w:t>nustatytos formos veiklos vertinimo aktą-klausimyną</w:t>
            </w:r>
            <w:r>
              <w:rPr>
                <w:sz w:val="16"/>
                <w:szCs w:val="16"/>
              </w:rPr>
              <w:t>. Jeigu reikia pateikia matavimui kontrolinius mėgin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040366F" w14:textId="77777777">
            <w:pPr>
              <w:pStyle w:val="Lentelsh2"/>
              <w:spacing w:before="0" w:after="0"/>
              <w:ind w:left="0" w:right="0"/>
              <w:rPr>
                <w:sz w:val="16"/>
                <w:szCs w:val="16"/>
              </w:rPr>
            </w:pPr>
          </w:p>
        </w:tc>
      </w:tr>
      <w:tr w:rsidRPr="00BE7EC4" w:rsidR="00710551" w:rsidTr="1BF6C985" w14:paraId="3B454216"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76093AE" w14:textId="275E9CAF">
            <w:pPr>
              <w:pStyle w:val="Lentelsh2"/>
              <w:spacing w:before="0" w:after="0"/>
              <w:ind w:left="0" w:right="0"/>
              <w:rPr>
                <w:sz w:val="16"/>
                <w:szCs w:val="16"/>
              </w:rPr>
            </w:pPr>
            <w:r>
              <w:rPr>
                <w:sz w:val="16"/>
                <w:szCs w:val="16"/>
              </w:rPr>
              <w:t>T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F0E4E82" w14:textId="1C874CC7">
            <w:pPr>
              <w:pStyle w:val="Lentelsh2"/>
              <w:spacing w:before="0" w:after="0"/>
              <w:ind w:left="0" w:right="0"/>
              <w:rPr>
                <w:sz w:val="16"/>
                <w:szCs w:val="16"/>
              </w:rPr>
            </w:pPr>
            <w:r w:rsidRPr="00C5470E">
              <w:rPr>
                <w:sz w:val="16"/>
                <w:szCs w:val="16"/>
              </w:rPr>
              <w:t xml:space="preserve">RSC </w:t>
            </w:r>
            <w:r>
              <w:rPr>
                <w:sz w:val="16"/>
                <w:szCs w:val="16"/>
              </w:rPr>
              <w:t>komisija</w:t>
            </w:r>
            <w:r w:rsidRPr="00C5470E">
              <w:rPr>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2E691F7" w14:textId="29CFAA1E">
            <w:pPr>
              <w:pStyle w:val="Lentelsh2"/>
              <w:spacing w:before="0" w:after="0"/>
              <w:ind w:left="0" w:right="0"/>
              <w:rPr>
                <w:sz w:val="16"/>
                <w:szCs w:val="16"/>
              </w:rPr>
            </w:pPr>
            <w:r>
              <w:rPr>
                <w:sz w:val="16"/>
                <w:szCs w:val="16"/>
              </w:rPr>
              <w:t xml:space="preserve">Parengti sprendimą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27A882C" w14:textId="5363033B">
            <w:pPr>
              <w:pStyle w:val="Lentelsh2"/>
              <w:spacing w:before="0" w:after="0"/>
              <w:ind w:left="0" w:right="0"/>
              <w:rPr>
                <w:sz w:val="16"/>
                <w:szCs w:val="16"/>
              </w:rPr>
            </w:pPr>
            <w:r w:rsidRPr="008775CB">
              <w:rPr>
                <w:sz w:val="16"/>
                <w:szCs w:val="16"/>
              </w:rPr>
              <w:t>10 darbo dien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1C6D8D9"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479E702" w14:textId="34040250">
            <w:pPr>
              <w:pStyle w:val="Lentelsh2"/>
              <w:spacing w:before="0" w:after="0"/>
              <w:ind w:left="0" w:right="0"/>
              <w:rPr>
                <w:sz w:val="16"/>
                <w:szCs w:val="16"/>
              </w:rPr>
            </w:pPr>
            <w:r w:rsidRPr="008775CB">
              <w:rPr>
                <w:sz w:val="16"/>
                <w:szCs w:val="16"/>
              </w:rPr>
              <w:t xml:space="preserve">Jei pateikti visi, išsamūs ir tinkamai įforminti pripažinimui būtini dokumentai, </w:t>
            </w:r>
            <w:r>
              <w:rPr>
                <w:sz w:val="16"/>
                <w:szCs w:val="16"/>
              </w:rPr>
              <w:t>RSC k</w:t>
            </w:r>
            <w:r w:rsidRPr="008775CB">
              <w:rPr>
                <w:sz w:val="16"/>
                <w:szCs w:val="16"/>
              </w:rPr>
              <w:t xml:space="preserve">omisija per 10 darbo dienų nuo visų, išsamių ir tinkamai įformintų pripažinimui būtinų dokumentų gavimo dienos įvertina pateiktus dokumentus ir priima sprendimą dėl </w:t>
            </w:r>
            <w:r>
              <w:rPr>
                <w:sz w:val="16"/>
                <w:szCs w:val="16"/>
              </w:rPr>
              <w:t>pareiškėjo</w:t>
            </w:r>
            <w:r w:rsidRPr="008775CB">
              <w:rPr>
                <w:sz w:val="16"/>
                <w:szCs w:val="16"/>
              </w:rPr>
              <w:t>, veiklos vertinimo vietoje</w:t>
            </w:r>
            <w:r>
              <w:rPr>
                <w:sz w:val="16"/>
                <w:szCs w:val="16"/>
              </w:rPr>
              <w:t>:</w:t>
            </w:r>
            <w:r w:rsidRPr="008775CB">
              <w:rPr>
                <w:sz w:val="16"/>
                <w:szCs w:val="16"/>
              </w:rPr>
              <w:t xml:space="preserve"> nustato </w:t>
            </w:r>
            <w:r>
              <w:rPr>
                <w:sz w:val="16"/>
                <w:szCs w:val="16"/>
              </w:rPr>
              <w:t>pareiškėjo</w:t>
            </w:r>
            <w:r w:rsidRPr="008775CB">
              <w:rPr>
                <w:sz w:val="16"/>
                <w:szCs w:val="16"/>
              </w:rPr>
              <w:t xml:space="preserve"> veiklos vertinimo vietoje datą</w:t>
            </w:r>
            <w:r>
              <w:rPr>
                <w:sz w:val="16"/>
                <w:szCs w:val="16"/>
              </w:rPr>
              <w:t xml:space="preserve"> ir </w:t>
            </w:r>
            <w:r w:rsidRPr="008775CB">
              <w:rPr>
                <w:sz w:val="16"/>
                <w:szCs w:val="16"/>
              </w:rPr>
              <w:t xml:space="preserve">ne vėliau kaip prieš 10 darbo dienų iki veiklos vertinimo vietoje dienos informuoja </w:t>
            </w:r>
            <w:r>
              <w:rPr>
                <w:sz w:val="16"/>
                <w:szCs w:val="16"/>
              </w:rPr>
              <w:t>pareiškėją</w:t>
            </w:r>
            <w:r w:rsidRPr="008775CB">
              <w:rPr>
                <w:sz w:val="16"/>
                <w:szCs w:val="16"/>
              </w:rPr>
              <w:t xml:space="preserve"> apie priimtą sprendimą dėl </w:t>
            </w:r>
            <w:r>
              <w:rPr>
                <w:sz w:val="16"/>
                <w:szCs w:val="16"/>
              </w:rPr>
              <w:t>pareiškėjo</w:t>
            </w:r>
            <w:r w:rsidRPr="008775CB">
              <w:rPr>
                <w:sz w:val="16"/>
                <w:szCs w:val="16"/>
              </w:rPr>
              <w:t xml:space="preserve"> veiklos vertinimo vieto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39FF9F6" w14:textId="77777777">
            <w:pPr>
              <w:pStyle w:val="Lentelsh2"/>
              <w:spacing w:before="0" w:after="0"/>
              <w:ind w:left="0" w:right="0"/>
              <w:rPr>
                <w:sz w:val="16"/>
                <w:szCs w:val="16"/>
              </w:rPr>
            </w:pPr>
          </w:p>
        </w:tc>
      </w:tr>
      <w:tr w:rsidRPr="00BE7EC4" w:rsidR="00710551" w:rsidTr="1BF6C985" w14:paraId="26518670"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7DDFF0F" w14:textId="0F3A04B3">
            <w:pPr>
              <w:pStyle w:val="Lentelsh2"/>
              <w:spacing w:before="0" w:after="0"/>
              <w:ind w:left="0" w:right="0"/>
              <w:rPr>
                <w:sz w:val="16"/>
                <w:szCs w:val="16"/>
              </w:rPr>
            </w:pPr>
            <w:r w:rsidRPr="00B97414">
              <w:rPr>
                <w:sz w:val="16"/>
                <w:szCs w:val="16"/>
              </w:rPr>
              <w:t>E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C5470E" w:rsidR="00710551" w:rsidP="00D83E1C" w:rsidRDefault="00710551" w14:paraId="1A8ECB80" w14:textId="20246D52">
            <w:pPr>
              <w:pStyle w:val="Lentelsh2"/>
              <w:spacing w:before="0" w:after="0"/>
              <w:ind w:left="0" w:right="0"/>
              <w:rPr>
                <w:sz w:val="16"/>
                <w:szCs w:val="16"/>
              </w:rPr>
            </w:pPr>
            <w:r w:rsidRPr="00B97414">
              <w:rPr>
                <w:sz w:val="16"/>
                <w:szCs w:val="16"/>
              </w:rPr>
              <w:t>Licencijavimo specialistas (</w:t>
            </w:r>
            <w:r w:rsidRPr="008775CB">
              <w:rPr>
                <w:sz w:val="16"/>
                <w:szCs w:val="16"/>
              </w:rPr>
              <w:t>RSC komisija</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321BA73" w14:textId="1AE6E3CA">
            <w:pPr>
              <w:pStyle w:val="Lentelsh2"/>
              <w:spacing w:before="0" w:after="0"/>
              <w:ind w:left="0" w:right="0"/>
              <w:rPr>
                <w:sz w:val="16"/>
                <w:szCs w:val="16"/>
              </w:rPr>
            </w:pPr>
            <w:r w:rsidRPr="00B97414">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8775CB" w:rsidR="00710551" w:rsidP="00D83E1C" w:rsidRDefault="00710551" w14:paraId="6FFABC85"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11F2624"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8775CB" w:rsidR="00710551" w:rsidP="00D83E1C" w:rsidRDefault="00710551" w14:paraId="2306F53E" w14:textId="26BD7CAC">
            <w:pPr>
              <w:pStyle w:val="Lentelsh2"/>
              <w:spacing w:before="0" w:after="0"/>
              <w:ind w:left="0" w:right="0"/>
              <w:rPr>
                <w:sz w:val="16"/>
                <w:szCs w:val="16"/>
              </w:rPr>
            </w:pPr>
            <w:r w:rsidRPr="00B97414">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CFB0DE9" w14:textId="77777777">
            <w:pPr>
              <w:pStyle w:val="Lentelsh2"/>
              <w:spacing w:before="0" w:after="0"/>
              <w:ind w:left="0" w:right="0"/>
              <w:rPr>
                <w:sz w:val="16"/>
                <w:szCs w:val="16"/>
              </w:rPr>
            </w:pPr>
          </w:p>
        </w:tc>
      </w:tr>
      <w:tr w:rsidRPr="00BE7EC4" w:rsidR="00710551" w:rsidTr="1BF6C985" w14:paraId="4F709EEA"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130221EF" w14:textId="3F75C66B">
            <w:pPr>
              <w:pStyle w:val="Lentelsh2"/>
              <w:spacing w:before="0" w:after="0"/>
              <w:ind w:left="0" w:right="0"/>
              <w:rPr>
                <w:sz w:val="16"/>
                <w:szCs w:val="16"/>
              </w:rPr>
            </w:pPr>
            <w:r w:rsidRPr="00B97414">
              <w:rPr>
                <w:sz w:val="16"/>
                <w:szCs w:val="16"/>
              </w:rPr>
              <w:t>E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53DC93CE" w14:textId="0A511927">
            <w:pPr>
              <w:pStyle w:val="Lentelsh2"/>
              <w:spacing w:before="0" w:after="0"/>
              <w:ind w:left="0" w:right="0"/>
              <w:rPr>
                <w:sz w:val="16"/>
                <w:szCs w:val="16"/>
              </w:rPr>
            </w:pPr>
            <w:r w:rsidRPr="00B97414">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501F38B3" w14:textId="3D85770D">
            <w:pPr>
              <w:pStyle w:val="Lentelsh2"/>
              <w:spacing w:before="0" w:after="0"/>
              <w:ind w:left="0" w:right="0"/>
              <w:rPr>
                <w:sz w:val="16"/>
                <w:szCs w:val="16"/>
              </w:rPr>
            </w:pPr>
            <w:r w:rsidRPr="00B97414">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8775CB" w:rsidR="00710551" w:rsidP="00D83E1C" w:rsidRDefault="00710551" w14:paraId="58CF1653"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B984C31"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3CAFA5B4" w14:textId="4434FAAD">
            <w:pPr>
              <w:pStyle w:val="Lentelsh2"/>
              <w:spacing w:before="0" w:after="0"/>
              <w:ind w:left="0" w:right="0"/>
              <w:rPr>
                <w:sz w:val="16"/>
                <w:szCs w:val="16"/>
              </w:rPr>
            </w:pPr>
            <w:r w:rsidRPr="00B97414">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974C32E" w14:textId="77777777">
            <w:pPr>
              <w:pStyle w:val="Lentelsh2"/>
              <w:spacing w:before="0" w:after="0"/>
              <w:ind w:left="0" w:right="0"/>
              <w:rPr>
                <w:sz w:val="16"/>
                <w:szCs w:val="16"/>
              </w:rPr>
            </w:pPr>
          </w:p>
        </w:tc>
      </w:tr>
      <w:tr w:rsidRPr="00BE7EC4" w:rsidR="00710551" w:rsidTr="1BF6C985" w14:paraId="225E5596"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D53873B" w14:textId="560E73ED">
            <w:pPr>
              <w:pStyle w:val="Lentelsh2"/>
              <w:spacing w:before="0" w:after="0"/>
              <w:ind w:left="0" w:right="0"/>
              <w:rPr>
                <w:sz w:val="16"/>
                <w:szCs w:val="16"/>
              </w:rPr>
            </w:pPr>
            <w:r>
              <w:rPr>
                <w:sz w:val="16"/>
                <w:szCs w:val="16"/>
              </w:rPr>
              <w:t>T1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C5470E" w:rsidR="00710551" w:rsidP="00D83E1C" w:rsidRDefault="00710551" w14:paraId="1877C15F" w14:textId="1B05E6BA">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542124F" w14:textId="59730817">
            <w:pPr>
              <w:pStyle w:val="Lentelsh2"/>
              <w:spacing w:before="0" w:after="0"/>
              <w:ind w:left="0" w:right="0"/>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2C52E67"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191E6C2"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54E62F0" w14:textId="419F1FEF">
            <w:pPr>
              <w:pStyle w:val="Lentelsh2"/>
              <w:spacing w:before="0" w:after="0"/>
              <w:ind w:left="0" w:right="0"/>
              <w:rPr>
                <w:sz w:val="16"/>
                <w:szCs w:val="16"/>
              </w:rPr>
            </w:pPr>
            <w:r>
              <w:rPr>
                <w:sz w:val="16"/>
                <w:szCs w:val="16"/>
              </w:rPr>
              <w:t>RSC direktorius</w:t>
            </w:r>
            <w:r w:rsidRPr="00847EE9">
              <w:rPr>
                <w:sz w:val="16"/>
                <w:szCs w:val="16"/>
              </w:rPr>
              <w:t xml:space="preserve">, atsižvelgdamas į veiklos vertinimo akte-klausimyne pateiktus </w:t>
            </w:r>
            <w:r>
              <w:rPr>
                <w:sz w:val="16"/>
                <w:szCs w:val="16"/>
              </w:rPr>
              <w:t>k</w:t>
            </w:r>
            <w:r w:rsidRPr="00847EE9">
              <w:rPr>
                <w:sz w:val="16"/>
                <w:szCs w:val="16"/>
              </w:rPr>
              <w:t>omisijos siūlymus ir išvadą, priima vieną iš šių sprendimų: 1. išduoti pripažinimo pažymėjimą visiems prašyme dėl pripažinimo nurodytiems matavimams ir (ar) įvertinimams, ir (ar) aplinkos tyrimams;</w:t>
            </w:r>
            <w:r>
              <w:rPr>
                <w:sz w:val="16"/>
                <w:szCs w:val="16"/>
              </w:rPr>
              <w:t xml:space="preserve"> </w:t>
            </w:r>
            <w:r w:rsidRPr="00847EE9">
              <w:rPr>
                <w:sz w:val="16"/>
                <w:szCs w:val="16"/>
              </w:rPr>
              <w:t>2. išduoti pripažinimo pažymėjimą daliai prašyme dėl pripažinimo nurodytų matavimų ir (ar) įvertinimų, ir (ar) aplinkos tyrimų;</w:t>
            </w:r>
            <w:r>
              <w:rPr>
                <w:sz w:val="16"/>
                <w:szCs w:val="16"/>
              </w:rPr>
              <w:t xml:space="preserve"> </w:t>
            </w:r>
            <w:r w:rsidRPr="00847EE9">
              <w:rPr>
                <w:sz w:val="16"/>
                <w:szCs w:val="16"/>
              </w:rPr>
              <w:t>3. atsisakyti išduoti pripažinimo pažymėj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B366F72" w14:textId="77777777">
            <w:pPr>
              <w:pStyle w:val="Lentelsh2"/>
              <w:spacing w:before="0" w:after="0"/>
              <w:ind w:left="0" w:right="0"/>
              <w:rPr>
                <w:sz w:val="16"/>
                <w:szCs w:val="16"/>
              </w:rPr>
            </w:pPr>
          </w:p>
        </w:tc>
      </w:tr>
      <w:tr w:rsidRPr="00BE7EC4" w:rsidR="00710551" w:rsidTr="1BF6C985" w14:paraId="49553437"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0D79843" w14:textId="3F8F81DA">
            <w:pPr>
              <w:pStyle w:val="Lentelsh2"/>
              <w:spacing w:before="0" w:after="0"/>
              <w:ind w:left="0" w:right="0"/>
              <w:rPr>
                <w:sz w:val="16"/>
                <w:szCs w:val="16"/>
              </w:rPr>
            </w:pPr>
            <w:r w:rsidRPr="00B97414">
              <w:rPr>
                <w:sz w:val="16"/>
                <w:szCs w:val="16"/>
              </w:rPr>
              <w:t>E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C5888" w:rsidR="00710551" w:rsidP="00D83E1C" w:rsidRDefault="00710551" w14:paraId="79F91668" w14:textId="2B8375BB">
            <w:pPr>
              <w:pStyle w:val="Lentelsh2"/>
              <w:spacing w:before="0" w:after="0"/>
              <w:ind w:left="0" w:right="0"/>
              <w:rPr>
                <w:sz w:val="16"/>
                <w:szCs w:val="16"/>
              </w:rPr>
            </w:pPr>
            <w:r w:rsidRPr="00B97414">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3DD8C57" w14:textId="5444B031">
            <w:pPr>
              <w:pStyle w:val="Lentelsh2"/>
              <w:spacing w:before="0" w:after="0"/>
              <w:ind w:left="0" w:right="0"/>
              <w:rPr>
                <w:sz w:val="16"/>
                <w:szCs w:val="16"/>
              </w:rPr>
            </w:pPr>
            <w:r w:rsidRPr="00B97414">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55DC97C"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A0778C2"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BB074BB" w14:textId="6A282E86">
            <w:pPr>
              <w:pStyle w:val="Lentelsh2"/>
              <w:spacing w:before="0" w:after="0"/>
              <w:ind w:left="0" w:right="0"/>
              <w:rPr>
                <w:sz w:val="16"/>
                <w:szCs w:val="16"/>
              </w:rPr>
            </w:pPr>
            <w:r w:rsidRPr="00B97414">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B7B03FF" w14:textId="77777777">
            <w:pPr>
              <w:pStyle w:val="Lentelsh2"/>
              <w:spacing w:before="0" w:after="0"/>
              <w:ind w:left="0" w:right="0"/>
              <w:rPr>
                <w:sz w:val="16"/>
                <w:szCs w:val="16"/>
              </w:rPr>
            </w:pPr>
          </w:p>
        </w:tc>
      </w:tr>
      <w:tr w:rsidRPr="00BE7EC4" w:rsidR="00710551" w:rsidTr="1BF6C985" w14:paraId="09D3799D"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6BF5865E" w14:textId="54D90FBC">
            <w:pPr>
              <w:pStyle w:val="Lentelsh2"/>
              <w:spacing w:before="0" w:after="0"/>
              <w:ind w:left="0" w:right="0"/>
              <w:rPr>
                <w:sz w:val="16"/>
                <w:szCs w:val="16"/>
              </w:rPr>
            </w:pPr>
            <w:r w:rsidRPr="00B97414">
              <w:rPr>
                <w:sz w:val="16"/>
                <w:szCs w:val="16"/>
              </w:rPr>
              <w:t>E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4530A482" w14:textId="742FE1F9">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7623D97A" w14:textId="1E96AE50">
            <w:pPr>
              <w:pStyle w:val="Lentelsh2"/>
              <w:spacing w:before="0" w:after="0"/>
              <w:ind w:left="0" w:right="0"/>
              <w:rPr>
                <w:sz w:val="16"/>
                <w:szCs w:val="16"/>
              </w:rPr>
            </w:pPr>
            <w:r w:rsidRPr="00B97414">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85B1DBF"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A910F1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69FDA67F" w14:textId="15A9F5E7">
            <w:pPr>
              <w:pStyle w:val="Lentelsh2"/>
              <w:spacing w:before="0" w:after="0"/>
              <w:ind w:left="0" w:right="0"/>
              <w:rPr>
                <w:sz w:val="16"/>
                <w:szCs w:val="16"/>
              </w:rPr>
            </w:pPr>
            <w:r w:rsidRPr="00B97414">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2E9439B" w14:textId="77777777">
            <w:pPr>
              <w:pStyle w:val="Lentelsh2"/>
              <w:spacing w:before="0" w:after="0"/>
              <w:ind w:left="0" w:right="0"/>
              <w:rPr>
                <w:sz w:val="16"/>
                <w:szCs w:val="16"/>
              </w:rPr>
            </w:pPr>
          </w:p>
        </w:tc>
      </w:tr>
      <w:tr w:rsidRPr="00BE7EC4" w:rsidR="00710551" w:rsidTr="1BF6C985" w14:paraId="01032222"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D0A78E8" w14:textId="3719EB75">
            <w:pPr>
              <w:pStyle w:val="Lentelsh2"/>
              <w:spacing w:before="0" w:after="0"/>
              <w:ind w:left="0" w:right="0"/>
              <w:rPr>
                <w:sz w:val="16"/>
                <w:szCs w:val="16"/>
              </w:rPr>
            </w:pPr>
            <w:r>
              <w:rPr>
                <w:sz w:val="16"/>
                <w:szCs w:val="16"/>
              </w:rPr>
              <w:t>T1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5CD07F6" w14:textId="72631C76">
            <w:pPr>
              <w:pStyle w:val="Lentelsh2"/>
              <w:spacing w:before="0" w:after="0"/>
              <w:ind w:left="0" w:right="0"/>
              <w:rPr>
                <w:sz w:val="16"/>
                <w:szCs w:val="16"/>
              </w:rPr>
            </w:pPr>
            <w:r w:rsidRPr="00E419D0">
              <w:rPr>
                <w:sz w:val="16"/>
                <w:szCs w:val="16"/>
              </w:rPr>
              <w:t>RSC komis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5B7649A" w14:textId="582F2AB3">
            <w:pPr>
              <w:pStyle w:val="Lentelsh2"/>
              <w:spacing w:before="0" w:after="0"/>
              <w:ind w:left="0" w:right="0"/>
              <w:rPr>
                <w:sz w:val="16"/>
                <w:szCs w:val="16"/>
              </w:rPr>
            </w:pPr>
            <w:r>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79B2190"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563854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15FDBBB5" w14:textId="6CF101AE">
            <w:pPr>
              <w:pStyle w:val="Lentelsh2"/>
              <w:spacing w:before="0" w:after="0"/>
              <w:ind w:left="0" w:right="0"/>
              <w:rPr>
                <w:sz w:val="16"/>
                <w:szCs w:val="16"/>
              </w:rPr>
            </w:pPr>
            <w:r>
              <w:rPr>
                <w:sz w:val="16"/>
                <w:szCs w:val="16"/>
              </w:rPr>
              <w:t>Parengia raštą su informacija apie priimtą sprendimą</w:t>
            </w:r>
            <w:r w:rsidR="00702213">
              <w:rPr>
                <w:sz w:val="16"/>
                <w:szCs w:val="16"/>
              </w:rPr>
              <w:t>.</w:t>
            </w:r>
            <w:r>
              <w:rPr>
                <w:sz w:val="16"/>
                <w:szCs w:val="16"/>
              </w:rPr>
              <w:t xml:space="preserve"> </w:t>
            </w:r>
            <w:r w:rsidR="00702213">
              <w:rPr>
                <w:sz w:val="16"/>
                <w:szCs w:val="16"/>
              </w:rPr>
              <w:t>J</w:t>
            </w:r>
            <w:r>
              <w:rPr>
                <w:sz w:val="16"/>
                <w:szCs w:val="16"/>
              </w:rPr>
              <w:t>ei priimtas teigiamas sprendimas dėl pripažinimo pažymėjimo išdavimo</w:t>
            </w:r>
            <w:r w:rsidR="00702213">
              <w:rPr>
                <w:sz w:val="16"/>
                <w:szCs w:val="16"/>
              </w:rPr>
              <w:t>, tuo pačiu informuojama apie</w:t>
            </w:r>
            <w:r>
              <w:rPr>
                <w:sz w:val="16"/>
                <w:szCs w:val="16"/>
              </w:rPr>
              <w:t xml:space="preserve"> rinkliavos sumokėj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216D556" w14:textId="77777777">
            <w:pPr>
              <w:pStyle w:val="Lentelsh2"/>
              <w:spacing w:before="0" w:after="0"/>
              <w:ind w:left="0" w:right="0"/>
              <w:rPr>
                <w:sz w:val="16"/>
                <w:szCs w:val="16"/>
              </w:rPr>
            </w:pPr>
          </w:p>
        </w:tc>
      </w:tr>
      <w:tr w:rsidRPr="00BE7EC4" w:rsidR="00710551" w:rsidTr="1BF6C985" w14:paraId="233ABAB7"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49B1352" w14:textId="69AE7AA7">
            <w:pPr>
              <w:pStyle w:val="Lentelsh2"/>
              <w:spacing w:before="0" w:after="0"/>
              <w:ind w:left="0" w:right="0"/>
              <w:rPr>
                <w:sz w:val="16"/>
                <w:szCs w:val="16"/>
              </w:rPr>
            </w:pPr>
            <w:r w:rsidRPr="00B97414">
              <w:rPr>
                <w:sz w:val="16"/>
                <w:szCs w:val="16"/>
              </w:rPr>
              <w:t>E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419D0" w:rsidR="00710551" w:rsidP="00D83E1C" w:rsidRDefault="00710551" w14:paraId="4C40D880" w14:textId="65A44CBB">
            <w:pPr>
              <w:pStyle w:val="Lentelsh2"/>
              <w:spacing w:before="0" w:after="0"/>
              <w:ind w:left="0" w:right="0"/>
              <w:rPr>
                <w:sz w:val="16"/>
                <w:szCs w:val="16"/>
              </w:rPr>
            </w:pPr>
            <w:r w:rsidRPr="00B97414">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EBE8AAD" w14:textId="6B2089A2">
            <w:pPr>
              <w:pStyle w:val="Lentelsh2"/>
              <w:spacing w:before="0" w:after="0"/>
              <w:ind w:left="0" w:right="0"/>
              <w:rPr>
                <w:sz w:val="16"/>
                <w:szCs w:val="16"/>
              </w:rPr>
            </w:pPr>
            <w:r w:rsidRPr="00B97414">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EDB096F"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405A118" w14:textId="5A4CF4AD">
            <w:pPr>
              <w:pStyle w:val="Lentelsh2"/>
              <w:spacing w:before="0" w:after="0"/>
              <w:ind w:left="0" w:right="0"/>
              <w:rPr>
                <w:sz w:val="16"/>
                <w:szCs w:val="16"/>
              </w:rPr>
            </w:pPr>
            <w:r w:rsidRPr="00B97414">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701F147" w14:textId="55536F2E">
            <w:pPr>
              <w:pStyle w:val="Lentelsh2"/>
              <w:spacing w:before="0" w:after="0"/>
              <w:ind w:left="0" w:right="0"/>
              <w:rPr>
                <w:sz w:val="16"/>
                <w:szCs w:val="16"/>
              </w:rPr>
            </w:pPr>
            <w:r w:rsidRPr="00B97414">
              <w:rPr>
                <w:sz w:val="16"/>
                <w:szCs w:val="16"/>
              </w:rPr>
              <w:t xml:space="preserve">Gaunamas pranešimas  dėl priimto sprendimo.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20922FA6" w14:textId="77777777">
            <w:pPr>
              <w:pStyle w:val="Lentelsh2"/>
              <w:spacing w:before="0" w:after="0"/>
              <w:ind w:left="0" w:right="0"/>
              <w:rPr>
                <w:sz w:val="16"/>
                <w:szCs w:val="16"/>
              </w:rPr>
            </w:pPr>
          </w:p>
        </w:tc>
      </w:tr>
      <w:tr w:rsidRPr="00BE7EC4" w:rsidR="00710551" w:rsidTr="1BF6C985" w14:paraId="37EA04A0"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53B07C53" w14:textId="40B874BB">
            <w:pPr>
              <w:pStyle w:val="Lentelsh2"/>
              <w:spacing w:before="0" w:after="0"/>
              <w:ind w:left="0" w:right="0"/>
              <w:rPr>
                <w:sz w:val="16"/>
                <w:szCs w:val="16"/>
              </w:rPr>
            </w:pPr>
            <w:r w:rsidRPr="00B97414">
              <w:rPr>
                <w:sz w:val="16"/>
                <w:szCs w:val="16"/>
              </w:rPr>
              <w:t>E1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349E7098" w14:textId="0944169F">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3D523509" w14:textId="37B2DB5B">
            <w:pPr>
              <w:pStyle w:val="Lentelsh2"/>
              <w:spacing w:before="0" w:after="0"/>
              <w:ind w:left="0" w:right="0"/>
              <w:rPr>
                <w:sz w:val="16"/>
                <w:szCs w:val="16"/>
              </w:rPr>
            </w:pPr>
            <w:r w:rsidRPr="00B97414">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5C96E7E"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6BA0918A"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09FC5D10" w14:textId="6395FD36">
            <w:pPr>
              <w:pStyle w:val="Lentelsh2"/>
              <w:spacing w:before="0" w:after="0"/>
              <w:ind w:left="0" w:right="0"/>
              <w:rPr>
                <w:sz w:val="16"/>
                <w:szCs w:val="16"/>
              </w:rPr>
            </w:pPr>
            <w:r w:rsidRPr="00B97414">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18AE117" w14:textId="77777777">
            <w:pPr>
              <w:pStyle w:val="Lentelsh2"/>
              <w:spacing w:before="0" w:after="0"/>
              <w:ind w:left="0" w:right="0"/>
              <w:rPr>
                <w:sz w:val="16"/>
                <w:szCs w:val="16"/>
              </w:rPr>
            </w:pPr>
          </w:p>
        </w:tc>
      </w:tr>
      <w:tr w:rsidRPr="00BE7EC4" w:rsidR="00710551" w:rsidTr="1BF6C985" w14:paraId="27DDB6F7"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7B08148" w14:textId="5EB58865">
            <w:pPr>
              <w:pStyle w:val="Lentelsh2"/>
              <w:spacing w:before="0" w:after="0"/>
              <w:ind w:left="0" w:right="0"/>
              <w:rPr>
                <w:sz w:val="16"/>
                <w:szCs w:val="16"/>
              </w:rPr>
            </w:pPr>
            <w:r>
              <w:rPr>
                <w:sz w:val="16"/>
                <w:szCs w:val="16"/>
              </w:rPr>
              <w:t>T1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419D0" w:rsidR="00710551" w:rsidP="00D83E1C" w:rsidRDefault="00710551" w14:paraId="495C91EE" w14:textId="4153117B">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F572B27" w14:textId="2AD26A0F">
            <w:pPr>
              <w:pStyle w:val="Lentelsh2"/>
              <w:spacing w:before="0" w:after="0"/>
              <w:ind w:left="0" w:right="0"/>
              <w:rPr>
                <w:sz w:val="16"/>
                <w:szCs w:val="16"/>
              </w:rPr>
            </w:pPr>
            <w:r>
              <w:rPr>
                <w:sz w:val="16"/>
                <w:szCs w:val="16"/>
              </w:rPr>
              <w:t>Sumoka valstybės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E1F7340"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795304C" w14:textId="653B9B23">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16AA97B" w14:textId="3ABB77D0">
            <w:pPr>
              <w:pStyle w:val="Lentelsh2"/>
              <w:spacing w:before="0" w:after="0"/>
              <w:ind w:left="0" w:right="0"/>
              <w:rPr>
                <w:sz w:val="16"/>
                <w:szCs w:val="16"/>
              </w:rPr>
            </w:pPr>
            <w:r>
              <w:rPr>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3F48D4E" w14:textId="77777777">
            <w:pPr>
              <w:pStyle w:val="Lentelsh2"/>
              <w:spacing w:before="0" w:after="0"/>
              <w:ind w:left="0" w:right="0"/>
              <w:rPr>
                <w:sz w:val="16"/>
                <w:szCs w:val="16"/>
              </w:rPr>
            </w:pPr>
          </w:p>
        </w:tc>
      </w:tr>
      <w:tr w:rsidRPr="00BE7EC4" w:rsidR="00710551" w:rsidTr="1BF6C985" w14:paraId="16A29B0E"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7ED9497" w14:textId="0B41FD52">
            <w:pPr>
              <w:pStyle w:val="Lentelsh2"/>
              <w:spacing w:before="0" w:after="0"/>
              <w:ind w:left="0" w:right="0"/>
              <w:rPr>
                <w:sz w:val="16"/>
                <w:szCs w:val="16"/>
              </w:rPr>
            </w:pPr>
            <w:r>
              <w:rPr>
                <w:sz w:val="16"/>
                <w:szCs w:val="16"/>
              </w:rPr>
              <w:t>T1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419D0" w:rsidR="00710551" w:rsidP="00D83E1C" w:rsidRDefault="00710551" w14:paraId="706A5A6A" w14:textId="7A47D9BC">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B1B9490" w14:textId="422526C0">
            <w:pPr>
              <w:pStyle w:val="Lentelsh2"/>
              <w:spacing w:before="0" w:after="0"/>
              <w:ind w:left="0" w:right="0"/>
              <w:rPr>
                <w:sz w:val="16"/>
                <w:szCs w:val="16"/>
              </w:rPr>
            </w:pPr>
            <w:r>
              <w:rPr>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2C1F1C20"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7414" w:rsidR="00710551" w:rsidP="00D83E1C" w:rsidRDefault="00710551" w14:paraId="4086B9DD" w14:textId="0DE73716">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B951CA5" w14:textId="373AA3F8">
            <w:pPr>
              <w:pStyle w:val="Lentelsh2"/>
              <w:spacing w:before="0" w:after="0"/>
              <w:ind w:left="0" w:right="0"/>
              <w:rPr>
                <w:sz w:val="16"/>
                <w:szCs w:val="16"/>
              </w:rPr>
            </w:pPr>
            <w:r>
              <w:rPr>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27892BF" w14:textId="77777777">
            <w:pPr>
              <w:pStyle w:val="Lentelsh2"/>
              <w:spacing w:before="0" w:after="0"/>
              <w:ind w:left="0" w:right="0"/>
              <w:rPr>
                <w:sz w:val="16"/>
                <w:szCs w:val="16"/>
              </w:rPr>
            </w:pPr>
          </w:p>
        </w:tc>
      </w:tr>
      <w:tr w:rsidRPr="00BE7EC4" w:rsidR="00710551" w:rsidTr="1BF6C985" w14:paraId="57447785"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30F5474" w14:textId="34A31AFB">
            <w:pPr>
              <w:pStyle w:val="Lentelsh2"/>
              <w:spacing w:before="0" w:after="0"/>
              <w:ind w:left="0" w:right="0"/>
              <w:rPr>
                <w:sz w:val="16"/>
                <w:szCs w:val="16"/>
              </w:rPr>
            </w:pPr>
            <w:r>
              <w:rPr>
                <w:sz w:val="16"/>
                <w:szCs w:val="16"/>
              </w:rPr>
              <w:t>T1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E27C2AD" w14:textId="0672A8E9">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6644D34" w14:textId="0F0951FB">
            <w:pPr>
              <w:pStyle w:val="Lentelsh2"/>
              <w:spacing w:before="0" w:after="0"/>
              <w:ind w:left="0" w:right="0"/>
              <w:rPr>
                <w:sz w:val="16"/>
                <w:szCs w:val="16"/>
              </w:rPr>
            </w:pPr>
            <w:r>
              <w:rPr>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0F27C29"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1921A8C" w14:textId="1A37C307">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D1124AE" w14:textId="2A0FC466">
            <w:pPr>
              <w:pStyle w:val="Lentelsh2"/>
              <w:spacing w:before="0" w:after="0"/>
              <w:ind w:left="0" w:right="0"/>
              <w:rPr>
                <w:sz w:val="16"/>
                <w:szCs w:val="16"/>
              </w:rPr>
            </w:pPr>
            <w:r>
              <w:rPr>
                <w:sz w:val="16"/>
                <w:szCs w:val="16"/>
              </w:rPr>
              <w:t>Licencijavimo specialistas informuoja pareiškėją apie nesumokėtą rinkliavą 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5B90D69" w14:textId="77777777">
            <w:pPr>
              <w:pStyle w:val="Lentelsh2"/>
              <w:spacing w:before="0" w:after="0"/>
              <w:ind w:left="0" w:right="0"/>
              <w:rPr>
                <w:sz w:val="16"/>
                <w:szCs w:val="16"/>
              </w:rPr>
            </w:pPr>
          </w:p>
        </w:tc>
      </w:tr>
      <w:tr w:rsidRPr="00BE7EC4" w:rsidR="00710551" w:rsidTr="1BF6C985" w14:paraId="76DE535F"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D2F4BAF" w14:textId="23FBAFE0">
            <w:pPr>
              <w:pStyle w:val="Lentelsh2"/>
              <w:spacing w:before="0" w:after="0"/>
              <w:ind w:left="0" w:right="0"/>
              <w:rPr>
                <w:sz w:val="16"/>
                <w:szCs w:val="16"/>
              </w:rPr>
            </w:pPr>
            <w:r>
              <w:rPr>
                <w:sz w:val="16"/>
                <w:szCs w:val="16"/>
              </w:rPr>
              <w:t>T1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A773A6F" w14:textId="080EDE3B">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B09A790" w14:textId="1D3BD3A3">
            <w:pPr>
              <w:pStyle w:val="Lentelsh2"/>
              <w:spacing w:before="0" w:after="0"/>
              <w:ind w:left="0" w:right="0"/>
              <w:rPr>
                <w:sz w:val="16"/>
                <w:szCs w:val="16"/>
              </w:rPr>
            </w:pPr>
            <w:r>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C6E2717"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8DE66DC" w14:textId="0B343B21">
            <w:pPr>
              <w:pStyle w:val="Lentelsh2"/>
              <w:spacing w:before="0" w:after="0"/>
              <w:ind w:left="0" w:right="0"/>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71CE708" w14:textId="3D66AD0C">
            <w:pPr>
              <w:pStyle w:val="Lentelsh2"/>
              <w:spacing w:before="0" w:after="0"/>
              <w:ind w:left="0" w:right="0"/>
              <w:rPr>
                <w:sz w:val="16"/>
                <w:szCs w:val="16"/>
              </w:rPr>
            </w:pPr>
            <w:r>
              <w:rPr>
                <w:sz w:val="16"/>
                <w:szCs w:val="16"/>
              </w:rPr>
              <w:t>Licencijų informacinėje sistemoje suvedami visi reikalingi duomenys, pripažinimo pažymėjimo išdavi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AD7E0F7" w14:textId="77777777">
            <w:pPr>
              <w:pStyle w:val="Lentelsh2"/>
              <w:spacing w:before="0" w:after="0"/>
              <w:ind w:left="0" w:right="0"/>
              <w:rPr>
                <w:sz w:val="16"/>
                <w:szCs w:val="16"/>
              </w:rPr>
            </w:pPr>
          </w:p>
        </w:tc>
      </w:tr>
      <w:tr w:rsidRPr="00BE7EC4" w:rsidR="00710551" w:rsidTr="1BF6C985" w14:paraId="7BBDF39A"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1747F92E" w14:textId="301483CF">
            <w:pPr>
              <w:pStyle w:val="Lentelsh2"/>
              <w:spacing w:before="0" w:after="0"/>
              <w:ind w:left="0" w:right="0"/>
              <w:rPr>
                <w:sz w:val="16"/>
                <w:szCs w:val="16"/>
              </w:rPr>
            </w:pPr>
            <w:r>
              <w:rPr>
                <w:sz w:val="16"/>
                <w:szCs w:val="16"/>
              </w:rPr>
              <w:t>E1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97A78" w:rsidR="00710551" w:rsidP="00D83E1C" w:rsidRDefault="00710551" w14:paraId="3F2F1D85" w14:textId="184D828D">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D8C5FEB" w14:textId="5B683E60">
            <w:pPr>
              <w:pStyle w:val="Lentelsh2"/>
              <w:spacing w:before="0" w:after="0"/>
              <w:ind w:left="0" w:right="0"/>
              <w:rPr>
                <w:sz w:val="16"/>
                <w:szCs w:val="16"/>
              </w:rPr>
            </w:pPr>
            <w:r>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5D4883B9"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1F249BE"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703C955" w14:textId="4A35E713">
            <w:pPr>
              <w:pStyle w:val="Lentelsh2"/>
              <w:spacing w:before="0" w:after="0"/>
              <w:ind w:left="0" w:right="0"/>
              <w:rPr>
                <w:sz w:val="16"/>
                <w:szCs w:val="16"/>
              </w:rPr>
            </w:pPr>
            <w:r>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74F640C" w14:textId="77777777">
            <w:pPr>
              <w:pStyle w:val="Lentelsh2"/>
              <w:spacing w:before="0" w:after="0"/>
              <w:ind w:left="0" w:right="0"/>
              <w:rPr>
                <w:sz w:val="16"/>
                <w:szCs w:val="16"/>
              </w:rPr>
            </w:pPr>
          </w:p>
        </w:tc>
      </w:tr>
      <w:tr w:rsidRPr="00BE7EC4" w:rsidR="00710551" w:rsidTr="1BF6C985" w14:paraId="41331020"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1656683" w14:textId="1AEADD59">
            <w:pPr>
              <w:pStyle w:val="Lentelsh2"/>
              <w:spacing w:before="0" w:after="0"/>
              <w:ind w:left="0" w:right="0"/>
              <w:rPr>
                <w:sz w:val="16"/>
                <w:szCs w:val="16"/>
              </w:rPr>
            </w:pPr>
            <w:r>
              <w:rPr>
                <w:sz w:val="16"/>
                <w:szCs w:val="16"/>
              </w:rPr>
              <w:t>E1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A1A878F" w14:textId="4DC6525B">
            <w:pPr>
              <w:pStyle w:val="Lentelsh2"/>
              <w:spacing w:before="0" w:after="0"/>
              <w:ind w:left="0" w:right="0"/>
              <w:rPr>
                <w:sz w:val="16"/>
                <w:szCs w:val="16"/>
              </w:rPr>
            </w:pPr>
            <w:r w:rsidRPr="00B97414">
              <w:rPr>
                <w:sz w:val="16"/>
                <w:szCs w:val="16"/>
              </w:rPr>
              <w:t xml:space="preserve">Institucijos įgaliotas asmuo (RSC direktorius)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6CF35DE" w14:textId="2C723F0B">
            <w:pPr>
              <w:pStyle w:val="Lentelsh2"/>
              <w:spacing w:before="0" w:after="0"/>
              <w:ind w:left="0" w:right="0"/>
              <w:rPr>
                <w:sz w:val="16"/>
                <w:szCs w:val="16"/>
              </w:rPr>
            </w:pPr>
            <w:r>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65252F9"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F4605AE"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1C54BB48" w14:textId="60A9FA06">
            <w:pPr>
              <w:pStyle w:val="Lentelsh2"/>
              <w:spacing w:before="0" w:after="0"/>
              <w:ind w:left="0" w:right="0"/>
              <w:rPr>
                <w:sz w:val="16"/>
                <w:szCs w:val="16"/>
              </w:rPr>
            </w:pPr>
            <w:r>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9A16F2D" w14:textId="77777777">
            <w:pPr>
              <w:pStyle w:val="Lentelsh2"/>
              <w:spacing w:before="0" w:after="0"/>
              <w:ind w:left="0" w:right="0"/>
              <w:rPr>
                <w:sz w:val="16"/>
                <w:szCs w:val="16"/>
              </w:rPr>
            </w:pPr>
          </w:p>
        </w:tc>
      </w:tr>
      <w:tr w:rsidRPr="00BE7EC4" w:rsidR="00710551" w:rsidTr="1BF6C985" w14:paraId="2E9BFF42"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79A0B56" w14:textId="3CDAD19C">
            <w:pPr>
              <w:pStyle w:val="Lentelsh2"/>
              <w:spacing w:before="0" w:after="0"/>
              <w:ind w:left="0" w:right="0"/>
              <w:rPr>
                <w:sz w:val="16"/>
                <w:szCs w:val="16"/>
              </w:rPr>
            </w:pPr>
            <w:r>
              <w:rPr>
                <w:sz w:val="16"/>
                <w:szCs w:val="16"/>
              </w:rPr>
              <w:t>T1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BB1C06E" w14:textId="3016A30E">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D2FFBCC" w14:textId="6974F248">
            <w:pPr>
              <w:pStyle w:val="Lentelsh2"/>
              <w:spacing w:before="0" w:after="0"/>
              <w:ind w:left="0" w:right="0"/>
              <w:rPr>
                <w:sz w:val="16"/>
                <w:szCs w:val="16"/>
              </w:rPr>
            </w:pPr>
            <w:r>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4DBB806"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C2F7BC5" w14:textId="296E1F2B">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4AC1A3E" w14:textId="54A83DD4">
            <w:pPr>
              <w:pStyle w:val="Lentelsh2"/>
              <w:spacing w:before="0" w:after="0"/>
              <w:ind w:left="0" w:right="0"/>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977A904" w14:textId="77777777">
            <w:pPr>
              <w:pStyle w:val="Lentelsh2"/>
              <w:spacing w:before="0" w:after="0"/>
              <w:ind w:left="0" w:right="0"/>
              <w:rPr>
                <w:sz w:val="16"/>
                <w:szCs w:val="16"/>
              </w:rPr>
            </w:pPr>
          </w:p>
        </w:tc>
      </w:tr>
      <w:tr w:rsidRPr="00BE7EC4" w:rsidR="00710551" w:rsidTr="1BF6C985" w14:paraId="36893C15"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AE27586" w14:textId="1CCC8992">
            <w:pPr>
              <w:pStyle w:val="Lentelsh2"/>
              <w:spacing w:before="0" w:after="0"/>
              <w:ind w:left="0" w:right="0"/>
              <w:rPr>
                <w:sz w:val="16"/>
                <w:szCs w:val="16"/>
              </w:rPr>
            </w:pPr>
            <w:r>
              <w:rPr>
                <w:sz w:val="16"/>
                <w:szCs w:val="16"/>
              </w:rPr>
              <w:t>E1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1CC36F72" w14:textId="08EC371B">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1097331F" w14:textId="35230164">
            <w:pPr>
              <w:pStyle w:val="Lentelsh2"/>
              <w:spacing w:before="0" w:after="0"/>
              <w:ind w:left="0" w:right="0"/>
              <w:rPr>
                <w:sz w:val="16"/>
                <w:szCs w:val="16"/>
              </w:rPr>
            </w:pPr>
            <w:r>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390E369"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87100FF"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24005E9" w14:textId="2F4B4F14">
            <w:pPr>
              <w:pStyle w:val="Lentelsh2"/>
              <w:spacing w:before="0" w:after="0"/>
              <w:ind w:left="0" w:right="0"/>
              <w:rPr>
                <w:sz w:val="16"/>
                <w:szCs w:val="16"/>
              </w:rPr>
            </w:pPr>
            <w:r>
              <w:rPr>
                <w:sz w:val="16"/>
                <w:szCs w:val="16"/>
              </w:rPr>
              <w:t>Išsiunčiamas 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D2F9C3A" w14:textId="77777777">
            <w:pPr>
              <w:pStyle w:val="Lentelsh2"/>
              <w:spacing w:before="0" w:after="0"/>
              <w:ind w:left="0" w:right="0"/>
              <w:rPr>
                <w:sz w:val="16"/>
                <w:szCs w:val="16"/>
              </w:rPr>
            </w:pPr>
          </w:p>
        </w:tc>
      </w:tr>
      <w:tr w:rsidRPr="00BE7EC4" w:rsidR="00710551" w:rsidTr="1BF6C985" w14:paraId="06807FDD"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4CA407A" w14:textId="71FF7999">
            <w:pPr>
              <w:pStyle w:val="Lentelsh2"/>
              <w:spacing w:before="0" w:after="0"/>
              <w:ind w:left="0" w:right="0"/>
              <w:rPr>
                <w:sz w:val="16"/>
                <w:szCs w:val="16"/>
              </w:rPr>
            </w:pPr>
            <w:r>
              <w:rPr>
                <w:sz w:val="16"/>
                <w:szCs w:val="16"/>
              </w:rPr>
              <w:t>E1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E186AB4" w14:textId="4B22D3A4">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9C241D3" w14:textId="21A210A3">
            <w:pPr>
              <w:pStyle w:val="Lentelsh2"/>
              <w:spacing w:before="0" w:after="0"/>
              <w:ind w:left="0" w:right="0"/>
              <w:rPr>
                <w:sz w:val="16"/>
                <w:szCs w:val="16"/>
              </w:rPr>
            </w:pPr>
            <w:r>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3C640B9A"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51DE584"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6FAD93C" w14:textId="5A27C8AC">
            <w:pPr>
              <w:pStyle w:val="Lentelsh2"/>
              <w:spacing w:before="0" w:after="0"/>
              <w:ind w:left="0" w:right="0"/>
              <w:rPr>
                <w:sz w:val="16"/>
                <w:szCs w:val="16"/>
              </w:rPr>
            </w:pPr>
            <w:r>
              <w:rPr>
                <w:sz w:val="16"/>
                <w:szCs w:val="16"/>
              </w:rPr>
              <w:t>Gaunamas 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206CBC4C" w14:textId="77777777">
            <w:pPr>
              <w:pStyle w:val="Lentelsh2"/>
              <w:spacing w:before="0" w:after="0"/>
              <w:ind w:left="0" w:right="0"/>
              <w:rPr>
                <w:sz w:val="16"/>
                <w:szCs w:val="16"/>
              </w:rPr>
            </w:pPr>
          </w:p>
        </w:tc>
      </w:tr>
      <w:tr w:rsidRPr="00BE7EC4" w:rsidR="00710551" w:rsidTr="1BF6C985" w14:paraId="679697E2"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4A5BB7C" w14:textId="31008E63">
            <w:pPr>
              <w:pStyle w:val="Lentelsh2"/>
              <w:spacing w:before="0" w:after="0"/>
              <w:ind w:left="0" w:right="0"/>
              <w:rPr>
                <w:sz w:val="16"/>
                <w:szCs w:val="16"/>
              </w:rPr>
            </w:pPr>
            <w:r>
              <w:rPr>
                <w:sz w:val="16"/>
                <w:szCs w:val="16"/>
              </w:rPr>
              <w:t>T1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05163940" w14:textId="2A26FA55">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09EFE61" w14:textId="4C4B8E8A">
            <w:pPr>
              <w:pStyle w:val="Lentelsh2"/>
              <w:spacing w:before="0" w:after="0"/>
              <w:ind w:left="0" w:right="0"/>
              <w:rPr>
                <w:sz w:val="16"/>
                <w:szCs w:val="16"/>
              </w:rPr>
            </w:pPr>
            <w:r>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2E919692"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24A35E2" w14:textId="60C05B4B">
            <w:pPr>
              <w:pStyle w:val="Lentelsh2"/>
              <w:spacing w:before="0" w:after="0"/>
              <w:ind w:left="0" w:right="0"/>
              <w:rPr>
                <w:sz w:val="16"/>
                <w:szCs w:val="16"/>
              </w:rPr>
            </w:pPr>
            <w:r w:rsidRPr="1BF6C985" w:rsidR="72E05373">
              <w:rPr>
                <w:sz w:val="16"/>
                <w:szCs w:val="16"/>
              </w:rPr>
              <w:t>E</w:t>
            </w:r>
            <w:r w:rsidRPr="1BF6C985" w:rsidR="00710551">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1401E696" w14:textId="2D41CD46">
            <w:pPr>
              <w:pStyle w:val="Lentelsh2"/>
              <w:spacing w:before="0" w:after="0"/>
              <w:ind w:left="0" w:right="0"/>
              <w:rPr>
                <w:sz w:val="16"/>
                <w:szCs w:val="16"/>
              </w:rPr>
            </w:pPr>
            <w:r w:rsidRPr="1BF6C985" w:rsidR="00710551">
              <w:rPr>
                <w:sz w:val="16"/>
                <w:szCs w:val="16"/>
              </w:rPr>
              <w:t xml:space="preserve">Paruošta ir patvirtinta licencija perduodama </w:t>
            </w:r>
            <w:r w:rsidRPr="1BF6C985" w:rsidR="5C447EA5">
              <w:rPr>
                <w:sz w:val="16"/>
                <w:szCs w:val="16"/>
              </w:rPr>
              <w:t>P</w:t>
            </w:r>
            <w:r w:rsidRPr="1BF6C985" w:rsidR="00710551">
              <w:rPr>
                <w:sz w:val="16"/>
                <w:szCs w:val="16"/>
              </w:rPr>
              <w:t>areiškėjui</w:t>
            </w:r>
            <w:r w:rsidRPr="1BF6C985" w:rsidR="332E727C">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27F7C6E9" w14:textId="77777777">
            <w:pPr>
              <w:pStyle w:val="Lentelsh2"/>
              <w:spacing w:before="0" w:after="0"/>
              <w:ind w:left="0" w:right="0"/>
              <w:rPr>
                <w:sz w:val="16"/>
                <w:szCs w:val="16"/>
              </w:rPr>
            </w:pPr>
          </w:p>
        </w:tc>
      </w:tr>
      <w:tr w:rsidRPr="00BE7EC4" w:rsidR="00710551" w:rsidTr="1BF6C985" w14:paraId="24F844FF"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948F353" w14:textId="6582359C">
            <w:pPr>
              <w:pStyle w:val="Lentelsh2"/>
              <w:spacing w:before="0" w:after="0"/>
              <w:ind w:left="0" w:right="0"/>
              <w:rPr>
                <w:sz w:val="16"/>
                <w:szCs w:val="16"/>
              </w:rPr>
            </w:pPr>
            <w:r>
              <w:rPr>
                <w:sz w:val="16"/>
                <w:szCs w:val="16"/>
              </w:rPr>
              <w:t>E1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EAB9ED9" w14:textId="6EA90412">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18F9FA06" w14:textId="66596DBD">
            <w:pPr>
              <w:pStyle w:val="Lentelsh2"/>
              <w:spacing w:before="0" w:after="0"/>
              <w:ind w:left="0" w:right="0"/>
              <w:rPr>
                <w:sz w:val="16"/>
                <w:szCs w:val="16"/>
              </w:rPr>
            </w:pPr>
            <w:r>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48F97027"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45055F2"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8FDED38" w14:textId="03685828">
            <w:pPr>
              <w:pStyle w:val="Lentelsh2"/>
              <w:spacing w:before="0" w:after="0"/>
              <w:ind w:left="0" w:right="0"/>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0082620D" w14:textId="77777777">
            <w:pPr>
              <w:pStyle w:val="Lentelsh2"/>
              <w:spacing w:before="0" w:after="0"/>
              <w:ind w:left="0" w:right="0"/>
              <w:rPr>
                <w:sz w:val="16"/>
                <w:szCs w:val="16"/>
              </w:rPr>
            </w:pPr>
          </w:p>
        </w:tc>
      </w:tr>
      <w:tr w:rsidRPr="00BE7EC4" w:rsidR="00710551" w:rsidTr="1BF6C985" w14:paraId="4D871921"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F68ABBF" w14:textId="25018C45">
            <w:pPr>
              <w:pStyle w:val="Lentelsh2"/>
              <w:spacing w:before="0" w:after="0"/>
              <w:ind w:left="0" w:right="0"/>
              <w:rPr>
                <w:sz w:val="16"/>
                <w:szCs w:val="16"/>
              </w:rPr>
            </w:pPr>
            <w:r>
              <w:rPr>
                <w:sz w:val="16"/>
                <w:szCs w:val="16"/>
              </w:rPr>
              <w:t>T1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D9178E7" w14:textId="245FF277">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0D830CD" w14:textId="3B21ABA7">
            <w:pPr>
              <w:pStyle w:val="Lentelsh2"/>
              <w:spacing w:before="0" w:after="0"/>
              <w:ind w:left="0" w:right="0"/>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0D4FE1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6258FFA" w14:textId="17BE6D2C">
            <w:pPr>
              <w:pStyle w:val="Lentelsh2"/>
              <w:spacing w:before="0" w:after="0"/>
              <w:ind w:left="0" w:right="0"/>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5A1143F5" w14:textId="4F4F7FB5">
            <w:pPr>
              <w:pStyle w:val="Lentelsh2"/>
              <w:spacing w:before="0" w:after="0"/>
              <w:ind w:left="0" w:right="0"/>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6368FB8C" w14:textId="77777777">
            <w:pPr>
              <w:pStyle w:val="Lentelsh2"/>
              <w:spacing w:before="0" w:after="0"/>
              <w:ind w:left="0" w:right="0"/>
              <w:rPr>
                <w:sz w:val="16"/>
                <w:szCs w:val="16"/>
              </w:rPr>
            </w:pPr>
          </w:p>
        </w:tc>
      </w:tr>
      <w:tr w:rsidRPr="00BE7EC4" w:rsidR="00710551" w:rsidTr="1BF6C985" w14:paraId="10B21021"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0991AAC" w14:textId="7BA3FCDD">
            <w:pPr>
              <w:pStyle w:val="Lentelsh2"/>
              <w:spacing w:before="0" w:after="0"/>
              <w:ind w:left="0" w:right="0"/>
              <w:rPr>
                <w:sz w:val="16"/>
                <w:szCs w:val="16"/>
              </w:rPr>
            </w:pPr>
            <w:r>
              <w:rPr>
                <w:sz w:val="16"/>
                <w:szCs w:val="16"/>
              </w:rPr>
              <w:t>T2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6CA124FA" w14:textId="75C69DDD">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D148B9E" w14:textId="75A8788F">
            <w:pPr>
              <w:pStyle w:val="Lentelsh2"/>
              <w:spacing w:before="0" w:after="0"/>
              <w:ind w:left="0" w:right="0"/>
              <w:rPr>
                <w:sz w:val="16"/>
                <w:szCs w:val="16"/>
              </w:rPr>
            </w:pPr>
            <w:r>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83D35E5"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F4951A7" w14:textId="17B977B9">
            <w:pPr>
              <w:pStyle w:val="Lentelsh2"/>
              <w:spacing w:before="0" w:after="0"/>
              <w:ind w:left="0" w:right="0"/>
              <w:rPr>
                <w:sz w:val="16"/>
                <w:szCs w:val="16"/>
              </w:rPr>
            </w:pPr>
            <w:r>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ACE6E1A" w14:textId="37E31B05">
            <w:pPr>
              <w:pStyle w:val="Lentelsh2"/>
              <w:spacing w:before="0" w:after="0"/>
              <w:ind w:left="0" w:right="0"/>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1C62ADCB" w14:textId="77777777">
            <w:pPr>
              <w:pStyle w:val="Lentelsh2"/>
              <w:spacing w:before="0" w:after="0"/>
              <w:ind w:left="0" w:right="0"/>
              <w:rPr>
                <w:sz w:val="16"/>
                <w:szCs w:val="16"/>
              </w:rPr>
            </w:pPr>
          </w:p>
        </w:tc>
      </w:tr>
      <w:tr w:rsidRPr="00BE7EC4" w:rsidR="00710551" w:rsidTr="1BF6C985" w14:paraId="049B112B" w14:textId="77777777">
        <w:trPr>
          <w:trHeight w:val="28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3F8A96F6" w14:textId="7DB3BD0C">
            <w:pPr>
              <w:pStyle w:val="Lentelsh2"/>
              <w:spacing w:before="0" w:after="0"/>
              <w:ind w:left="0" w:right="0"/>
              <w:rPr>
                <w:sz w:val="16"/>
                <w:szCs w:val="16"/>
              </w:rPr>
            </w:pPr>
            <w:r>
              <w:rPr>
                <w:sz w:val="16"/>
                <w:szCs w:val="16"/>
              </w:rPr>
              <w:t>E17-E1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42CE4311" w14:textId="105A01BB">
            <w:pPr>
              <w:pStyle w:val="Lentelsh2"/>
              <w:spacing w:before="0" w:after="0"/>
              <w:ind w:left="0" w:right="0"/>
              <w:rPr>
                <w:sz w:val="16"/>
                <w:szCs w:val="16"/>
              </w:rPr>
            </w:pPr>
            <w:r>
              <w:rPr>
                <w:sz w:val="16"/>
                <w:szCs w:val="16"/>
              </w:rPr>
              <w:t>Pareiškėjas / 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DEFCBFF" w14:textId="218C3320">
            <w:pPr>
              <w:pStyle w:val="Lentelsh2"/>
              <w:spacing w:before="0" w:after="0"/>
              <w:ind w:left="0" w:right="0"/>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371FA42" w14:textId="05D64126">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769AA34B" w14:textId="078E08E1">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710551" w:rsidP="00D83E1C" w:rsidRDefault="00710551" w14:paraId="2577750D" w14:textId="6EF74A72">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710551" w:rsidP="00D83E1C" w:rsidRDefault="00710551" w14:paraId="72D2307D" w14:textId="77777777">
            <w:pPr>
              <w:pStyle w:val="Lentelsh2"/>
              <w:spacing w:before="0" w:after="0"/>
              <w:ind w:left="0" w:right="0"/>
              <w:rPr>
                <w:sz w:val="16"/>
                <w:szCs w:val="16"/>
              </w:rPr>
            </w:pPr>
          </w:p>
        </w:tc>
      </w:tr>
    </w:tbl>
    <w:p w:rsidRPr="00133D5C" w:rsidR="00E4490F" w:rsidP="006C3AB3" w:rsidRDefault="00E4490F" w14:paraId="62CA0D90" w14:textId="77777777">
      <w:pPr>
        <w:ind w:left="284"/>
        <w:rPr>
          <w:color w:val="221F1F"/>
        </w:rPr>
      </w:pPr>
    </w:p>
    <w:p w:rsidR="004E136A" w:rsidP="00D26497" w:rsidRDefault="004E136A" w14:paraId="6DAB46CC" w14:textId="77777777">
      <w:pPr>
        <w:pStyle w:val="Heading1"/>
        <w:numPr>
          <w:ilvl w:val="0"/>
          <w:numId w:val="0"/>
        </w:numPr>
        <w:ind w:left="432"/>
        <w:sectPr w:rsidR="004E136A" w:rsidSect="009D30B6">
          <w:headerReference w:type="default" r:id="rId20"/>
          <w:pgSz w:w="16838" w:h="11906" w:orient="landscape" w:code="9"/>
          <w:pgMar w:top="1134" w:right="1247" w:bottom="1134" w:left="992" w:header="0" w:footer="284" w:gutter="0"/>
          <w:cols w:space="720"/>
          <w:docGrid w:linePitch="360"/>
        </w:sectPr>
      </w:pPr>
      <w:bookmarkStart w:name="_Toc162985295" w:id="40"/>
    </w:p>
    <w:p w:rsidRPr="0042765B" w:rsidR="0042765B" w:rsidP="0042765B" w:rsidRDefault="0042765B" w14:paraId="45F485A7" w14:textId="0B3A070D">
      <w:pPr>
        <w:pStyle w:val="Heading2"/>
        <w:ind w:left="0" w:firstLine="0"/>
      </w:pPr>
      <w:bookmarkStart w:name="_Toc165290831" w:id="41"/>
      <w:bookmarkStart w:name="_Toc165291017" w:id="42"/>
      <w:bookmarkStart w:name="_Toc165291053" w:id="43"/>
      <w:bookmarkStart w:name="_Toc165291291" w:id="44"/>
      <w:bookmarkStart w:name="_Toc173844019" w:id="45"/>
      <w:r w:rsidRPr="0042765B">
        <w:rPr>
          <w:color w:val="221F1F"/>
        </w:rPr>
        <w:t>Licencijos</w:t>
      </w:r>
      <w:r w:rsidRPr="0042765B">
        <w:t xml:space="preserve"> </w:t>
      </w:r>
      <w:r w:rsidR="00BE7EC4">
        <w:t>išdavimo</w:t>
      </w:r>
      <w:r w:rsidRPr="0042765B">
        <w:t xml:space="preserve"> sąlygos</w:t>
      </w:r>
      <w:bookmarkEnd w:id="41"/>
      <w:bookmarkEnd w:id="42"/>
      <w:bookmarkEnd w:id="43"/>
      <w:bookmarkEnd w:id="44"/>
      <w:bookmarkEnd w:id="45"/>
    </w:p>
    <w:p w:rsidRPr="00BE7EC4" w:rsidR="0042765B" w:rsidP="0042765B" w:rsidRDefault="000F166F" w14:paraId="37D62945" w14:textId="7EA1471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0" w:type="auto"/>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1"/>
        <w:gridCol w:w="2161"/>
        <w:gridCol w:w="2512"/>
        <w:gridCol w:w="2214"/>
        <w:gridCol w:w="1271"/>
      </w:tblGrid>
      <w:tr w:rsidRPr="00BE7EC4" w:rsidR="00B97414" w:rsidTr="00B97414"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0" w:type="auto"/>
            <w:tcBorders>
              <w:bottom w:val="single" w:color="002060" w:sz="12" w:space="0"/>
            </w:tcBorders>
            <w:shd w:val="clear" w:color="auto" w:fill="CCC9E5"/>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tcW w:w="0" w:type="auto"/>
            <w:tcBorders>
              <w:bottom w:val="single" w:color="002060" w:sz="12" w:space="0"/>
            </w:tcBorders>
            <w:shd w:val="clear" w:color="auto" w:fill="CCC9E5"/>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tcW w:w="0" w:type="auto"/>
            <w:tcBorders>
              <w:bottom w:val="single" w:color="002060" w:sz="12" w:space="0"/>
            </w:tcBorders>
            <w:shd w:val="clear" w:color="auto" w:fill="CCC9E5"/>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tcW w:w="0" w:type="auto"/>
            <w:tcBorders>
              <w:bottom w:val="single" w:color="002060" w:sz="12" w:space="0"/>
            </w:tcBorders>
            <w:shd w:val="clear" w:color="auto" w:fill="CCC9E5"/>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0" w:type="auto"/>
            <w:tcBorders>
              <w:bottom w:val="single" w:color="002060" w:sz="12" w:space="0"/>
            </w:tcBorders>
            <w:shd w:val="clear" w:color="auto" w:fill="CCC9E5"/>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B97414" w:rsidTr="00B97414" w14:paraId="72509D1F" w14:textId="77777777">
        <w:trPr>
          <w:trHeight w:val="378"/>
        </w:trPr>
        <w:tc>
          <w:tcPr>
            <w:tcW w:w="0" w:type="auto"/>
            <w:vAlign w:val="top"/>
          </w:tcPr>
          <w:p w:rsidRPr="00D83E1C" w:rsidR="0042765B" w:rsidP="0046798C" w:rsidRDefault="0042765B" w14:paraId="2E0FADE6" w14:textId="7DFF436A">
            <w:pPr>
              <w:pStyle w:val="Lentelsh2"/>
              <w:numPr>
                <w:ilvl w:val="0"/>
                <w:numId w:val="39"/>
              </w:numPr>
              <w:spacing w:before="0" w:after="0"/>
              <w:ind w:right="0"/>
              <w:rPr>
                <w:sz w:val="16"/>
                <w:szCs w:val="16"/>
              </w:rPr>
            </w:pPr>
          </w:p>
        </w:tc>
        <w:tc>
          <w:tcPr>
            <w:tcW w:w="0" w:type="auto"/>
            <w:vAlign w:val="top"/>
          </w:tcPr>
          <w:p w:rsidRPr="00D83E1C" w:rsidR="0042765B" w:rsidP="00D83E1C" w:rsidRDefault="00DB12FC" w14:paraId="2A8F11D2" w14:textId="063E5B7C">
            <w:pPr>
              <w:pStyle w:val="Lentelsh2"/>
              <w:spacing w:before="0" w:after="0"/>
              <w:ind w:left="0" w:right="0"/>
              <w:rPr>
                <w:sz w:val="16"/>
                <w:szCs w:val="16"/>
              </w:rPr>
            </w:pPr>
            <w:r w:rsidRPr="00D83E1C">
              <w:rPr>
                <w:sz w:val="16"/>
                <w:szCs w:val="16"/>
              </w:rPr>
              <w:t>Reikalavimai matavimus ir (ar) įvertinimus, ir (ar) aplinkos tyrimus atliekantiems specialistams (toliau – specialistai):</w:t>
            </w:r>
          </w:p>
        </w:tc>
        <w:tc>
          <w:tcPr>
            <w:tcW w:w="0" w:type="auto"/>
            <w:vAlign w:val="top"/>
          </w:tcPr>
          <w:p w:rsidRPr="00D83E1C" w:rsidR="00DB12FC" w:rsidP="00D83E1C" w:rsidRDefault="00DB12FC" w14:paraId="3A553F24" w14:textId="77777777">
            <w:pPr>
              <w:pStyle w:val="Lentelsh2"/>
              <w:spacing w:before="0" w:after="0"/>
              <w:ind w:left="0" w:right="0"/>
              <w:rPr>
                <w:sz w:val="16"/>
                <w:szCs w:val="16"/>
              </w:rPr>
            </w:pPr>
            <w:r w:rsidRPr="00D83E1C">
              <w:rPr>
                <w:sz w:val="16"/>
                <w:szCs w:val="16"/>
              </w:rPr>
              <w:t>1.1. specialistai turi atitikti Radiacinės saugos įstatymo 28 straipsnio 3 dalyje 1 ir (ar) 2 punktuose nustatytus reikalavimus;</w:t>
            </w:r>
          </w:p>
          <w:p w:rsidRPr="00D83E1C" w:rsidR="00DB12FC" w:rsidP="00D83E1C" w:rsidRDefault="00DB12FC" w14:paraId="7364224A" w14:textId="77777777">
            <w:pPr>
              <w:pStyle w:val="Lentelsh2"/>
              <w:spacing w:before="0" w:after="0"/>
              <w:ind w:left="0" w:right="0"/>
              <w:rPr>
                <w:sz w:val="16"/>
                <w:szCs w:val="16"/>
              </w:rPr>
            </w:pPr>
            <w:r w:rsidRPr="00D83E1C">
              <w:rPr>
                <w:sz w:val="16"/>
                <w:szCs w:val="16"/>
              </w:rPr>
              <w:t>1.2. specialistų pareigybių aprašymuose turi būti nurodyti kvalifikacijos reikalavimai, teisės ir atsakomybė vykdant veiklą;</w:t>
            </w:r>
          </w:p>
          <w:p w:rsidRPr="00D83E1C" w:rsidR="00DB12FC" w:rsidP="00D83E1C" w:rsidRDefault="00DB12FC" w14:paraId="63846565" w14:textId="77777777">
            <w:pPr>
              <w:pStyle w:val="Lentelsh2"/>
              <w:spacing w:before="0" w:after="0"/>
              <w:ind w:left="0" w:right="0"/>
              <w:rPr>
                <w:sz w:val="16"/>
                <w:szCs w:val="16"/>
              </w:rPr>
            </w:pPr>
            <w:r w:rsidRPr="00D83E1C">
              <w:rPr>
                <w:sz w:val="16"/>
                <w:szCs w:val="16"/>
              </w:rPr>
              <w:t>1.3. specialistai turi būti susipažinę su savo pareigomis ir atsakomybe;</w:t>
            </w:r>
          </w:p>
          <w:p w:rsidRPr="00D83E1C" w:rsidR="0042765B" w:rsidP="00D83E1C" w:rsidRDefault="00DB12FC" w14:paraId="4DAB60C8" w14:textId="6932BEE9">
            <w:pPr>
              <w:pStyle w:val="Lentelsh2"/>
              <w:spacing w:before="0" w:after="0"/>
              <w:ind w:left="0" w:right="0"/>
              <w:rPr>
                <w:sz w:val="16"/>
                <w:szCs w:val="16"/>
              </w:rPr>
            </w:pPr>
            <w:r w:rsidRPr="00D83E1C">
              <w:rPr>
                <w:sz w:val="16"/>
                <w:szCs w:val="16"/>
              </w:rPr>
              <w:t>1.4. specialistai turi tobulinti kvalifikaciją atliekamų matavimų ir (ar) įvertinimų, ir (ar) aplinkos tyrimų srityse pagal asmens, įskaitant dozimetrijos tarnybos, parengtus kvalifikacijos tobulinimo planus ir turėti dokumentus, patvirtinančius kvalifikacijos tobulinimą.</w:t>
            </w:r>
          </w:p>
        </w:tc>
        <w:tc>
          <w:tcPr>
            <w:tcW w:w="0" w:type="auto"/>
            <w:vAlign w:val="top"/>
          </w:tcPr>
          <w:p w:rsidRPr="00D83E1C" w:rsidR="0042765B" w:rsidP="00D83E1C" w:rsidRDefault="007503B1" w14:paraId="35EABB64" w14:textId="77777777">
            <w:pPr>
              <w:pStyle w:val="Lentelsh2"/>
              <w:spacing w:before="0" w:after="0"/>
              <w:ind w:left="0" w:right="0"/>
              <w:rPr>
                <w:sz w:val="16"/>
                <w:szCs w:val="16"/>
              </w:rPr>
            </w:pPr>
            <w:r w:rsidRPr="00D83E1C">
              <w:rPr>
                <w:sz w:val="16"/>
                <w:szCs w:val="16"/>
              </w:rPr>
              <w:t>Pateikiami išsilavinimo ir mokymų dokumentai;</w:t>
            </w:r>
          </w:p>
          <w:p w:rsidRPr="00D83E1C" w:rsidR="007503B1" w:rsidP="00D83E1C" w:rsidRDefault="007503B1" w14:paraId="0CE34AF2" w14:textId="77777777">
            <w:pPr>
              <w:pStyle w:val="Lentelsh2"/>
              <w:spacing w:before="0" w:after="0"/>
              <w:ind w:left="0" w:right="0"/>
              <w:rPr>
                <w:sz w:val="16"/>
                <w:szCs w:val="16"/>
              </w:rPr>
            </w:pPr>
          </w:p>
          <w:p w:rsidRPr="00D83E1C" w:rsidR="007503B1" w:rsidP="00D83E1C" w:rsidRDefault="007503B1" w14:paraId="699C8B67" w14:textId="77777777">
            <w:pPr>
              <w:pStyle w:val="Lentelsh2"/>
              <w:spacing w:before="0" w:after="0"/>
              <w:ind w:left="0" w:right="0"/>
              <w:rPr>
                <w:sz w:val="16"/>
                <w:szCs w:val="16"/>
              </w:rPr>
            </w:pPr>
          </w:p>
          <w:p w:rsidRPr="00D83E1C" w:rsidR="007503B1" w:rsidP="00D83E1C" w:rsidRDefault="007503B1" w14:paraId="18DE10E4" w14:textId="77777777">
            <w:pPr>
              <w:pStyle w:val="Lentelsh2"/>
              <w:spacing w:before="0" w:after="0"/>
              <w:ind w:left="0" w:right="0"/>
              <w:rPr>
                <w:sz w:val="16"/>
                <w:szCs w:val="16"/>
              </w:rPr>
            </w:pPr>
          </w:p>
          <w:p w:rsidRPr="00D83E1C" w:rsidR="007503B1" w:rsidP="00D83E1C" w:rsidRDefault="007503B1" w14:paraId="40B5F4DD" w14:textId="77777777">
            <w:pPr>
              <w:pStyle w:val="Lentelsh2"/>
              <w:spacing w:before="0" w:after="0"/>
              <w:ind w:left="0" w:right="0"/>
              <w:rPr>
                <w:sz w:val="16"/>
                <w:szCs w:val="16"/>
              </w:rPr>
            </w:pPr>
            <w:r w:rsidRPr="00D83E1C">
              <w:rPr>
                <w:sz w:val="16"/>
                <w:szCs w:val="16"/>
              </w:rPr>
              <w:t>Pateikiami pareigybių aprašymai;</w:t>
            </w:r>
          </w:p>
          <w:p w:rsidRPr="00D83E1C" w:rsidR="007503B1" w:rsidP="00D83E1C" w:rsidRDefault="007503B1" w14:paraId="1C639969" w14:textId="77777777">
            <w:pPr>
              <w:pStyle w:val="Lentelsh2"/>
              <w:spacing w:before="0" w:after="0"/>
              <w:ind w:left="0" w:right="0"/>
              <w:rPr>
                <w:sz w:val="16"/>
                <w:szCs w:val="16"/>
              </w:rPr>
            </w:pPr>
          </w:p>
          <w:p w:rsidRPr="00D83E1C" w:rsidR="007503B1" w:rsidP="00D83E1C" w:rsidRDefault="007503B1" w14:paraId="6C4094FF" w14:textId="77777777">
            <w:pPr>
              <w:pStyle w:val="Lentelsh2"/>
              <w:spacing w:before="0" w:after="0"/>
              <w:ind w:left="0" w:right="0"/>
              <w:rPr>
                <w:sz w:val="16"/>
                <w:szCs w:val="16"/>
              </w:rPr>
            </w:pPr>
          </w:p>
          <w:p w:rsidRPr="00D83E1C" w:rsidR="007503B1" w:rsidP="00D83E1C" w:rsidRDefault="007503B1" w14:paraId="6045536C" w14:textId="3CFE4BB1">
            <w:pPr>
              <w:pStyle w:val="Lentelsh2"/>
              <w:spacing w:before="0" w:after="0"/>
              <w:ind w:left="0" w:right="0"/>
              <w:rPr>
                <w:sz w:val="16"/>
                <w:szCs w:val="16"/>
              </w:rPr>
            </w:pPr>
            <w:r w:rsidRPr="00D83E1C">
              <w:rPr>
                <w:sz w:val="16"/>
                <w:szCs w:val="16"/>
              </w:rPr>
              <w:t>Pateikiami pareigybių aprašymai su žymomis apie susipažinimą</w:t>
            </w:r>
          </w:p>
          <w:p w:rsidRPr="00D83E1C" w:rsidR="007503B1" w:rsidP="00D83E1C" w:rsidRDefault="007503B1" w14:paraId="6B837B91" w14:textId="77777777">
            <w:pPr>
              <w:pStyle w:val="Lentelsh2"/>
              <w:spacing w:before="0" w:after="0"/>
              <w:ind w:left="0" w:right="0"/>
              <w:rPr>
                <w:sz w:val="16"/>
                <w:szCs w:val="16"/>
              </w:rPr>
            </w:pPr>
          </w:p>
          <w:p w:rsidRPr="00D83E1C" w:rsidR="007503B1" w:rsidP="00D83E1C" w:rsidRDefault="007503B1" w14:paraId="3DA35BC2" w14:textId="4453FF7D">
            <w:pPr>
              <w:pStyle w:val="Lentelsh2"/>
              <w:spacing w:before="0" w:after="0"/>
              <w:ind w:left="0" w:right="0"/>
              <w:rPr>
                <w:sz w:val="16"/>
                <w:szCs w:val="16"/>
              </w:rPr>
            </w:pPr>
            <w:r w:rsidRPr="00D83E1C">
              <w:rPr>
                <w:sz w:val="16"/>
                <w:szCs w:val="16"/>
              </w:rPr>
              <w:t>Pateikiami kvalifikacijos tobulinimo planai ir dokumentai apie kvalifikacijos tobulinimą</w:t>
            </w:r>
          </w:p>
          <w:p w:rsidRPr="00D83E1C" w:rsidR="007503B1" w:rsidP="00D83E1C" w:rsidRDefault="007503B1" w14:paraId="42ACBB0A" w14:textId="2D62DCC7">
            <w:pPr>
              <w:pStyle w:val="Lentelsh2"/>
              <w:spacing w:before="0" w:after="0"/>
              <w:ind w:left="0" w:right="0"/>
              <w:rPr>
                <w:sz w:val="16"/>
                <w:szCs w:val="16"/>
              </w:rPr>
            </w:pPr>
          </w:p>
        </w:tc>
        <w:tc>
          <w:tcPr>
            <w:tcW w:w="0" w:type="auto"/>
            <w:vAlign w:val="top"/>
          </w:tcPr>
          <w:p w:rsidRPr="00D83E1C" w:rsidR="0042765B" w:rsidP="00D83E1C" w:rsidRDefault="004745E4" w14:paraId="77903510" w14:textId="7F411FA3">
            <w:pPr>
              <w:pStyle w:val="Lentelsh2"/>
              <w:spacing w:before="0" w:after="0"/>
              <w:ind w:left="0" w:right="0"/>
              <w:rPr>
                <w:sz w:val="16"/>
                <w:szCs w:val="16"/>
              </w:rPr>
            </w:pPr>
            <w:r w:rsidRPr="00D83E1C">
              <w:rPr>
                <w:sz w:val="16"/>
                <w:szCs w:val="16"/>
              </w:rPr>
              <w:t xml:space="preserve">Visiems </w:t>
            </w:r>
          </w:p>
        </w:tc>
      </w:tr>
      <w:tr w:rsidRPr="00BE7EC4" w:rsidR="00B97414" w:rsidTr="00B97414" w14:paraId="23D5C89D" w14:textId="77777777">
        <w:trPr>
          <w:trHeight w:val="378"/>
        </w:trPr>
        <w:tc>
          <w:tcPr>
            <w:tcW w:w="0" w:type="auto"/>
            <w:vAlign w:val="top"/>
          </w:tcPr>
          <w:p w:rsidRPr="00D83E1C" w:rsidR="0042765B" w:rsidP="0046798C" w:rsidRDefault="0042765B" w14:paraId="78E86C2C" w14:textId="77777777">
            <w:pPr>
              <w:pStyle w:val="Lentelsh2"/>
              <w:numPr>
                <w:ilvl w:val="0"/>
                <w:numId w:val="39"/>
              </w:numPr>
              <w:spacing w:before="0" w:after="0"/>
              <w:ind w:right="0"/>
              <w:rPr>
                <w:sz w:val="16"/>
                <w:szCs w:val="16"/>
              </w:rPr>
            </w:pPr>
          </w:p>
        </w:tc>
        <w:tc>
          <w:tcPr>
            <w:tcW w:w="0" w:type="auto"/>
            <w:vAlign w:val="top"/>
          </w:tcPr>
          <w:p w:rsidRPr="00D83E1C" w:rsidR="0042765B" w:rsidP="00D83E1C" w:rsidRDefault="00DB12FC" w14:paraId="078ADB02" w14:textId="676F7CF7">
            <w:pPr>
              <w:pStyle w:val="Lentelsh2"/>
              <w:spacing w:before="0" w:after="0"/>
              <w:ind w:left="0" w:right="0"/>
              <w:rPr>
                <w:sz w:val="16"/>
                <w:szCs w:val="16"/>
              </w:rPr>
            </w:pPr>
            <w:r w:rsidRPr="00D83E1C">
              <w:rPr>
                <w:sz w:val="16"/>
                <w:szCs w:val="16"/>
              </w:rPr>
              <w:t>Asmenų, įskaitant dozimetrijos tarnybas (išskyrus dozimetrijos tarnybas, siekiančias atlikti išorinės apšvitos individualiųjų dozių tyrimus ar bandymus), siekiančių atlikti matavimus ir (ar) įvertinimus, ir (ar) aplinkos tyrimus, kokybės vadybos sistemos reikalavimai:</w:t>
            </w:r>
          </w:p>
        </w:tc>
        <w:tc>
          <w:tcPr>
            <w:tcW w:w="0" w:type="auto"/>
            <w:vAlign w:val="top"/>
          </w:tcPr>
          <w:p w:rsidRPr="00D83E1C" w:rsidR="00DB12FC" w:rsidP="00D83E1C" w:rsidRDefault="00DB12FC" w14:paraId="67A092BE" w14:textId="77777777">
            <w:pPr>
              <w:pStyle w:val="Lentelsh2"/>
              <w:spacing w:before="0" w:after="0"/>
              <w:ind w:left="0" w:right="0"/>
              <w:rPr>
                <w:sz w:val="16"/>
                <w:szCs w:val="16"/>
              </w:rPr>
            </w:pPr>
            <w:r w:rsidRPr="00D83E1C">
              <w:rPr>
                <w:sz w:val="16"/>
                <w:szCs w:val="16"/>
              </w:rPr>
              <w:t>2.1. matavimų ir (ar) aplinkos tyrimų (išskyrus ėminių ėmimą) patalpos turi būti tinkamos matavimams ir (ar) aplinkos tyrimams atlikti ir matavimų ir (ar) aplinkos tyrimų metu naudojamai įrangai saugoti;</w:t>
            </w:r>
          </w:p>
          <w:p w:rsidRPr="00D83E1C" w:rsidR="00DB12FC" w:rsidP="00D83E1C" w:rsidRDefault="00DB12FC" w14:paraId="162A7FB5" w14:textId="77777777">
            <w:pPr>
              <w:pStyle w:val="Lentelsh2"/>
              <w:spacing w:before="0" w:after="0"/>
              <w:ind w:left="0" w:right="0"/>
              <w:rPr>
                <w:sz w:val="16"/>
                <w:szCs w:val="16"/>
              </w:rPr>
            </w:pPr>
            <w:r w:rsidRPr="00D83E1C">
              <w:rPr>
                <w:sz w:val="16"/>
                <w:szCs w:val="16"/>
              </w:rPr>
              <w:t>2.2. turi būti nustatyta aplinkos parametrų (pavyzdžiui, temperatūros, drėgmės ir kt.), galinčių turėti įtakos matavimų ir (ar) aplinkos tyrimų rezultatams, kontrolės tvarka ir tokie parametrai turi būti kontroliuojami ir registruojami;</w:t>
            </w:r>
          </w:p>
          <w:p w:rsidRPr="00D83E1C" w:rsidR="00DB12FC" w:rsidP="00D83E1C" w:rsidRDefault="00DB12FC" w14:paraId="7771FFD1" w14:textId="77777777">
            <w:pPr>
              <w:pStyle w:val="Lentelsh2"/>
              <w:spacing w:before="0" w:after="0"/>
              <w:ind w:left="0" w:right="0"/>
              <w:rPr>
                <w:sz w:val="16"/>
                <w:szCs w:val="16"/>
              </w:rPr>
            </w:pPr>
            <w:r w:rsidRPr="00D83E1C">
              <w:rPr>
                <w:sz w:val="16"/>
                <w:szCs w:val="16"/>
              </w:rPr>
              <w:t>2.3. matavimams ir (ar) aplinkos tyrimams naudojamos įrangos techninės charakteristikos turi atitikti matuojamą jonizuojančiosios spinduliuotės tipą, energiją ir (ar) radionuklidų aktyvumą;</w:t>
            </w:r>
          </w:p>
          <w:p w:rsidRPr="00D83E1C" w:rsidR="00DB12FC" w:rsidP="00D83E1C" w:rsidRDefault="00DB12FC" w14:paraId="6B6FF68D" w14:textId="77777777">
            <w:pPr>
              <w:pStyle w:val="Lentelsh2"/>
              <w:spacing w:before="0" w:after="0"/>
              <w:ind w:left="0" w:right="0"/>
              <w:rPr>
                <w:sz w:val="16"/>
                <w:szCs w:val="16"/>
              </w:rPr>
            </w:pPr>
            <w:r w:rsidRPr="00D83E1C">
              <w:rPr>
                <w:sz w:val="16"/>
                <w:szCs w:val="16"/>
              </w:rPr>
              <w:t xml:space="preserve">2.4. turi būti parengtas matavimams ir (ar) aplinkos tyrimams naudojamos įrangos patikros ir (ar) kalibravimo planas ir nustatyta matavimams ir (ar) aplinkos tyrimams naudojamos įrangos patikros ir (ar) kalibravimo bei priežiūros tvarka. Visa matavimams ir (ar) aplinkos tyrimams naudojama įranga turi būti kalibruojama prieš </w:t>
            </w:r>
            <w:r w:rsidRPr="00D83E1C">
              <w:rPr>
                <w:sz w:val="16"/>
                <w:szCs w:val="16"/>
              </w:rPr>
              <w:t>naudojimą arba pagal kalibravimo planą;</w:t>
            </w:r>
          </w:p>
          <w:p w:rsidRPr="00D83E1C" w:rsidR="00DB12FC" w:rsidP="00D83E1C" w:rsidRDefault="00DB12FC" w14:paraId="4152625A" w14:textId="77777777">
            <w:pPr>
              <w:pStyle w:val="Lentelsh2"/>
              <w:spacing w:before="0" w:after="0"/>
              <w:ind w:left="0" w:right="0"/>
              <w:rPr>
                <w:sz w:val="16"/>
                <w:szCs w:val="16"/>
              </w:rPr>
            </w:pPr>
            <w:r w:rsidRPr="00D83E1C">
              <w:rPr>
                <w:sz w:val="16"/>
                <w:szCs w:val="16"/>
              </w:rPr>
              <w:t>2.5. turi būti užtikrinta matavimo ir (ar) aplinkos tyrimų rezultatų sietis su Tarptautine matavimo vienetų sistema (SI);</w:t>
            </w:r>
          </w:p>
          <w:p w:rsidRPr="00D83E1C" w:rsidR="00DB12FC" w:rsidP="00D83E1C" w:rsidRDefault="00DB12FC" w14:paraId="1093FC87" w14:textId="77777777">
            <w:pPr>
              <w:pStyle w:val="Lentelsh2"/>
              <w:spacing w:before="0" w:after="0"/>
              <w:ind w:left="0" w:right="0"/>
              <w:rPr>
                <w:sz w:val="16"/>
                <w:szCs w:val="16"/>
              </w:rPr>
            </w:pPr>
            <w:r w:rsidRPr="00D83E1C">
              <w:rPr>
                <w:sz w:val="16"/>
                <w:szCs w:val="16"/>
              </w:rPr>
              <w:t>2.6. turi būti prižiūrima visa matavimams ir (ar) aplinkos tyrimams naudojama įranga ir atlikti tokios įrangos priežiūros ir remonto darbai registruojami;</w:t>
            </w:r>
          </w:p>
          <w:p w:rsidRPr="00D83E1C" w:rsidR="00DB12FC" w:rsidP="00D83E1C" w:rsidRDefault="00DB12FC" w14:paraId="184B74C1" w14:textId="77777777">
            <w:pPr>
              <w:pStyle w:val="Lentelsh2"/>
              <w:spacing w:before="0" w:after="0"/>
              <w:ind w:left="0" w:right="0"/>
              <w:rPr>
                <w:sz w:val="16"/>
                <w:szCs w:val="16"/>
              </w:rPr>
            </w:pPr>
            <w:r w:rsidRPr="00D83E1C">
              <w:rPr>
                <w:sz w:val="16"/>
                <w:szCs w:val="16"/>
              </w:rPr>
              <w:t>2.7. turi būti nustatyta matavimams ir (ar) aplinkos tyrimams naudojamos įrangos kokybės kontrolės (tarpinių patikrinimų ir (ar) matavimų stabilumo) tvarka;</w:t>
            </w:r>
          </w:p>
          <w:p w:rsidRPr="00D83E1C" w:rsidR="00DB12FC" w:rsidP="00D83E1C" w:rsidRDefault="00DB12FC" w14:paraId="21CABBF3" w14:textId="77777777">
            <w:pPr>
              <w:pStyle w:val="Lentelsh2"/>
              <w:spacing w:before="0" w:after="0"/>
              <w:ind w:left="0" w:right="0"/>
              <w:rPr>
                <w:sz w:val="16"/>
                <w:szCs w:val="16"/>
              </w:rPr>
            </w:pPr>
            <w:r w:rsidRPr="00D83E1C">
              <w:rPr>
                <w:sz w:val="16"/>
                <w:szCs w:val="16"/>
              </w:rPr>
              <w:t>2.8. turi būti nustatyta matavimų atlikimo ir (ar) apšvitos dozių įvertinimo, ir (ar) aplinkos tyrimų tvarka ir matavimo ir (ar) apšvitos dozių įvertinimo, ir (ar) aplinkos tyrimų rezultatų protokolų formos;</w:t>
            </w:r>
          </w:p>
          <w:p w:rsidRPr="00D83E1C" w:rsidR="00DB12FC" w:rsidP="00D83E1C" w:rsidRDefault="00DB12FC" w14:paraId="799916B7" w14:textId="77777777">
            <w:pPr>
              <w:pStyle w:val="Lentelsh2"/>
              <w:spacing w:before="0" w:after="0"/>
              <w:ind w:left="0" w:right="0"/>
              <w:rPr>
                <w:sz w:val="16"/>
                <w:szCs w:val="16"/>
              </w:rPr>
            </w:pPr>
            <w:r w:rsidRPr="00D83E1C">
              <w:rPr>
                <w:sz w:val="16"/>
                <w:szCs w:val="16"/>
              </w:rPr>
              <w:t>2.9. įrašai matavimų ir (ar) apšvitos dozių įvertinimo, ir (ar) aplinkos tyrimų protokoluose turi būti pateikiami pagal matavimo ir (ar) apšvitos dozių įvertinimo, ir (ar) aplinkos tyrimų protokolų formas;</w:t>
            </w:r>
          </w:p>
          <w:p w:rsidRPr="00D83E1C" w:rsidR="00DB12FC" w:rsidP="00D83E1C" w:rsidRDefault="00DB12FC" w14:paraId="01096897" w14:textId="77777777">
            <w:pPr>
              <w:pStyle w:val="Lentelsh2"/>
              <w:spacing w:before="0" w:after="0"/>
              <w:ind w:left="0" w:right="0"/>
              <w:rPr>
                <w:sz w:val="16"/>
                <w:szCs w:val="16"/>
              </w:rPr>
            </w:pPr>
            <w:r w:rsidRPr="00D83E1C">
              <w:rPr>
                <w:sz w:val="16"/>
                <w:szCs w:val="16"/>
              </w:rPr>
              <w:t>2.10. turi būti nustatyta matavimo ir (ar) apšvitos dozių įvertinimo, ir (ar) aplinkos tyrimų protokolų ir kitų įrašų saugojimo ir sunaikinimo tvarka;</w:t>
            </w:r>
          </w:p>
          <w:p w:rsidRPr="00D83E1C" w:rsidR="00DB12FC" w:rsidP="00D83E1C" w:rsidRDefault="00DB12FC" w14:paraId="60FE10F1" w14:textId="77777777">
            <w:pPr>
              <w:pStyle w:val="Lentelsh2"/>
              <w:spacing w:before="0" w:after="0"/>
              <w:ind w:left="0" w:right="0"/>
              <w:rPr>
                <w:sz w:val="16"/>
                <w:szCs w:val="16"/>
              </w:rPr>
            </w:pPr>
            <w:r w:rsidRPr="00D83E1C">
              <w:rPr>
                <w:sz w:val="16"/>
                <w:szCs w:val="16"/>
              </w:rPr>
              <w:t>2.11. tarplaboratoriniuose palyginimuose turi būti dalyvaujama ne rečiau kaip 1 kartą per 5 metus;</w:t>
            </w:r>
          </w:p>
          <w:p w:rsidRPr="00D83E1C" w:rsidR="00DB12FC" w:rsidP="00D83E1C" w:rsidRDefault="00DB12FC" w14:paraId="0DDCCE36" w14:textId="77777777">
            <w:pPr>
              <w:pStyle w:val="Lentelsh2"/>
              <w:spacing w:before="0" w:after="0"/>
              <w:ind w:left="0" w:right="0"/>
              <w:rPr>
                <w:sz w:val="16"/>
                <w:szCs w:val="16"/>
              </w:rPr>
            </w:pPr>
            <w:r w:rsidRPr="00D83E1C">
              <w:rPr>
                <w:sz w:val="16"/>
                <w:szCs w:val="16"/>
              </w:rPr>
              <w:t>2.12. turi būti nustatyta matavimo ir (ar) aplinkos tyrimų (išskyrus ėminių ėmimą) neapibrėžties įvertinimo tvarka.</w:t>
            </w:r>
          </w:p>
          <w:p w:rsidRPr="00D83E1C" w:rsidR="0042765B" w:rsidP="00D83E1C" w:rsidRDefault="0042765B" w14:paraId="75009B7D" w14:textId="77777777">
            <w:pPr>
              <w:pStyle w:val="Lentelsh2"/>
              <w:spacing w:before="0" w:after="0"/>
              <w:ind w:left="0" w:right="0"/>
              <w:rPr>
                <w:sz w:val="16"/>
                <w:szCs w:val="16"/>
              </w:rPr>
            </w:pPr>
          </w:p>
        </w:tc>
        <w:tc>
          <w:tcPr>
            <w:tcW w:w="0" w:type="auto"/>
            <w:vAlign w:val="top"/>
          </w:tcPr>
          <w:p w:rsidRPr="00D83E1C" w:rsidR="0042765B" w:rsidP="00D83E1C" w:rsidRDefault="007503B1" w14:paraId="737F286F" w14:textId="77777777">
            <w:pPr>
              <w:pStyle w:val="Lentelsh2"/>
              <w:spacing w:before="0" w:after="0"/>
              <w:ind w:left="0" w:right="0"/>
              <w:rPr>
                <w:sz w:val="16"/>
                <w:szCs w:val="16"/>
              </w:rPr>
            </w:pPr>
            <w:r w:rsidRPr="00D83E1C">
              <w:rPr>
                <w:sz w:val="16"/>
                <w:szCs w:val="16"/>
              </w:rPr>
              <w:t>Pateikiami aplinkos reikalavimai ir faktiniai duomenys</w:t>
            </w:r>
          </w:p>
          <w:p w:rsidRPr="00D83E1C" w:rsidR="007503B1" w:rsidP="00D83E1C" w:rsidRDefault="007503B1" w14:paraId="575653A5" w14:textId="77777777">
            <w:pPr>
              <w:pStyle w:val="Lentelsh2"/>
              <w:spacing w:before="0" w:after="0"/>
              <w:ind w:left="0" w:right="0"/>
              <w:rPr>
                <w:sz w:val="16"/>
                <w:szCs w:val="16"/>
              </w:rPr>
            </w:pPr>
          </w:p>
          <w:p w:rsidRPr="00D83E1C" w:rsidR="007503B1" w:rsidP="00D83E1C" w:rsidRDefault="007503B1" w14:paraId="262AD059" w14:textId="77777777">
            <w:pPr>
              <w:pStyle w:val="Lentelsh2"/>
              <w:spacing w:before="0" w:after="0"/>
              <w:ind w:left="0" w:right="0"/>
              <w:rPr>
                <w:sz w:val="16"/>
                <w:szCs w:val="16"/>
              </w:rPr>
            </w:pPr>
          </w:p>
          <w:p w:rsidRPr="00D83E1C" w:rsidR="007503B1" w:rsidP="00D83E1C" w:rsidRDefault="007503B1" w14:paraId="506E6E16" w14:textId="77777777">
            <w:pPr>
              <w:pStyle w:val="Lentelsh2"/>
              <w:spacing w:before="0" w:after="0"/>
              <w:ind w:left="0" w:right="0"/>
              <w:rPr>
                <w:sz w:val="16"/>
                <w:szCs w:val="16"/>
              </w:rPr>
            </w:pPr>
          </w:p>
          <w:p w:rsidRPr="00D83E1C" w:rsidR="007503B1" w:rsidP="00D83E1C" w:rsidRDefault="007503B1" w14:paraId="62BD6C98" w14:textId="77777777">
            <w:pPr>
              <w:pStyle w:val="Lentelsh2"/>
              <w:spacing w:before="0" w:after="0"/>
              <w:ind w:left="0" w:right="0"/>
              <w:rPr>
                <w:sz w:val="16"/>
                <w:szCs w:val="16"/>
              </w:rPr>
            </w:pPr>
          </w:p>
          <w:p w:rsidRPr="00D83E1C" w:rsidR="007503B1" w:rsidP="00D83E1C" w:rsidRDefault="007503B1" w14:paraId="03FF0EDF" w14:textId="77777777">
            <w:pPr>
              <w:pStyle w:val="Lentelsh2"/>
              <w:spacing w:before="0" w:after="0"/>
              <w:ind w:left="0" w:right="0"/>
              <w:rPr>
                <w:sz w:val="16"/>
                <w:szCs w:val="16"/>
              </w:rPr>
            </w:pPr>
          </w:p>
          <w:p w:rsidRPr="00D83E1C" w:rsidR="007503B1" w:rsidP="00D83E1C" w:rsidRDefault="007503B1" w14:paraId="2806CA2D" w14:textId="77777777">
            <w:pPr>
              <w:pStyle w:val="Lentelsh2"/>
              <w:spacing w:before="0" w:after="0"/>
              <w:ind w:left="0" w:right="0"/>
              <w:rPr>
                <w:sz w:val="16"/>
                <w:szCs w:val="16"/>
              </w:rPr>
            </w:pPr>
            <w:r w:rsidRPr="00D83E1C">
              <w:rPr>
                <w:sz w:val="16"/>
                <w:szCs w:val="16"/>
              </w:rPr>
              <w:t>Pateikiami parametrų kontrolės ir registravimo tvarka ir rezultatai</w:t>
            </w:r>
          </w:p>
          <w:p w:rsidRPr="00D83E1C" w:rsidR="007503B1" w:rsidP="00D83E1C" w:rsidRDefault="007503B1" w14:paraId="527F9D14" w14:textId="77777777">
            <w:pPr>
              <w:pStyle w:val="Lentelsh2"/>
              <w:spacing w:before="0" w:after="0"/>
              <w:ind w:left="0" w:right="0"/>
              <w:rPr>
                <w:sz w:val="16"/>
                <w:szCs w:val="16"/>
              </w:rPr>
            </w:pPr>
          </w:p>
          <w:p w:rsidRPr="00D83E1C" w:rsidR="007503B1" w:rsidP="00D83E1C" w:rsidRDefault="007503B1" w14:paraId="0138F1A5" w14:textId="77777777">
            <w:pPr>
              <w:pStyle w:val="Lentelsh2"/>
              <w:spacing w:before="0" w:after="0"/>
              <w:ind w:left="0" w:right="0"/>
              <w:rPr>
                <w:sz w:val="16"/>
                <w:szCs w:val="16"/>
              </w:rPr>
            </w:pPr>
          </w:p>
          <w:p w:rsidRPr="00D83E1C" w:rsidR="007503B1" w:rsidP="00D83E1C" w:rsidRDefault="007503B1" w14:paraId="5663FB7F" w14:textId="77777777">
            <w:pPr>
              <w:pStyle w:val="Lentelsh2"/>
              <w:spacing w:before="0" w:after="0"/>
              <w:ind w:left="0" w:right="0"/>
              <w:rPr>
                <w:sz w:val="16"/>
                <w:szCs w:val="16"/>
              </w:rPr>
            </w:pPr>
          </w:p>
          <w:p w:rsidRPr="00D83E1C" w:rsidR="007503B1" w:rsidP="00D83E1C" w:rsidRDefault="007503B1" w14:paraId="28D9DB94" w14:textId="77777777">
            <w:pPr>
              <w:pStyle w:val="Lentelsh2"/>
              <w:spacing w:before="0" w:after="0"/>
              <w:ind w:left="0" w:right="0"/>
              <w:rPr>
                <w:sz w:val="16"/>
                <w:szCs w:val="16"/>
              </w:rPr>
            </w:pPr>
          </w:p>
          <w:p w:rsidRPr="00D83E1C" w:rsidR="007503B1" w:rsidP="00D83E1C" w:rsidRDefault="007503B1" w14:paraId="003FD692" w14:textId="77777777">
            <w:pPr>
              <w:pStyle w:val="Lentelsh2"/>
              <w:spacing w:before="0" w:after="0"/>
              <w:ind w:left="0" w:right="0"/>
              <w:rPr>
                <w:sz w:val="16"/>
                <w:szCs w:val="16"/>
              </w:rPr>
            </w:pPr>
          </w:p>
          <w:p w:rsidRPr="00D83E1C" w:rsidR="007503B1" w:rsidP="00D83E1C" w:rsidRDefault="007503B1" w14:paraId="77A9B067" w14:textId="77777777">
            <w:pPr>
              <w:pStyle w:val="Lentelsh2"/>
              <w:spacing w:before="0" w:after="0"/>
              <w:ind w:left="0" w:right="0"/>
              <w:rPr>
                <w:sz w:val="16"/>
                <w:szCs w:val="16"/>
              </w:rPr>
            </w:pPr>
          </w:p>
          <w:p w:rsidRPr="00D83E1C" w:rsidR="007503B1" w:rsidP="00D83E1C" w:rsidRDefault="007503B1" w14:paraId="270C4716" w14:textId="77777777">
            <w:pPr>
              <w:pStyle w:val="Lentelsh2"/>
              <w:spacing w:before="0" w:after="0"/>
              <w:ind w:left="0" w:right="0"/>
              <w:rPr>
                <w:sz w:val="16"/>
                <w:szCs w:val="16"/>
              </w:rPr>
            </w:pPr>
          </w:p>
          <w:p w:rsidRPr="00D83E1C" w:rsidR="007503B1" w:rsidP="00D83E1C" w:rsidRDefault="007503B1" w14:paraId="453A5242" w14:textId="77777777">
            <w:pPr>
              <w:pStyle w:val="Lentelsh2"/>
              <w:spacing w:before="0" w:after="0"/>
              <w:ind w:left="0" w:right="0"/>
              <w:rPr>
                <w:sz w:val="16"/>
                <w:szCs w:val="16"/>
              </w:rPr>
            </w:pPr>
            <w:r w:rsidRPr="00D83E1C">
              <w:rPr>
                <w:sz w:val="16"/>
                <w:szCs w:val="16"/>
              </w:rPr>
              <w:t>Pateikiamos įrangos techninės charakteristikos</w:t>
            </w:r>
          </w:p>
          <w:p w:rsidRPr="00D83E1C" w:rsidR="007503B1" w:rsidP="00D83E1C" w:rsidRDefault="007503B1" w14:paraId="4D0D2BE4" w14:textId="77777777">
            <w:pPr>
              <w:pStyle w:val="Lentelsh2"/>
              <w:spacing w:before="0" w:after="0"/>
              <w:ind w:left="0" w:right="0"/>
              <w:rPr>
                <w:sz w:val="16"/>
                <w:szCs w:val="16"/>
              </w:rPr>
            </w:pPr>
          </w:p>
          <w:p w:rsidRPr="00D83E1C" w:rsidR="007503B1" w:rsidP="00D83E1C" w:rsidRDefault="007503B1" w14:paraId="26774AC2" w14:textId="77777777">
            <w:pPr>
              <w:pStyle w:val="Lentelsh2"/>
              <w:spacing w:before="0" w:after="0"/>
              <w:ind w:left="0" w:right="0"/>
              <w:rPr>
                <w:sz w:val="16"/>
                <w:szCs w:val="16"/>
              </w:rPr>
            </w:pPr>
          </w:p>
          <w:p w:rsidRPr="00D83E1C" w:rsidR="007503B1" w:rsidP="00D83E1C" w:rsidRDefault="007503B1" w14:paraId="046700D7" w14:textId="77777777">
            <w:pPr>
              <w:pStyle w:val="Lentelsh2"/>
              <w:spacing w:before="0" w:after="0"/>
              <w:ind w:left="0" w:right="0"/>
              <w:rPr>
                <w:sz w:val="16"/>
                <w:szCs w:val="16"/>
              </w:rPr>
            </w:pPr>
          </w:p>
          <w:p w:rsidRPr="00D83E1C" w:rsidR="007503B1" w:rsidP="00D83E1C" w:rsidRDefault="007503B1" w14:paraId="5A9EA607" w14:textId="77777777">
            <w:pPr>
              <w:pStyle w:val="Lentelsh2"/>
              <w:spacing w:before="0" w:after="0"/>
              <w:ind w:left="0" w:right="0"/>
              <w:rPr>
                <w:sz w:val="16"/>
                <w:szCs w:val="16"/>
              </w:rPr>
            </w:pPr>
          </w:p>
          <w:p w:rsidRPr="00D83E1C" w:rsidR="007503B1" w:rsidP="00D83E1C" w:rsidRDefault="007503B1" w14:paraId="1E35FC6E" w14:textId="77777777">
            <w:pPr>
              <w:pStyle w:val="Lentelsh2"/>
              <w:spacing w:before="0" w:after="0"/>
              <w:ind w:left="0" w:right="0"/>
              <w:rPr>
                <w:sz w:val="16"/>
                <w:szCs w:val="16"/>
              </w:rPr>
            </w:pPr>
          </w:p>
          <w:p w:rsidRPr="00D83E1C" w:rsidR="007503B1" w:rsidP="00D83E1C" w:rsidRDefault="007503B1" w14:paraId="22929858" w14:textId="77777777">
            <w:pPr>
              <w:pStyle w:val="Lentelsh2"/>
              <w:spacing w:before="0" w:after="0"/>
              <w:ind w:left="0" w:right="0"/>
              <w:rPr>
                <w:sz w:val="16"/>
                <w:szCs w:val="16"/>
              </w:rPr>
            </w:pPr>
          </w:p>
          <w:p w:rsidRPr="00D83E1C" w:rsidR="007503B1" w:rsidP="00D83E1C" w:rsidRDefault="007503B1" w14:paraId="3E24B38E" w14:textId="77777777">
            <w:pPr>
              <w:pStyle w:val="Lentelsh2"/>
              <w:spacing w:before="0" w:after="0"/>
              <w:ind w:left="0" w:right="0"/>
              <w:rPr>
                <w:sz w:val="16"/>
                <w:szCs w:val="16"/>
              </w:rPr>
            </w:pPr>
            <w:r w:rsidRPr="00D83E1C">
              <w:rPr>
                <w:sz w:val="16"/>
                <w:szCs w:val="16"/>
              </w:rPr>
              <w:t>Pateikiami planai ir tvarkos</w:t>
            </w:r>
          </w:p>
          <w:p w:rsidRPr="00D83E1C" w:rsidR="007503B1" w:rsidP="00D83E1C" w:rsidRDefault="007503B1" w14:paraId="1E04EF07" w14:textId="77777777">
            <w:pPr>
              <w:pStyle w:val="Lentelsh2"/>
              <w:spacing w:before="0" w:after="0"/>
              <w:ind w:left="0" w:right="0"/>
              <w:rPr>
                <w:sz w:val="16"/>
                <w:szCs w:val="16"/>
              </w:rPr>
            </w:pPr>
          </w:p>
          <w:p w:rsidRPr="00D83E1C" w:rsidR="007503B1" w:rsidP="00D83E1C" w:rsidRDefault="007503B1" w14:paraId="2F784B0D" w14:textId="77777777">
            <w:pPr>
              <w:pStyle w:val="Lentelsh2"/>
              <w:spacing w:before="0" w:after="0"/>
              <w:ind w:left="0" w:right="0"/>
              <w:rPr>
                <w:sz w:val="16"/>
                <w:szCs w:val="16"/>
              </w:rPr>
            </w:pPr>
          </w:p>
          <w:p w:rsidRPr="00D83E1C" w:rsidR="007503B1" w:rsidP="00D83E1C" w:rsidRDefault="007503B1" w14:paraId="61428FC2" w14:textId="77777777">
            <w:pPr>
              <w:pStyle w:val="Lentelsh2"/>
              <w:spacing w:before="0" w:after="0"/>
              <w:ind w:left="0" w:right="0"/>
              <w:rPr>
                <w:sz w:val="16"/>
                <w:szCs w:val="16"/>
              </w:rPr>
            </w:pPr>
          </w:p>
          <w:p w:rsidRPr="00D83E1C" w:rsidR="007503B1" w:rsidP="00D83E1C" w:rsidRDefault="007503B1" w14:paraId="16F6687A" w14:textId="77777777">
            <w:pPr>
              <w:pStyle w:val="Lentelsh2"/>
              <w:spacing w:before="0" w:after="0"/>
              <w:ind w:left="0" w:right="0"/>
              <w:rPr>
                <w:sz w:val="16"/>
                <w:szCs w:val="16"/>
              </w:rPr>
            </w:pPr>
          </w:p>
          <w:p w:rsidRPr="00D83E1C" w:rsidR="007503B1" w:rsidP="00D83E1C" w:rsidRDefault="007503B1" w14:paraId="74E47304" w14:textId="77777777">
            <w:pPr>
              <w:pStyle w:val="Lentelsh2"/>
              <w:spacing w:before="0" w:after="0"/>
              <w:ind w:left="0" w:right="0"/>
              <w:rPr>
                <w:sz w:val="16"/>
                <w:szCs w:val="16"/>
              </w:rPr>
            </w:pPr>
          </w:p>
          <w:p w:rsidRPr="00D83E1C" w:rsidR="007503B1" w:rsidP="00D83E1C" w:rsidRDefault="007503B1" w14:paraId="33806F37" w14:textId="77777777">
            <w:pPr>
              <w:pStyle w:val="Lentelsh2"/>
              <w:spacing w:before="0" w:after="0"/>
              <w:ind w:left="0" w:right="0"/>
              <w:rPr>
                <w:sz w:val="16"/>
                <w:szCs w:val="16"/>
              </w:rPr>
            </w:pPr>
          </w:p>
          <w:p w:rsidRPr="00D83E1C" w:rsidR="007503B1" w:rsidP="00D83E1C" w:rsidRDefault="007503B1" w14:paraId="48E867DB" w14:textId="77777777">
            <w:pPr>
              <w:pStyle w:val="Lentelsh2"/>
              <w:spacing w:before="0" w:after="0"/>
              <w:ind w:left="0" w:right="0"/>
              <w:rPr>
                <w:sz w:val="16"/>
                <w:szCs w:val="16"/>
              </w:rPr>
            </w:pPr>
          </w:p>
          <w:p w:rsidRPr="00D83E1C" w:rsidR="007503B1" w:rsidP="00D83E1C" w:rsidRDefault="007503B1" w14:paraId="4EFCAEC1" w14:textId="77777777">
            <w:pPr>
              <w:pStyle w:val="Lentelsh2"/>
              <w:spacing w:before="0" w:after="0"/>
              <w:ind w:left="0" w:right="0"/>
              <w:rPr>
                <w:sz w:val="16"/>
                <w:szCs w:val="16"/>
              </w:rPr>
            </w:pPr>
          </w:p>
          <w:p w:rsidRPr="00D83E1C" w:rsidR="007503B1" w:rsidP="00D83E1C" w:rsidRDefault="007503B1" w14:paraId="11C9968C" w14:textId="77777777">
            <w:pPr>
              <w:pStyle w:val="Lentelsh2"/>
              <w:spacing w:before="0" w:after="0"/>
              <w:ind w:left="0" w:right="0"/>
              <w:rPr>
                <w:sz w:val="16"/>
                <w:szCs w:val="16"/>
              </w:rPr>
            </w:pPr>
          </w:p>
          <w:p w:rsidRPr="00D83E1C" w:rsidR="007503B1" w:rsidP="00D83E1C" w:rsidRDefault="007503B1" w14:paraId="29C1A157" w14:textId="77777777">
            <w:pPr>
              <w:pStyle w:val="Lentelsh2"/>
              <w:spacing w:before="0" w:after="0"/>
              <w:ind w:left="0" w:right="0"/>
              <w:rPr>
                <w:sz w:val="16"/>
                <w:szCs w:val="16"/>
              </w:rPr>
            </w:pPr>
          </w:p>
          <w:p w:rsidRPr="00D83E1C" w:rsidR="007503B1" w:rsidP="00D83E1C" w:rsidRDefault="007503B1" w14:paraId="24FF5F67" w14:textId="77777777">
            <w:pPr>
              <w:pStyle w:val="Lentelsh2"/>
              <w:spacing w:before="0" w:after="0"/>
              <w:ind w:left="0" w:right="0"/>
              <w:rPr>
                <w:sz w:val="16"/>
                <w:szCs w:val="16"/>
              </w:rPr>
            </w:pPr>
          </w:p>
          <w:p w:rsidRPr="00D83E1C" w:rsidR="007503B1" w:rsidP="00D83E1C" w:rsidRDefault="007503B1" w14:paraId="64AE1812" w14:textId="77777777">
            <w:pPr>
              <w:pStyle w:val="Lentelsh2"/>
              <w:spacing w:before="0" w:after="0"/>
              <w:ind w:left="0" w:right="0"/>
              <w:rPr>
                <w:sz w:val="16"/>
                <w:szCs w:val="16"/>
              </w:rPr>
            </w:pPr>
          </w:p>
          <w:p w:rsidRPr="00D83E1C" w:rsidR="007503B1" w:rsidP="00D83E1C" w:rsidRDefault="007503B1" w14:paraId="3BA16706" w14:textId="77777777">
            <w:pPr>
              <w:pStyle w:val="Lentelsh2"/>
              <w:spacing w:before="0" w:after="0"/>
              <w:ind w:left="0" w:right="0"/>
              <w:rPr>
                <w:sz w:val="16"/>
                <w:szCs w:val="16"/>
              </w:rPr>
            </w:pPr>
          </w:p>
          <w:p w:rsidRPr="00D83E1C" w:rsidR="007503B1" w:rsidP="00D83E1C" w:rsidRDefault="007503B1" w14:paraId="1C624428" w14:textId="77777777">
            <w:pPr>
              <w:pStyle w:val="Lentelsh2"/>
              <w:spacing w:before="0" w:after="0"/>
              <w:ind w:left="0" w:right="0"/>
              <w:rPr>
                <w:sz w:val="16"/>
                <w:szCs w:val="16"/>
              </w:rPr>
            </w:pPr>
            <w:r w:rsidRPr="00D83E1C">
              <w:rPr>
                <w:sz w:val="16"/>
                <w:szCs w:val="16"/>
              </w:rPr>
              <w:t>Pateikiami patikros ar kalibravimo dokumentai</w:t>
            </w:r>
          </w:p>
          <w:p w:rsidRPr="00D83E1C" w:rsidR="007503B1" w:rsidP="00D83E1C" w:rsidRDefault="007503B1" w14:paraId="0EB0B0E3" w14:textId="77777777">
            <w:pPr>
              <w:pStyle w:val="Lentelsh2"/>
              <w:spacing w:before="0" w:after="0"/>
              <w:ind w:left="0" w:right="0"/>
              <w:rPr>
                <w:sz w:val="16"/>
                <w:szCs w:val="16"/>
              </w:rPr>
            </w:pPr>
          </w:p>
          <w:p w:rsidRPr="00D83E1C" w:rsidR="007503B1" w:rsidP="00D83E1C" w:rsidRDefault="007503B1" w14:paraId="23CC9469" w14:textId="77777777">
            <w:pPr>
              <w:pStyle w:val="Lentelsh2"/>
              <w:spacing w:before="0" w:after="0"/>
              <w:ind w:left="0" w:right="0"/>
              <w:rPr>
                <w:sz w:val="16"/>
                <w:szCs w:val="16"/>
              </w:rPr>
            </w:pPr>
          </w:p>
          <w:p w:rsidRPr="00D83E1C" w:rsidR="007503B1" w:rsidP="00D83E1C" w:rsidRDefault="007503B1" w14:paraId="1747364D" w14:textId="77777777">
            <w:pPr>
              <w:pStyle w:val="Lentelsh2"/>
              <w:spacing w:before="0" w:after="0"/>
              <w:ind w:left="0" w:right="0"/>
              <w:rPr>
                <w:sz w:val="16"/>
                <w:szCs w:val="16"/>
              </w:rPr>
            </w:pPr>
          </w:p>
          <w:p w:rsidRPr="00D83E1C" w:rsidR="007503B1" w:rsidP="00D83E1C" w:rsidRDefault="007503B1" w14:paraId="6E5C1208" w14:textId="77777777">
            <w:pPr>
              <w:pStyle w:val="Lentelsh2"/>
              <w:spacing w:before="0" w:after="0"/>
              <w:ind w:left="0" w:right="0"/>
              <w:rPr>
                <w:sz w:val="16"/>
                <w:szCs w:val="16"/>
              </w:rPr>
            </w:pPr>
            <w:r w:rsidRPr="00D83E1C">
              <w:rPr>
                <w:sz w:val="16"/>
                <w:szCs w:val="16"/>
              </w:rPr>
              <w:t>Pateikiami priežiūros ir remonto įrašai</w:t>
            </w:r>
          </w:p>
          <w:p w:rsidRPr="00D83E1C" w:rsidR="007503B1" w:rsidP="00D83E1C" w:rsidRDefault="007503B1" w14:paraId="2ADA0B02" w14:textId="77777777">
            <w:pPr>
              <w:pStyle w:val="Lentelsh2"/>
              <w:spacing w:before="0" w:after="0"/>
              <w:ind w:left="0" w:right="0"/>
              <w:rPr>
                <w:sz w:val="16"/>
                <w:szCs w:val="16"/>
              </w:rPr>
            </w:pPr>
          </w:p>
          <w:p w:rsidRPr="00D83E1C" w:rsidR="007503B1" w:rsidP="00D83E1C" w:rsidRDefault="007503B1" w14:paraId="535D18BD" w14:textId="77777777">
            <w:pPr>
              <w:pStyle w:val="Lentelsh2"/>
              <w:spacing w:before="0" w:after="0"/>
              <w:ind w:left="0" w:right="0"/>
              <w:rPr>
                <w:sz w:val="16"/>
                <w:szCs w:val="16"/>
              </w:rPr>
            </w:pPr>
          </w:p>
          <w:p w:rsidRPr="00D83E1C" w:rsidR="007503B1" w:rsidP="00D83E1C" w:rsidRDefault="007503B1" w14:paraId="5C8305FA" w14:textId="77777777">
            <w:pPr>
              <w:pStyle w:val="Lentelsh2"/>
              <w:spacing w:before="0" w:after="0"/>
              <w:ind w:left="0" w:right="0"/>
              <w:rPr>
                <w:sz w:val="16"/>
                <w:szCs w:val="16"/>
              </w:rPr>
            </w:pPr>
          </w:p>
          <w:p w:rsidRPr="00D83E1C" w:rsidR="007503B1" w:rsidP="00D83E1C" w:rsidRDefault="007503B1" w14:paraId="16B048DE" w14:textId="77777777">
            <w:pPr>
              <w:pStyle w:val="Lentelsh2"/>
              <w:spacing w:before="0" w:after="0"/>
              <w:ind w:left="0" w:right="0"/>
              <w:rPr>
                <w:sz w:val="16"/>
                <w:szCs w:val="16"/>
              </w:rPr>
            </w:pPr>
          </w:p>
          <w:p w:rsidRPr="00D83E1C" w:rsidR="007503B1" w:rsidP="00D83E1C" w:rsidRDefault="007503B1" w14:paraId="6E345A51" w14:textId="77777777">
            <w:pPr>
              <w:pStyle w:val="Lentelsh2"/>
              <w:spacing w:before="0" w:after="0"/>
              <w:ind w:left="0" w:right="0"/>
              <w:rPr>
                <w:sz w:val="16"/>
                <w:szCs w:val="16"/>
              </w:rPr>
            </w:pPr>
            <w:r w:rsidRPr="00D83E1C">
              <w:rPr>
                <w:sz w:val="16"/>
                <w:szCs w:val="16"/>
              </w:rPr>
              <w:t>Pateikiama kokybės kontrolės</w:t>
            </w:r>
            <w:r w:rsidRPr="00D83E1C" w:rsidR="00653F37">
              <w:rPr>
                <w:sz w:val="16"/>
                <w:szCs w:val="16"/>
              </w:rPr>
              <w:t xml:space="preserve"> tvarka</w:t>
            </w:r>
          </w:p>
          <w:p w:rsidRPr="00D83E1C" w:rsidR="00653F37" w:rsidP="00D83E1C" w:rsidRDefault="00653F37" w14:paraId="6B23498B" w14:textId="77777777">
            <w:pPr>
              <w:pStyle w:val="Lentelsh2"/>
              <w:spacing w:before="0" w:after="0"/>
              <w:ind w:left="0" w:right="0"/>
              <w:rPr>
                <w:sz w:val="16"/>
                <w:szCs w:val="16"/>
              </w:rPr>
            </w:pPr>
          </w:p>
          <w:p w:rsidRPr="00D83E1C" w:rsidR="00653F37" w:rsidP="00D83E1C" w:rsidRDefault="00653F37" w14:paraId="6A213A71" w14:textId="77777777">
            <w:pPr>
              <w:pStyle w:val="Lentelsh2"/>
              <w:spacing w:before="0" w:after="0"/>
              <w:ind w:left="0" w:right="0"/>
              <w:rPr>
                <w:sz w:val="16"/>
                <w:szCs w:val="16"/>
              </w:rPr>
            </w:pPr>
          </w:p>
          <w:p w:rsidRPr="00D83E1C" w:rsidR="00653F37" w:rsidP="00D83E1C" w:rsidRDefault="00653F37" w14:paraId="38B2803E" w14:textId="77777777">
            <w:pPr>
              <w:pStyle w:val="Lentelsh2"/>
              <w:spacing w:before="0" w:after="0"/>
              <w:ind w:left="0" w:right="0"/>
              <w:rPr>
                <w:sz w:val="16"/>
                <w:szCs w:val="16"/>
              </w:rPr>
            </w:pPr>
          </w:p>
          <w:p w:rsidRPr="00D83E1C" w:rsidR="00653F37" w:rsidP="00D83E1C" w:rsidRDefault="00653F37" w14:paraId="24284F11" w14:textId="77777777">
            <w:pPr>
              <w:pStyle w:val="Lentelsh2"/>
              <w:spacing w:before="0" w:after="0"/>
              <w:ind w:left="0" w:right="0"/>
              <w:rPr>
                <w:sz w:val="16"/>
                <w:szCs w:val="16"/>
              </w:rPr>
            </w:pPr>
          </w:p>
          <w:p w:rsidRPr="00D83E1C" w:rsidR="00653F37" w:rsidP="00D83E1C" w:rsidRDefault="00653F37" w14:paraId="4FA21641" w14:textId="77777777">
            <w:pPr>
              <w:pStyle w:val="Lentelsh2"/>
              <w:spacing w:before="0" w:after="0"/>
              <w:ind w:left="0" w:right="0"/>
              <w:rPr>
                <w:sz w:val="16"/>
                <w:szCs w:val="16"/>
              </w:rPr>
            </w:pPr>
          </w:p>
          <w:p w:rsidRPr="00D83E1C" w:rsidR="00653F37" w:rsidP="00D83E1C" w:rsidRDefault="00653F37" w14:paraId="7D0B351A" w14:textId="77777777">
            <w:pPr>
              <w:pStyle w:val="Lentelsh2"/>
              <w:spacing w:before="0" w:after="0"/>
              <w:ind w:left="0" w:right="0"/>
              <w:rPr>
                <w:sz w:val="16"/>
                <w:szCs w:val="16"/>
              </w:rPr>
            </w:pPr>
            <w:r w:rsidRPr="00D83E1C">
              <w:rPr>
                <w:sz w:val="16"/>
                <w:szCs w:val="16"/>
              </w:rPr>
              <w:t>Pateikiamos patvirtintos tvarkos ir protokolų formos</w:t>
            </w:r>
          </w:p>
          <w:p w:rsidRPr="00D83E1C" w:rsidR="00A2482F" w:rsidP="00D83E1C" w:rsidRDefault="00A2482F" w14:paraId="061FBE2D" w14:textId="77777777">
            <w:pPr>
              <w:pStyle w:val="Lentelsh2"/>
              <w:spacing w:before="0" w:after="0"/>
              <w:ind w:left="0" w:right="0"/>
              <w:rPr>
                <w:sz w:val="16"/>
                <w:szCs w:val="16"/>
              </w:rPr>
            </w:pPr>
          </w:p>
          <w:p w:rsidRPr="00D83E1C" w:rsidR="00A2482F" w:rsidP="00D83E1C" w:rsidRDefault="00A2482F" w14:paraId="70D7377E" w14:textId="77777777">
            <w:pPr>
              <w:pStyle w:val="Lentelsh2"/>
              <w:spacing w:before="0" w:after="0"/>
              <w:ind w:left="0" w:right="0"/>
              <w:rPr>
                <w:sz w:val="16"/>
                <w:szCs w:val="16"/>
              </w:rPr>
            </w:pPr>
          </w:p>
          <w:p w:rsidRPr="00D83E1C" w:rsidR="00A2482F" w:rsidP="00D83E1C" w:rsidRDefault="00A2482F" w14:paraId="5130C5A2" w14:textId="77777777">
            <w:pPr>
              <w:pStyle w:val="Lentelsh2"/>
              <w:spacing w:before="0" w:after="0"/>
              <w:ind w:left="0" w:right="0"/>
              <w:rPr>
                <w:sz w:val="16"/>
                <w:szCs w:val="16"/>
              </w:rPr>
            </w:pPr>
          </w:p>
          <w:p w:rsidRPr="00D83E1C" w:rsidR="00A2482F" w:rsidP="00D83E1C" w:rsidRDefault="00A2482F" w14:paraId="35CEA12A" w14:textId="77777777">
            <w:pPr>
              <w:pStyle w:val="Lentelsh2"/>
              <w:spacing w:before="0" w:after="0"/>
              <w:ind w:left="0" w:right="0"/>
              <w:rPr>
                <w:sz w:val="16"/>
                <w:szCs w:val="16"/>
              </w:rPr>
            </w:pPr>
          </w:p>
          <w:p w:rsidRPr="00D83E1C" w:rsidR="00A2482F" w:rsidP="00D83E1C" w:rsidRDefault="00A2482F" w14:paraId="198EB933" w14:textId="77777777">
            <w:pPr>
              <w:pStyle w:val="Lentelsh2"/>
              <w:spacing w:before="0" w:after="0"/>
              <w:ind w:left="0" w:right="0"/>
              <w:rPr>
                <w:sz w:val="16"/>
                <w:szCs w:val="16"/>
              </w:rPr>
            </w:pPr>
          </w:p>
          <w:p w:rsidRPr="00D83E1C" w:rsidR="00A2482F" w:rsidP="00D83E1C" w:rsidRDefault="00A2482F" w14:paraId="15F556A8" w14:textId="77777777">
            <w:pPr>
              <w:pStyle w:val="Lentelsh2"/>
              <w:spacing w:before="0" w:after="0"/>
              <w:ind w:left="0" w:right="0"/>
              <w:rPr>
                <w:sz w:val="16"/>
                <w:szCs w:val="16"/>
              </w:rPr>
            </w:pPr>
            <w:r w:rsidRPr="00D83E1C">
              <w:rPr>
                <w:sz w:val="16"/>
                <w:szCs w:val="16"/>
              </w:rPr>
              <w:t>Pateikiami atliktų matavimų ar įvertinimų protokolai</w:t>
            </w:r>
          </w:p>
          <w:p w:rsidRPr="00D83E1C" w:rsidR="00A2482F" w:rsidP="00D83E1C" w:rsidRDefault="00A2482F" w14:paraId="54CF1E4F" w14:textId="77777777">
            <w:pPr>
              <w:pStyle w:val="Lentelsh2"/>
              <w:spacing w:before="0" w:after="0"/>
              <w:ind w:left="0" w:right="0"/>
              <w:rPr>
                <w:sz w:val="16"/>
                <w:szCs w:val="16"/>
              </w:rPr>
            </w:pPr>
          </w:p>
          <w:p w:rsidRPr="00D83E1C" w:rsidR="00A2482F" w:rsidP="00D83E1C" w:rsidRDefault="00A2482F" w14:paraId="18B035AF" w14:textId="77777777">
            <w:pPr>
              <w:pStyle w:val="Lentelsh2"/>
              <w:spacing w:before="0" w:after="0"/>
              <w:ind w:left="0" w:right="0"/>
              <w:rPr>
                <w:sz w:val="16"/>
                <w:szCs w:val="16"/>
              </w:rPr>
            </w:pPr>
          </w:p>
          <w:p w:rsidRPr="00D83E1C" w:rsidR="00A2482F" w:rsidP="00D83E1C" w:rsidRDefault="00A2482F" w14:paraId="351BA9CC" w14:textId="77777777">
            <w:pPr>
              <w:pStyle w:val="Lentelsh2"/>
              <w:spacing w:before="0" w:after="0"/>
              <w:ind w:left="0" w:right="0"/>
              <w:rPr>
                <w:sz w:val="16"/>
                <w:szCs w:val="16"/>
              </w:rPr>
            </w:pPr>
          </w:p>
          <w:p w:rsidRPr="00D83E1C" w:rsidR="00A2482F" w:rsidP="00D83E1C" w:rsidRDefault="00A2482F" w14:paraId="0EA2C215" w14:textId="77777777">
            <w:pPr>
              <w:pStyle w:val="Lentelsh2"/>
              <w:spacing w:before="0" w:after="0"/>
              <w:ind w:left="0" w:right="0"/>
              <w:rPr>
                <w:sz w:val="16"/>
                <w:szCs w:val="16"/>
              </w:rPr>
            </w:pPr>
          </w:p>
          <w:p w:rsidRPr="00D83E1C" w:rsidR="00A2482F" w:rsidP="00D83E1C" w:rsidRDefault="00A2482F" w14:paraId="61FCF2CC" w14:textId="77777777">
            <w:pPr>
              <w:pStyle w:val="Lentelsh2"/>
              <w:spacing w:before="0" w:after="0"/>
              <w:ind w:left="0" w:right="0"/>
              <w:rPr>
                <w:sz w:val="16"/>
                <w:szCs w:val="16"/>
              </w:rPr>
            </w:pPr>
          </w:p>
          <w:p w:rsidRPr="00D83E1C" w:rsidR="00A2482F" w:rsidP="00D83E1C" w:rsidRDefault="00A2482F" w14:paraId="7E7EBE79" w14:textId="77777777">
            <w:pPr>
              <w:pStyle w:val="Lentelsh2"/>
              <w:spacing w:before="0" w:after="0"/>
              <w:ind w:left="0" w:right="0"/>
              <w:rPr>
                <w:sz w:val="16"/>
                <w:szCs w:val="16"/>
              </w:rPr>
            </w:pPr>
            <w:r w:rsidRPr="00D83E1C">
              <w:rPr>
                <w:sz w:val="16"/>
                <w:szCs w:val="16"/>
              </w:rPr>
              <w:t>Pateikiama dokumentų saugojimo ir sunaikinimo tvarka</w:t>
            </w:r>
          </w:p>
          <w:p w:rsidRPr="00D83E1C" w:rsidR="00A2482F" w:rsidP="00D83E1C" w:rsidRDefault="00A2482F" w14:paraId="502828BF" w14:textId="77777777">
            <w:pPr>
              <w:pStyle w:val="Lentelsh2"/>
              <w:spacing w:before="0" w:after="0"/>
              <w:ind w:left="0" w:right="0"/>
              <w:rPr>
                <w:sz w:val="16"/>
                <w:szCs w:val="16"/>
              </w:rPr>
            </w:pPr>
          </w:p>
          <w:p w:rsidRPr="00D83E1C" w:rsidR="00A2482F" w:rsidP="00D83E1C" w:rsidRDefault="00A2482F" w14:paraId="0EAA48B5" w14:textId="77777777">
            <w:pPr>
              <w:pStyle w:val="Lentelsh2"/>
              <w:spacing w:before="0" w:after="0"/>
              <w:ind w:left="0" w:right="0"/>
              <w:rPr>
                <w:sz w:val="16"/>
                <w:szCs w:val="16"/>
              </w:rPr>
            </w:pPr>
          </w:p>
          <w:p w:rsidRPr="00D83E1C" w:rsidR="00A2482F" w:rsidP="00D83E1C" w:rsidRDefault="00A2482F" w14:paraId="17719CA7" w14:textId="77777777">
            <w:pPr>
              <w:pStyle w:val="Lentelsh2"/>
              <w:spacing w:before="0" w:after="0"/>
              <w:ind w:left="0" w:right="0"/>
              <w:rPr>
                <w:sz w:val="16"/>
                <w:szCs w:val="16"/>
              </w:rPr>
            </w:pPr>
          </w:p>
          <w:p w:rsidRPr="00D83E1C" w:rsidR="00A2482F" w:rsidP="00D83E1C" w:rsidRDefault="00A2482F" w14:paraId="1CFAD5EE" w14:textId="77777777">
            <w:pPr>
              <w:pStyle w:val="Lentelsh2"/>
              <w:spacing w:before="0" w:after="0"/>
              <w:ind w:left="0" w:right="0"/>
              <w:rPr>
                <w:sz w:val="16"/>
                <w:szCs w:val="16"/>
              </w:rPr>
            </w:pPr>
            <w:r w:rsidRPr="00D83E1C">
              <w:rPr>
                <w:sz w:val="16"/>
                <w:szCs w:val="16"/>
              </w:rPr>
              <w:t>Pateikiami palyginamųjų matavimų protokolai ir įvertinimai</w:t>
            </w:r>
          </w:p>
          <w:p w:rsidRPr="00D83E1C" w:rsidR="00A2482F" w:rsidP="00D83E1C" w:rsidRDefault="00A2482F" w14:paraId="6A65BB5E" w14:textId="77777777">
            <w:pPr>
              <w:pStyle w:val="Lentelsh2"/>
              <w:spacing w:before="0" w:after="0"/>
              <w:ind w:left="0" w:right="0"/>
              <w:rPr>
                <w:sz w:val="16"/>
                <w:szCs w:val="16"/>
              </w:rPr>
            </w:pPr>
          </w:p>
          <w:p w:rsidRPr="00D83E1C" w:rsidR="00A2482F" w:rsidP="00D83E1C" w:rsidRDefault="00A2482F" w14:paraId="3359FA5B" w14:textId="6390A4AD">
            <w:pPr>
              <w:pStyle w:val="Lentelsh2"/>
              <w:spacing w:before="0" w:after="0"/>
              <w:ind w:left="0" w:right="0"/>
              <w:rPr>
                <w:sz w:val="16"/>
                <w:szCs w:val="16"/>
              </w:rPr>
            </w:pPr>
            <w:r w:rsidRPr="00D83E1C">
              <w:rPr>
                <w:sz w:val="16"/>
                <w:szCs w:val="16"/>
              </w:rPr>
              <w:t>Pateikiama neapibrėžties įvertinimo tvarka</w:t>
            </w:r>
          </w:p>
        </w:tc>
        <w:tc>
          <w:tcPr>
            <w:tcW w:w="0" w:type="auto"/>
            <w:vAlign w:val="top"/>
          </w:tcPr>
          <w:p w:rsidRPr="00D83E1C" w:rsidR="0042765B" w:rsidP="00D83E1C" w:rsidRDefault="00B97414" w14:paraId="1DE636EC" w14:textId="6CDA97D9">
            <w:pPr>
              <w:pStyle w:val="Lentelsh2"/>
              <w:spacing w:before="0" w:after="0"/>
              <w:ind w:left="0" w:right="0"/>
              <w:rPr>
                <w:sz w:val="16"/>
                <w:szCs w:val="16"/>
              </w:rPr>
            </w:pPr>
            <w:r w:rsidRPr="00D83E1C">
              <w:rPr>
                <w:sz w:val="16"/>
                <w:szCs w:val="16"/>
              </w:rPr>
              <w:t>Visiems</w:t>
            </w:r>
          </w:p>
        </w:tc>
      </w:tr>
      <w:tr w:rsidRPr="00BE7EC4" w:rsidR="00B97414" w:rsidTr="00B97414" w14:paraId="72A2EB2D" w14:textId="77777777">
        <w:trPr>
          <w:trHeight w:val="378"/>
        </w:trPr>
        <w:tc>
          <w:tcPr>
            <w:tcW w:w="0" w:type="auto"/>
            <w:vAlign w:val="top"/>
          </w:tcPr>
          <w:p w:rsidRPr="00D83E1C" w:rsidR="00B97414" w:rsidP="0046798C" w:rsidRDefault="00B97414" w14:paraId="7BA86F1A" w14:textId="77777777">
            <w:pPr>
              <w:pStyle w:val="Lentelsh2"/>
              <w:numPr>
                <w:ilvl w:val="0"/>
                <w:numId w:val="39"/>
              </w:numPr>
              <w:spacing w:before="0" w:after="0"/>
              <w:ind w:right="0"/>
              <w:rPr>
                <w:sz w:val="16"/>
                <w:szCs w:val="16"/>
              </w:rPr>
            </w:pPr>
          </w:p>
        </w:tc>
        <w:tc>
          <w:tcPr>
            <w:tcW w:w="0" w:type="auto"/>
            <w:vAlign w:val="top"/>
          </w:tcPr>
          <w:p w:rsidRPr="00D83E1C" w:rsidR="00B97414" w:rsidP="00D83E1C" w:rsidRDefault="00B97414" w14:paraId="07BB2099" w14:textId="34A816E1">
            <w:pPr>
              <w:pStyle w:val="Lentelsh2"/>
              <w:spacing w:before="0" w:after="0"/>
              <w:ind w:left="0" w:right="0"/>
              <w:rPr>
                <w:sz w:val="16"/>
                <w:szCs w:val="16"/>
              </w:rPr>
            </w:pPr>
            <w:r w:rsidRPr="00D83E1C">
              <w:rPr>
                <w:sz w:val="16"/>
                <w:szCs w:val="16"/>
              </w:rPr>
              <w:t>Turi būti laikomasi šių matavimų ir (ar) aplinkos tyrimų tikslumo reikalavimų.</w:t>
            </w:r>
          </w:p>
        </w:tc>
        <w:tc>
          <w:tcPr>
            <w:tcW w:w="0" w:type="auto"/>
            <w:vAlign w:val="top"/>
          </w:tcPr>
          <w:p w:rsidRPr="00D83E1C" w:rsidR="00B97414" w:rsidP="00D83E1C" w:rsidRDefault="00B97414" w14:paraId="30DE53A4" w14:textId="10C90C36">
            <w:pPr>
              <w:pStyle w:val="Lentelsh2"/>
              <w:spacing w:before="0" w:after="0"/>
              <w:ind w:left="0" w:right="0"/>
              <w:rPr>
                <w:sz w:val="16"/>
                <w:szCs w:val="16"/>
              </w:rPr>
            </w:pPr>
            <w:r w:rsidRPr="00D83E1C">
              <w:rPr>
                <w:sz w:val="16"/>
                <w:szCs w:val="16"/>
              </w:rPr>
              <w:t>Reikalavimai matavimų tikslumui priklauso nuo metodo ir matuojamų dydžių.</w:t>
            </w:r>
          </w:p>
        </w:tc>
        <w:tc>
          <w:tcPr>
            <w:tcW w:w="0" w:type="auto"/>
            <w:vAlign w:val="top"/>
          </w:tcPr>
          <w:p w:rsidRPr="00D83E1C" w:rsidR="00B97414" w:rsidP="00D83E1C" w:rsidRDefault="00B97414" w14:paraId="4B6088E2" w14:textId="267FAA8A">
            <w:pPr>
              <w:pStyle w:val="Lentelsh2"/>
              <w:spacing w:before="0" w:after="0"/>
              <w:ind w:left="0" w:right="0"/>
              <w:rPr>
                <w:sz w:val="16"/>
                <w:szCs w:val="16"/>
              </w:rPr>
            </w:pPr>
            <w:r w:rsidRPr="00D83E1C">
              <w:rPr>
                <w:sz w:val="16"/>
                <w:szCs w:val="16"/>
              </w:rPr>
              <w:t xml:space="preserve">Reikalavimai pateikiami Asmenų, įskaitant dozimetrijos tarnybas, siekiančių atlikti visuomenės sveikatos saugai užtikrinti reikalingus žmonių apšvitos dozių ir (ar) dozės galios, ir (ar) aktyvumo matavimus, ir (ar) apšvitos dozių įvertinimą, ir (ar) radionuklidų, išmetamų į aplinką ir (ar) esančių aplinkos komponentuose (ore, vandenyje, dirvožemyje), tyrimus ir (ar) imti ėminius šiems </w:t>
            </w:r>
            <w:r w:rsidRPr="00D83E1C">
              <w:rPr>
                <w:sz w:val="16"/>
                <w:szCs w:val="16"/>
              </w:rPr>
              <w:t>tyrimams atlikti, pripažinimo tvarkos aprašo</w:t>
            </w:r>
          </w:p>
          <w:p w:rsidRPr="00D83E1C" w:rsidR="00B97414" w:rsidP="00D83E1C" w:rsidRDefault="00B97414" w14:paraId="5C3B8E0C" w14:textId="5599B866">
            <w:pPr>
              <w:pStyle w:val="Lentelsh2"/>
              <w:spacing w:before="0" w:after="0"/>
              <w:ind w:left="0" w:right="0"/>
              <w:rPr>
                <w:sz w:val="16"/>
                <w:szCs w:val="16"/>
              </w:rPr>
            </w:pPr>
            <w:r w:rsidRPr="00D83E1C">
              <w:rPr>
                <w:sz w:val="16"/>
                <w:szCs w:val="16"/>
              </w:rPr>
              <w:t>3 priedo lentelėje</w:t>
            </w:r>
          </w:p>
        </w:tc>
        <w:tc>
          <w:tcPr>
            <w:tcW w:w="0" w:type="auto"/>
            <w:vAlign w:val="top"/>
          </w:tcPr>
          <w:p w:rsidRPr="00D83E1C" w:rsidR="00B97414" w:rsidP="00D83E1C" w:rsidRDefault="00B97414" w14:paraId="73C54988" w14:textId="4ABD9ABE">
            <w:pPr>
              <w:pStyle w:val="Lentelsh2"/>
              <w:spacing w:before="0" w:after="0"/>
              <w:ind w:left="0" w:right="0"/>
              <w:rPr>
                <w:sz w:val="16"/>
                <w:szCs w:val="16"/>
              </w:rPr>
            </w:pPr>
            <w:r w:rsidRPr="00D83E1C">
              <w:rPr>
                <w:sz w:val="16"/>
                <w:szCs w:val="16"/>
              </w:rPr>
              <w:t xml:space="preserve">Visiems </w:t>
            </w:r>
          </w:p>
        </w:tc>
      </w:tr>
    </w:tbl>
    <w:p w:rsidR="002E1F45" w:rsidP="002E1F45" w:rsidRDefault="002E1F45" w14:paraId="34E536CC" w14:textId="77777777">
      <w:bookmarkStart w:name="_Toc164773554" w:id="46"/>
      <w:bookmarkStart w:name="_Toc165290832" w:id="47"/>
      <w:bookmarkStart w:name="_Toc165291018" w:id="48"/>
      <w:bookmarkStart w:name="_Toc165291054" w:id="49"/>
      <w:bookmarkStart w:name="_Toc165291292" w:id="50"/>
    </w:p>
    <w:p w:rsidRPr="0042765B" w:rsidR="0042765B" w:rsidP="0042765B" w:rsidRDefault="0042765B" w14:paraId="1FB37B42" w14:textId="7CE72A11">
      <w:pPr>
        <w:pStyle w:val="Heading2"/>
        <w:ind w:left="0" w:firstLine="0"/>
        <w:rPr>
          <w:color w:val="221F1F"/>
        </w:rPr>
      </w:pPr>
      <w:bookmarkStart w:name="_Toc173844020" w:id="51"/>
      <w:r w:rsidRPr="0042765B">
        <w:rPr>
          <w:color w:val="221F1F"/>
        </w:rPr>
        <w:t>Prašymo forma</w:t>
      </w:r>
      <w:bookmarkEnd w:id="46"/>
      <w:bookmarkEnd w:id="47"/>
      <w:bookmarkEnd w:id="48"/>
      <w:bookmarkEnd w:id="49"/>
      <w:bookmarkEnd w:id="50"/>
      <w:bookmarkEnd w:id="51"/>
    </w:p>
    <w:p w:rsidRPr="00BE7EC4" w:rsidR="0042765B" w:rsidP="0042765B" w:rsidRDefault="000F166F" w14:paraId="49CAFB8C" w14:textId="76F93D7B">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05"/>
        <w:gridCol w:w="2175"/>
        <w:gridCol w:w="1471"/>
        <w:gridCol w:w="2655"/>
        <w:gridCol w:w="1823"/>
      </w:tblGrid>
      <w:tr w:rsidRPr="00BE7EC4" w:rsidR="00BC039C" w:rsidTr="009A529A"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50" w:type="pct"/>
            <w:tcBorders>
              <w:bottom w:val="single" w:color="002060" w:sz="12" w:space="0"/>
            </w:tcBorders>
            <w:shd w:val="clear" w:color="auto" w:fill="CCC9E5"/>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tcW w:w="1218" w:type="pct"/>
            <w:tcBorders>
              <w:bottom w:val="single" w:color="002060" w:sz="12" w:space="0"/>
            </w:tcBorders>
            <w:shd w:val="clear" w:color="auto" w:fill="CCC9E5"/>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tcW w:w="824" w:type="pct"/>
            <w:tcBorders>
              <w:bottom w:val="single" w:color="002060" w:sz="12" w:space="0"/>
            </w:tcBorders>
            <w:shd w:val="clear" w:color="auto" w:fill="CCC9E5"/>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tcW w:w="1487" w:type="pct"/>
            <w:tcBorders>
              <w:bottom w:val="single" w:color="002060" w:sz="12" w:space="0"/>
            </w:tcBorders>
            <w:shd w:val="clear" w:color="auto" w:fill="CCC9E5"/>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21" w:type="pct"/>
            <w:tcBorders>
              <w:bottom w:val="single" w:color="002060" w:sz="12" w:space="0"/>
            </w:tcBorders>
            <w:shd w:val="clear" w:color="auto" w:fill="CCC9E5"/>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BC039C" w:rsidTr="00D83E1C" w14:paraId="43D3492B" w14:textId="5A54556E">
        <w:trPr>
          <w:trHeight w:val="432"/>
        </w:trPr>
        <w:tc>
          <w:tcPr>
            <w:tcW w:w="450" w:type="pct"/>
            <w:tcBorders>
              <w:top w:val="single" w:color="002060" w:sz="12" w:space="0"/>
            </w:tcBorders>
            <w:vAlign w:val="top"/>
          </w:tcPr>
          <w:p w:rsidRPr="00B97414" w:rsidR="00BC039C" w:rsidP="0046798C" w:rsidRDefault="00BC039C" w14:paraId="6D63150B" w14:textId="77777777">
            <w:pPr>
              <w:pStyle w:val="ListParagraph"/>
              <w:numPr>
                <w:ilvl w:val="0"/>
                <w:numId w:val="21"/>
              </w:numPr>
              <w:spacing w:before="0" w:after="0"/>
              <w:rPr>
                <w:sz w:val="16"/>
                <w:szCs w:val="16"/>
              </w:rPr>
            </w:pPr>
          </w:p>
        </w:tc>
        <w:tc>
          <w:tcPr>
            <w:tcW w:w="1218" w:type="pct"/>
            <w:tcBorders>
              <w:top w:val="single" w:color="002060" w:sz="12" w:space="0"/>
            </w:tcBorders>
            <w:vAlign w:val="top"/>
          </w:tcPr>
          <w:p w:rsidRPr="00D83E1C" w:rsidR="00BC039C" w:rsidP="00826780" w:rsidRDefault="000F674E" w14:paraId="0D2B3C30" w14:textId="716A1408">
            <w:pPr>
              <w:pStyle w:val="Lentelsh2"/>
              <w:spacing w:before="0" w:after="0"/>
              <w:ind w:left="0" w:right="0"/>
              <w:rPr>
                <w:sz w:val="16"/>
                <w:szCs w:val="16"/>
              </w:rPr>
            </w:pPr>
            <w:r w:rsidRPr="00D83E1C">
              <w:rPr>
                <w:sz w:val="16"/>
                <w:szCs w:val="16"/>
              </w:rPr>
              <w:t>Juridinio ar fizinio asmens pavadinimas</w:t>
            </w:r>
          </w:p>
        </w:tc>
        <w:tc>
          <w:tcPr>
            <w:tcW w:w="824" w:type="pct"/>
            <w:tcBorders>
              <w:top w:val="single" w:color="002060" w:sz="12" w:space="0"/>
            </w:tcBorders>
            <w:vAlign w:val="top"/>
          </w:tcPr>
          <w:p w:rsidRPr="00D83E1C" w:rsidR="00BC039C" w:rsidP="00826780" w:rsidRDefault="00C71188" w14:paraId="4EB0B436" w14:textId="38451C75">
            <w:pPr>
              <w:pStyle w:val="Lentelsh2"/>
              <w:spacing w:before="0" w:after="0"/>
              <w:ind w:left="0" w:right="0"/>
              <w:rPr>
                <w:sz w:val="16"/>
                <w:szCs w:val="16"/>
              </w:rPr>
            </w:pPr>
            <w:r w:rsidRPr="00D83E1C">
              <w:rPr>
                <w:sz w:val="16"/>
                <w:szCs w:val="16"/>
              </w:rPr>
              <w:t>Tekstinis</w:t>
            </w:r>
          </w:p>
        </w:tc>
        <w:tc>
          <w:tcPr>
            <w:tcW w:w="1487" w:type="pct"/>
            <w:tcBorders>
              <w:top w:val="single" w:color="002060" w:sz="12" w:space="0"/>
            </w:tcBorders>
            <w:vAlign w:val="top"/>
          </w:tcPr>
          <w:p w:rsidRPr="00D83E1C" w:rsidR="00BC039C" w:rsidP="00826780" w:rsidRDefault="000F674E" w14:paraId="6BFE4CFD" w14:textId="522F90EA">
            <w:pPr>
              <w:pStyle w:val="Lentelsh2"/>
              <w:spacing w:before="0" w:after="0"/>
              <w:ind w:left="0" w:right="0"/>
              <w:rPr>
                <w:sz w:val="16"/>
                <w:szCs w:val="16"/>
              </w:rPr>
            </w:pPr>
            <w:r w:rsidRPr="00D83E1C">
              <w:rPr>
                <w:sz w:val="16"/>
                <w:szCs w:val="16"/>
              </w:rPr>
              <w:t xml:space="preserve">juridinio asmens, kitos organizacijos ar jų filialo pavadinimas, teisinė forma </w:t>
            </w:r>
            <w:r w:rsidRPr="00D83E1C" w:rsidR="00CD0750">
              <w:rPr>
                <w:sz w:val="16"/>
                <w:szCs w:val="16"/>
              </w:rPr>
              <w:t>ar</w:t>
            </w:r>
            <w:r w:rsidRPr="00D83E1C">
              <w:rPr>
                <w:sz w:val="16"/>
                <w:szCs w:val="16"/>
              </w:rPr>
              <w:t xml:space="preserve"> fizinio asmens vardas, pavardė </w:t>
            </w:r>
            <w:r w:rsidRPr="00D83E1C" w:rsidDel="000F674E" w:rsidR="00CD0750">
              <w:rPr>
                <w:sz w:val="16"/>
                <w:szCs w:val="16"/>
              </w:rPr>
              <w:t xml:space="preserve"> </w:t>
            </w:r>
          </w:p>
        </w:tc>
        <w:tc>
          <w:tcPr>
            <w:tcW w:w="1021" w:type="pct"/>
            <w:tcBorders>
              <w:top w:val="single" w:color="002060" w:sz="12" w:space="0"/>
            </w:tcBorders>
            <w:vAlign w:val="top"/>
          </w:tcPr>
          <w:p w:rsidRPr="00D83E1C" w:rsidR="00BC039C" w:rsidP="00826780" w:rsidRDefault="00C71188" w14:paraId="705E414A" w14:textId="2859B95B">
            <w:pPr>
              <w:pStyle w:val="Lentelsh2"/>
              <w:spacing w:before="0" w:after="0"/>
              <w:ind w:left="0" w:right="0"/>
              <w:jc w:val="left"/>
              <w:rPr>
                <w:sz w:val="16"/>
                <w:szCs w:val="16"/>
              </w:rPr>
            </w:pPr>
            <w:r w:rsidRPr="00D83E1C">
              <w:rPr>
                <w:sz w:val="16"/>
                <w:szCs w:val="16"/>
              </w:rPr>
              <w:t>JAR</w:t>
            </w:r>
          </w:p>
        </w:tc>
      </w:tr>
      <w:tr w:rsidRPr="00BE7EC4" w:rsidR="00BC039C" w:rsidTr="00D83E1C" w14:paraId="0F4C044E" w14:textId="378D11CF">
        <w:trPr>
          <w:trHeight w:val="432"/>
        </w:trPr>
        <w:tc>
          <w:tcPr>
            <w:tcW w:w="450" w:type="pct"/>
            <w:vAlign w:val="top"/>
          </w:tcPr>
          <w:p w:rsidRPr="00B97414" w:rsidR="00BC039C" w:rsidP="0046798C" w:rsidRDefault="00BC039C" w14:paraId="1BAAC7D9" w14:textId="77777777">
            <w:pPr>
              <w:pStyle w:val="ListParagraph"/>
              <w:numPr>
                <w:ilvl w:val="0"/>
                <w:numId w:val="21"/>
              </w:numPr>
              <w:spacing w:before="0" w:after="0"/>
              <w:rPr>
                <w:sz w:val="16"/>
                <w:szCs w:val="16"/>
              </w:rPr>
            </w:pPr>
          </w:p>
        </w:tc>
        <w:tc>
          <w:tcPr>
            <w:tcW w:w="1218" w:type="pct"/>
            <w:vAlign w:val="top"/>
          </w:tcPr>
          <w:p w:rsidRPr="00B97414" w:rsidR="00BC039C" w:rsidP="00826780" w:rsidRDefault="00CD0750" w14:paraId="01C17F6A" w14:textId="2BD61313">
            <w:pPr>
              <w:pStyle w:val="Lentelsh2"/>
              <w:spacing w:before="0" w:after="0"/>
              <w:ind w:left="0" w:right="0"/>
              <w:rPr>
                <w:sz w:val="16"/>
                <w:szCs w:val="16"/>
              </w:rPr>
            </w:pPr>
            <w:r w:rsidRPr="00B97414">
              <w:rPr>
                <w:sz w:val="16"/>
                <w:szCs w:val="16"/>
              </w:rPr>
              <w:t>Kodas</w:t>
            </w:r>
          </w:p>
        </w:tc>
        <w:tc>
          <w:tcPr>
            <w:tcW w:w="824" w:type="pct"/>
            <w:vAlign w:val="top"/>
          </w:tcPr>
          <w:p w:rsidRPr="00B97414" w:rsidR="00BC039C" w:rsidP="00826780" w:rsidRDefault="00C71188" w14:paraId="7741C618" w14:textId="44134AE2">
            <w:pPr>
              <w:pStyle w:val="Lentelsh2"/>
              <w:spacing w:before="0" w:after="0"/>
              <w:ind w:left="0" w:right="0"/>
              <w:rPr>
                <w:sz w:val="16"/>
                <w:szCs w:val="16"/>
              </w:rPr>
            </w:pPr>
            <w:r w:rsidRPr="00B97414">
              <w:rPr>
                <w:sz w:val="16"/>
                <w:szCs w:val="16"/>
              </w:rPr>
              <w:t>Skaitinis</w:t>
            </w:r>
          </w:p>
        </w:tc>
        <w:tc>
          <w:tcPr>
            <w:tcW w:w="1487" w:type="pct"/>
            <w:vAlign w:val="top"/>
          </w:tcPr>
          <w:p w:rsidRPr="00B97414" w:rsidR="00BC039C" w:rsidP="00826780" w:rsidRDefault="00CD0750" w14:paraId="31597697" w14:textId="3E1BE9FA">
            <w:pPr>
              <w:pStyle w:val="Lentelsh2"/>
              <w:spacing w:before="0" w:after="0"/>
              <w:ind w:left="0" w:right="0"/>
              <w:rPr>
                <w:sz w:val="16"/>
                <w:szCs w:val="16"/>
              </w:rPr>
            </w:pPr>
            <w:r w:rsidRPr="00D83E1C">
              <w:rPr>
                <w:sz w:val="16"/>
                <w:szCs w:val="16"/>
              </w:rPr>
              <w:t>Juridinio ar fizinio asmens kodas arba asmens tapatybę įrodančio dokumento pavadinimas ir numeris</w:t>
            </w:r>
          </w:p>
        </w:tc>
        <w:tc>
          <w:tcPr>
            <w:tcW w:w="1021" w:type="pct"/>
            <w:vAlign w:val="top"/>
          </w:tcPr>
          <w:p w:rsidRPr="00D83E1C" w:rsidR="00BC039C" w:rsidP="00826780" w:rsidRDefault="00C71188" w14:paraId="39F10260" w14:textId="54D022B2">
            <w:pPr>
              <w:pStyle w:val="Lentelsh2"/>
              <w:spacing w:before="0" w:after="0"/>
              <w:ind w:left="0" w:right="0"/>
              <w:jc w:val="left"/>
              <w:rPr>
                <w:sz w:val="16"/>
                <w:szCs w:val="16"/>
              </w:rPr>
            </w:pPr>
            <w:r w:rsidRPr="00D83E1C">
              <w:rPr>
                <w:sz w:val="16"/>
                <w:szCs w:val="16"/>
              </w:rPr>
              <w:t>GR, JAR</w:t>
            </w:r>
          </w:p>
        </w:tc>
      </w:tr>
      <w:tr w:rsidRPr="00BE7EC4" w:rsidR="00317D14" w:rsidTr="00D83E1C" w14:paraId="08791D9A" w14:textId="77777777">
        <w:trPr>
          <w:trHeight w:val="432"/>
        </w:trPr>
        <w:tc>
          <w:tcPr>
            <w:tcW w:w="450" w:type="pct"/>
            <w:vAlign w:val="top"/>
          </w:tcPr>
          <w:p w:rsidRPr="00B97414" w:rsidR="00317D14" w:rsidP="0046798C" w:rsidRDefault="00317D14" w14:paraId="2066F80C" w14:textId="77777777">
            <w:pPr>
              <w:pStyle w:val="ListParagraph"/>
              <w:numPr>
                <w:ilvl w:val="0"/>
                <w:numId w:val="21"/>
              </w:numPr>
              <w:spacing w:before="0" w:after="0"/>
              <w:rPr>
                <w:sz w:val="16"/>
                <w:szCs w:val="16"/>
              </w:rPr>
            </w:pPr>
          </w:p>
        </w:tc>
        <w:tc>
          <w:tcPr>
            <w:tcW w:w="1218" w:type="pct"/>
            <w:vAlign w:val="top"/>
          </w:tcPr>
          <w:p w:rsidRPr="00B97414" w:rsidR="00317D14" w:rsidP="00826780" w:rsidRDefault="00CD0750" w14:paraId="29469BBC" w14:textId="59783819">
            <w:pPr>
              <w:pStyle w:val="Lentelsh2"/>
              <w:spacing w:before="0" w:after="0"/>
              <w:ind w:left="0" w:right="0"/>
              <w:rPr>
                <w:sz w:val="16"/>
                <w:szCs w:val="16"/>
              </w:rPr>
            </w:pPr>
            <w:r w:rsidRPr="00B97414">
              <w:rPr>
                <w:sz w:val="16"/>
                <w:szCs w:val="16"/>
              </w:rPr>
              <w:t>Buveinės adresas</w:t>
            </w:r>
          </w:p>
        </w:tc>
        <w:tc>
          <w:tcPr>
            <w:tcW w:w="824" w:type="pct"/>
            <w:vAlign w:val="top"/>
          </w:tcPr>
          <w:p w:rsidRPr="00B97414" w:rsidR="00317D14" w:rsidP="00826780" w:rsidRDefault="00C71188" w14:paraId="14D137B1" w14:textId="2769E1F3">
            <w:pPr>
              <w:pStyle w:val="Lentelsh2"/>
              <w:spacing w:before="0" w:after="0"/>
              <w:ind w:left="0" w:right="0"/>
              <w:rPr>
                <w:sz w:val="16"/>
                <w:szCs w:val="16"/>
              </w:rPr>
            </w:pPr>
            <w:r w:rsidRPr="00B97414">
              <w:rPr>
                <w:sz w:val="16"/>
                <w:szCs w:val="16"/>
              </w:rPr>
              <w:t>Tekstinis</w:t>
            </w:r>
          </w:p>
        </w:tc>
        <w:tc>
          <w:tcPr>
            <w:tcW w:w="1487" w:type="pct"/>
            <w:vAlign w:val="top"/>
          </w:tcPr>
          <w:p w:rsidRPr="00B97414" w:rsidR="00317D14" w:rsidP="00826780" w:rsidRDefault="00317D14" w14:paraId="39524436" w14:textId="77777777">
            <w:pPr>
              <w:pStyle w:val="Lentelsh2"/>
              <w:spacing w:before="0" w:after="0"/>
              <w:ind w:left="0" w:right="0"/>
              <w:rPr>
                <w:sz w:val="16"/>
                <w:szCs w:val="16"/>
              </w:rPr>
            </w:pPr>
          </w:p>
        </w:tc>
        <w:tc>
          <w:tcPr>
            <w:tcW w:w="1021" w:type="pct"/>
            <w:vAlign w:val="top"/>
          </w:tcPr>
          <w:p w:rsidRPr="00D83E1C" w:rsidR="00317D14" w:rsidP="00826780" w:rsidRDefault="00317D14" w14:paraId="240FAD53" w14:textId="77777777">
            <w:pPr>
              <w:pStyle w:val="Lentelsh2"/>
              <w:spacing w:before="0" w:after="0"/>
              <w:ind w:left="0" w:right="0"/>
              <w:jc w:val="left"/>
              <w:rPr>
                <w:sz w:val="16"/>
                <w:szCs w:val="16"/>
              </w:rPr>
            </w:pPr>
          </w:p>
        </w:tc>
      </w:tr>
      <w:tr w:rsidRPr="00BE7EC4" w:rsidR="00317D14" w:rsidTr="00D83E1C" w14:paraId="6B12E45D" w14:textId="77777777">
        <w:trPr>
          <w:trHeight w:val="432"/>
        </w:trPr>
        <w:tc>
          <w:tcPr>
            <w:tcW w:w="450" w:type="pct"/>
            <w:vAlign w:val="top"/>
          </w:tcPr>
          <w:p w:rsidRPr="00B97414" w:rsidR="00317D14" w:rsidP="0046798C" w:rsidRDefault="00317D14" w14:paraId="244BD218" w14:textId="77777777">
            <w:pPr>
              <w:pStyle w:val="ListParagraph"/>
              <w:numPr>
                <w:ilvl w:val="0"/>
                <w:numId w:val="21"/>
              </w:numPr>
              <w:spacing w:before="0" w:after="0"/>
              <w:rPr>
                <w:sz w:val="16"/>
                <w:szCs w:val="16"/>
              </w:rPr>
            </w:pPr>
          </w:p>
        </w:tc>
        <w:tc>
          <w:tcPr>
            <w:tcW w:w="1218" w:type="pct"/>
            <w:vAlign w:val="top"/>
          </w:tcPr>
          <w:p w:rsidRPr="00B97414" w:rsidR="00317D14" w:rsidP="00826780" w:rsidRDefault="00CD0750" w14:paraId="0BC7B299" w14:textId="0C76D714">
            <w:pPr>
              <w:pStyle w:val="Lentelsh2"/>
              <w:spacing w:before="0" w:after="0"/>
              <w:ind w:left="0" w:right="0"/>
              <w:rPr>
                <w:sz w:val="16"/>
                <w:szCs w:val="16"/>
              </w:rPr>
            </w:pPr>
            <w:r w:rsidRPr="00B97414">
              <w:rPr>
                <w:sz w:val="16"/>
                <w:szCs w:val="16"/>
              </w:rPr>
              <w:t>Korespondencijos adresas</w:t>
            </w:r>
          </w:p>
        </w:tc>
        <w:tc>
          <w:tcPr>
            <w:tcW w:w="824" w:type="pct"/>
            <w:vAlign w:val="top"/>
          </w:tcPr>
          <w:p w:rsidRPr="00B97414" w:rsidR="00317D14" w:rsidP="00826780" w:rsidRDefault="00C71188" w14:paraId="071B3CD3" w14:textId="0E4DE3EF">
            <w:pPr>
              <w:pStyle w:val="Lentelsh2"/>
              <w:spacing w:before="0" w:after="0"/>
              <w:ind w:left="0" w:right="0"/>
              <w:rPr>
                <w:sz w:val="16"/>
                <w:szCs w:val="16"/>
              </w:rPr>
            </w:pPr>
            <w:r w:rsidRPr="00B97414">
              <w:rPr>
                <w:sz w:val="16"/>
                <w:szCs w:val="16"/>
              </w:rPr>
              <w:t>Tekstinis</w:t>
            </w:r>
          </w:p>
        </w:tc>
        <w:tc>
          <w:tcPr>
            <w:tcW w:w="1487" w:type="pct"/>
            <w:vAlign w:val="top"/>
          </w:tcPr>
          <w:p w:rsidRPr="00B97414" w:rsidR="00317D14" w:rsidP="00826780" w:rsidRDefault="00CD0750" w14:paraId="3AF928B2" w14:textId="4F033449">
            <w:pPr>
              <w:pStyle w:val="Lentelsh2"/>
              <w:spacing w:before="0" w:after="0"/>
              <w:ind w:left="0" w:right="0"/>
              <w:rPr>
                <w:sz w:val="16"/>
                <w:szCs w:val="16"/>
              </w:rPr>
            </w:pPr>
            <w:r w:rsidRPr="00D83E1C">
              <w:rPr>
                <w:sz w:val="16"/>
                <w:szCs w:val="16"/>
              </w:rPr>
              <w:t>jei skiriasi nuo buveinės adreso</w:t>
            </w:r>
          </w:p>
        </w:tc>
        <w:tc>
          <w:tcPr>
            <w:tcW w:w="1021" w:type="pct"/>
            <w:vAlign w:val="top"/>
          </w:tcPr>
          <w:p w:rsidRPr="00D83E1C" w:rsidR="00317D14" w:rsidP="00826780" w:rsidRDefault="00317D14" w14:paraId="039AF76E" w14:textId="77777777">
            <w:pPr>
              <w:pStyle w:val="Lentelsh2"/>
              <w:spacing w:before="0" w:after="0"/>
              <w:ind w:left="0" w:right="0"/>
              <w:jc w:val="left"/>
              <w:rPr>
                <w:sz w:val="16"/>
                <w:szCs w:val="16"/>
              </w:rPr>
            </w:pPr>
          </w:p>
        </w:tc>
      </w:tr>
      <w:tr w:rsidRPr="00BE7EC4" w:rsidR="00317D14" w:rsidTr="00D83E1C" w14:paraId="326F5CE5" w14:textId="77777777">
        <w:trPr>
          <w:trHeight w:val="432"/>
        </w:trPr>
        <w:tc>
          <w:tcPr>
            <w:tcW w:w="450" w:type="pct"/>
            <w:vAlign w:val="top"/>
          </w:tcPr>
          <w:p w:rsidRPr="00B97414" w:rsidR="00317D14" w:rsidP="0046798C" w:rsidRDefault="00317D14" w14:paraId="33B8265E" w14:textId="77777777">
            <w:pPr>
              <w:pStyle w:val="ListParagraph"/>
              <w:numPr>
                <w:ilvl w:val="0"/>
                <w:numId w:val="21"/>
              </w:numPr>
              <w:spacing w:before="0" w:after="0"/>
              <w:rPr>
                <w:sz w:val="16"/>
                <w:szCs w:val="16"/>
              </w:rPr>
            </w:pPr>
          </w:p>
        </w:tc>
        <w:tc>
          <w:tcPr>
            <w:tcW w:w="1218" w:type="pct"/>
            <w:vAlign w:val="top"/>
          </w:tcPr>
          <w:p w:rsidRPr="00B97414" w:rsidR="00317D14" w:rsidP="00826780" w:rsidRDefault="00CD0750" w14:paraId="3AA4AB08" w14:textId="4C6E8CA0">
            <w:pPr>
              <w:pStyle w:val="Lentelsh2"/>
              <w:spacing w:before="0" w:after="0"/>
              <w:ind w:left="0" w:right="0"/>
              <w:rPr>
                <w:sz w:val="16"/>
                <w:szCs w:val="16"/>
              </w:rPr>
            </w:pPr>
            <w:r w:rsidRPr="00B97414">
              <w:rPr>
                <w:sz w:val="16"/>
                <w:szCs w:val="16"/>
              </w:rPr>
              <w:t xml:space="preserve">Telefonas </w:t>
            </w:r>
          </w:p>
        </w:tc>
        <w:tc>
          <w:tcPr>
            <w:tcW w:w="824" w:type="pct"/>
            <w:vAlign w:val="top"/>
          </w:tcPr>
          <w:p w:rsidRPr="00B97414" w:rsidR="00317D14" w:rsidP="00826780" w:rsidRDefault="00C71188" w14:paraId="5A42254D" w14:textId="579B50AD">
            <w:pPr>
              <w:pStyle w:val="Lentelsh2"/>
              <w:spacing w:before="0" w:after="0"/>
              <w:ind w:left="0" w:right="0"/>
              <w:rPr>
                <w:sz w:val="16"/>
                <w:szCs w:val="16"/>
              </w:rPr>
            </w:pPr>
            <w:r w:rsidRPr="00B97414">
              <w:rPr>
                <w:sz w:val="16"/>
                <w:szCs w:val="16"/>
              </w:rPr>
              <w:t>Skaitinis</w:t>
            </w:r>
          </w:p>
        </w:tc>
        <w:tc>
          <w:tcPr>
            <w:tcW w:w="1487" w:type="pct"/>
            <w:vAlign w:val="top"/>
          </w:tcPr>
          <w:p w:rsidRPr="00B97414" w:rsidR="00317D14" w:rsidP="00826780" w:rsidRDefault="00317D14" w14:paraId="369DDB2E" w14:textId="77777777">
            <w:pPr>
              <w:pStyle w:val="Lentelsh2"/>
              <w:spacing w:before="0" w:after="0"/>
              <w:ind w:left="0" w:right="0"/>
              <w:rPr>
                <w:sz w:val="16"/>
                <w:szCs w:val="16"/>
              </w:rPr>
            </w:pPr>
          </w:p>
        </w:tc>
        <w:tc>
          <w:tcPr>
            <w:tcW w:w="1021" w:type="pct"/>
            <w:vAlign w:val="top"/>
          </w:tcPr>
          <w:p w:rsidRPr="00D83E1C" w:rsidR="00317D14" w:rsidP="00826780" w:rsidRDefault="00317D14" w14:paraId="60EE563D" w14:textId="77777777">
            <w:pPr>
              <w:pStyle w:val="Lentelsh2"/>
              <w:spacing w:before="0" w:after="0"/>
              <w:ind w:left="0" w:right="0"/>
              <w:jc w:val="left"/>
              <w:rPr>
                <w:sz w:val="16"/>
                <w:szCs w:val="16"/>
              </w:rPr>
            </w:pPr>
          </w:p>
        </w:tc>
      </w:tr>
      <w:tr w:rsidRPr="00BE7EC4" w:rsidR="00317D14" w:rsidTr="00D83E1C" w14:paraId="71B41835" w14:textId="77777777">
        <w:trPr>
          <w:trHeight w:val="432"/>
        </w:trPr>
        <w:tc>
          <w:tcPr>
            <w:tcW w:w="450" w:type="pct"/>
            <w:vAlign w:val="top"/>
          </w:tcPr>
          <w:p w:rsidRPr="00B97414" w:rsidR="00317D14" w:rsidP="0046798C" w:rsidRDefault="00317D14" w14:paraId="5899A40F" w14:textId="77777777">
            <w:pPr>
              <w:pStyle w:val="ListParagraph"/>
              <w:numPr>
                <w:ilvl w:val="0"/>
                <w:numId w:val="21"/>
              </w:numPr>
              <w:spacing w:before="0" w:after="0"/>
              <w:rPr>
                <w:sz w:val="16"/>
                <w:szCs w:val="16"/>
              </w:rPr>
            </w:pPr>
          </w:p>
        </w:tc>
        <w:tc>
          <w:tcPr>
            <w:tcW w:w="1218" w:type="pct"/>
            <w:vAlign w:val="top"/>
          </w:tcPr>
          <w:p w:rsidRPr="00B97414" w:rsidR="00317D14" w:rsidP="00826780" w:rsidRDefault="00CD0750" w14:paraId="1937AC18" w14:textId="117E3051">
            <w:pPr>
              <w:pStyle w:val="Lentelsh2"/>
              <w:spacing w:before="0" w:after="0"/>
              <w:ind w:left="0" w:right="0"/>
              <w:rPr>
                <w:sz w:val="16"/>
                <w:szCs w:val="16"/>
              </w:rPr>
            </w:pPr>
            <w:r w:rsidRPr="00B97414">
              <w:rPr>
                <w:sz w:val="16"/>
                <w:szCs w:val="16"/>
              </w:rPr>
              <w:t>Elektroninis paštas</w:t>
            </w:r>
          </w:p>
        </w:tc>
        <w:tc>
          <w:tcPr>
            <w:tcW w:w="824" w:type="pct"/>
            <w:vAlign w:val="top"/>
          </w:tcPr>
          <w:p w:rsidRPr="00B97414" w:rsidR="00317D14" w:rsidP="00826780" w:rsidRDefault="00C71188" w14:paraId="07D1C3A1" w14:textId="56376DCF">
            <w:pPr>
              <w:pStyle w:val="Lentelsh2"/>
              <w:spacing w:before="0" w:after="0"/>
              <w:ind w:left="0" w:right="0"/>
              <w:rPr>
                <w:sz w:val="16"/>
                <w:szCs w:val="16"/>
              </w:rPr>
            </w:pPr>
            <w:r w:rsidRPr="00B97414">
              <w:rPr>
                <w:sz w:val="16"/>
                <w:szCs w:val="16"/>
              </w:rPr>
              <w:t>Skaitinis</w:t>
            </w:r>
          </w:p>
        </w:tc>
        <w:tc>
          <w:tcPr>
            <w:tcW w:w="1487" w:type="pct"/>
            <w:vAlign w:val="top"/>
          </w:tcPr>
          <w:p w:rsidRPr="00B97414" w:rsidR="00317D14" w:rsidP="00826780" w:rsidRDefault="00317D14" w14:paraId="154A9FBA" w14:textId="77777777">
            <w:pPr>
              <w:pStyle w:val="Lentelsh2"/>
              <w:spacing w:before="0" w:after="0"/>
              <w:ind w:left="0" w:right="0"/>
              <w:rPr>
                <w:sz w:val="16"/>
                <w:szCs w:val="16"/>
              </w:rPr>
            </w:pPr>
          </w:p>
        </w:tc>
        <w:tc>
          <w:tcPr>
            <w:tcW w:w="1021" w:type="pct"/>
            <w:vAlign w:val="top"/>
          </w:tcPr>
          <w:p w:rsidRPr="00D83E1C" w:rsidR="00317D14" w:rsidP="00826780" w:rsidRDefault="00317D14" w14:paraId="6ADE6ACD" w14:textId="77777777">
            <w:pPr>
              <w:pStyle w:val="Lentelsh2"/>
              <w:spacing w:before="0" w:after="0"/>
              <w:ind w:left="0" w:right="0"/>
              <w:jc w:val="left"/>
              <w:rPr>
                <w:sz w:val="16"/>
                <w:szCs w:val="16"/>
              </w:rPr>
            </w:pPr>
          </w:p>
        </w:tc>
      </w:tr>
      <w:tr w:rsidRPr="00BE7EC4" w:rsidR="00317D14" w:rsidTr="00D83E1C" w14:paraId="30C4015F" w14:textId="77777777">
        <w:trPr>
          <w:trHeight w:val="432"/>
        </w:trPr>
        <w:tc>
          <w:tcPr>
            <w:tcW w:w="450" w:type="pct"/>
            <w:vAlign w:val="top"/>
          </w:tcPr>
          <w:p w:rsidRPr="00B97414" w:rsidR="00317D14" w:rsidP="0046798C" w:rsidRDefault="00317D14" w14:paraId="5D1CB932" w14:textId="77777777">
            <w:pPr>
              <w:pStyle w:val="ListParagraph"/>
              <w:numPr>
                <w:ilvl w:val="0"/>
                <w:numId w:val="21"/>
              </w:numPr>
              <w:spacing w:before="0" w:after="0"/>
              <w:rPr>
                <w:sz w:val="16"/>
                <w:szCs w:val="16"/>
              </w:rPr>
            </w:pPr>
          </w:p>
        </w:tc>
        <w:tc>
          <w:tcPr>
            <w:tcW w:w="1218" w:type="pct"/>
            <w:vAlign w:val="top"/>
          </w:tcPr>
          <w:p w:rsidRPr="00B97414" w:rsidR="00317D14" w:rsidP="00826780" w:rsidRDefault="00E5551A" w14:paraId="31F9A31C" w14:textId="4670B02E">
            <w:pPr>
              <w:pStyle w:val="Lentelsh2"/>
              <w:spacing w:before="0" w:after="0"/>
              <w:ind w:left="0" w:right="0"/>
              <w:rPr>
                <w:sz w:val="16"/>
                <w:szCs w:val="16"/>
              </w:rPr>
            </w:pPr>
            <w:r w:rsidRPr="00B97414">
              <w:rPr>
                <w:sz w:val="16"/>
                <w:szCs w:val="16"/>
              </w:rPr>
              <w:t>Vi</w:t>
            </w:r>
            <w:r w:rsidRPr="00B97414" w:rsidR="00CD0750">
              <w:rPr>
                <w:sz w:val="16"/>
                <w:szCs w:val="16"/>
              </w:rPr>
              <w:t>suomenės sveikatos saugai užtikrinti reikalingų žmonių apšvitos dozių ir (ar) dozės galios, ir (ar) aktyvumo matavimų, ir (ar) apšvitos dozių įvertinimų ir (ar) aplinkos tyrimų sąrašas</w:t>
            </w:r>
            <w:r w:rsidRPr="00B97414">
              <w:rPr>
                <w:sz w:val="16"/>
                <w:szCs w:val="16"/>
              </w:rPr>
              <w:t xml:space="preserve"> </w:t>
            </w:r>
          </w:p>
        </w:tc>
        <w:tc>
          <w:tcPr>
            <w:tcW w:w="824" w:type="pct"/>
            <w:vAlign w:val="top"/>
          </w:tcPr>
          <w:p w:rsidRPr="00B97414" w:rsidR="00317D14" w:rsidP="00826780" w:rsidRDefault="00C71188" w14:paraId="50F32AE2" w14:textId="3EF7747C">
            <w:pPr>
              <w:pStyle w:val="Lentelsh2"/>
              <w:spacing w:before="0" w:after="0"/>
              <w:ind w:left="0" w:right="0"/>
              <w:rPr>
                <w:sz w:val="16"/>
                <w:szCs w:val="16"/>
              </w:rPr>
            </w:pPr>
            <w:r w:rsidRPr="00B97414">
              <w:rPr>
                <w:sz w:val="16"/>
                <w:szCs w:val="16"/>
              </w:rPr>
              <w:t>Pasirinkimas</w:t>
            </w:r>
          </w:p>
        </w:tc>
        <w:tc>
          <w:tcPr>
            <w:tcW w:w="1487" w:type="pct"/>
            <w:vAlign w:val="top"/>
          </w:tcPr>
          <w:p w:rsidRPr="00B97414" w:rsidR="00317D14" w:rsidP="00826780" w:rsidRDefault="00CD0750" w14:paraId="52648C6F" w14:textId="77777777">
            <w:pPr>
              <w:pStyle w:val="Lentelsh2"/>
              <w:spacing w:before="0" w:after="0"/>
              <w:ind w:left="0" w:right="0"/>
              <w:rPr>
                <w:sz w:val="16"/>
                <w:szCs w:val="16"/>
              </w:rPr>
            </w:pPr>
            <w:r w:rsidRPr="00B97414">
              <w:rPr>
                <w:sz w:val="16"/>
                <w:szCs w:val="16"/>
              </w:rPr>
              <w:t xml:space="preserve">Iš pateikto sąrašo pažymima </w:t>
            </w:r>
            <w:r w:rsidRPr="00B97414" w:rsidR="00AD19F5">
              <w:rPr>
                <w:sz w:val="16"/>
                <w:szCs w:val="16"/>
              </w:rPr>
              <w:t>kas reikalinga</w:t>
            </w:r>
          </w:p>
          <w:p w:rsidRPr="00B97414" w:rsidR="00E5551A" w:rsidP="00826780" w:rsidRDefault="00E5551A" w14:paraId="1BC10568" w14:textId="677BB435">
            <w:pPr>
              <w:pStyle w:val="Lentelsh2"/>
              <w:spacing w:before="0" w:after="0"/>
              <w:ind w:left="0" w:right="0"/>
              <w:rPr>
                <w:sz w:val="16"/>
                <w:szCs w:val="16"/>
              </w:rPr>
            </w:pPr>
            <w:r w:rsidRPr="00B97414">
              <w:rPr>
                <w:sz w:val="16"/>
                <w:szCs w:val="16"/>
              </w:rPr>
              <w:t>Sąrašas klasifikatoriuje</w:t>
            </w:r>
          </w:p>
        </w:tc>
        <w:tc>
          <w:tcPr>
            <w:tcW w:w="1021" w:type="pct"/>
            <w:vAlign w:val="top"/>
          </w:tcPr>
          <w:p w:rsidRPr="00D83E1C" w:rsidR="00317D14" w:rsidP="00826780" w:rsidRDefault="00317D14" w14:paraId="56F9306F" w14:textId="77777777">
            <w:pPr>
              <w:pStyle w:val="Lentelsh2"/>
              <w:spacing w:before="0" w:after="0"/>
              <w:ind w:left="0" w:right="0"/>
              <w:jc w:val="left"/>
              <w:rPr>
                <w:sz w:val="16"/>
                <w:szCs w:val="16"/>
              </w:rPr>
            </w:pPr>
          </w:p>
        </w:tc>
      </w:tr>
      <w:tr w:rsidRPr="00BE7EC4" w:rsidR="00317D14" w:rsidTr="00D83E1C" w14:paraId="222F1B1D" w14:textId="77777777">
        <w:trPr>
          <w:trHeight w:val="432"/>
        </w:trPr>
        <w:tc>
          <w:tcPr>
            <w:tcW w:w="450" w:type="pct"/>
            <w:vAlign w:val="top"/>
          </w:tcPr>
          <w:p w:rsidRPr="00B97414" w:rsidR="00317D14" w:rsidP="0046798C" w:rsidRDefault="00317D14" w14:paraId="038E9D94" w14:textId="77777777">
            <w:pPr>
              <w:pStyle w:val="ListParagraph"/>
              <w:numPr>
                <w:ilvl w:val="0"/>
                <w:numId w:val="21"/>
              </w:numPr>
              <w:spacing w:before="0" w:after="0"/>
              <w:rPr>
                <w:sz w:val="16"/>
                <w:szCs w:val="16"/>
              </w:rPr>
            </w:pPr>
          </w:p>
        </w:tc>
        <w:tc>
          <w:tcPr>
            <w:tcW w:w="1218" w:type="pct"/>
            <w:vAlign w:val="top"/>
          </w:tcPr>
          <w:p w:rsidRPr="00B97414" w:rsidR="00317D14" w:rsidP="00826780" w:rsidRDefault="008D3551" w14:paraId="113FDD35" w14:textId="33714387">
            <w:pPr>
              <w:pStyle w:val="Lentelsh2"/>
              <w:spacing w:before="0" w:after="0"/>
              <w:ind w:left="0" w:right="0"/>
              <w:rPr>
                <w:sz w:val="16"/>
                <w:szCs w:val="16"/>
              </w:rPr>
            </w:pPr>
            <w:r w:rsidRPr="00B97414">
              <w:rPr>
                <w:sz w:val="16"/>
                <w:szCs w:val="16"/>
              </w:rPr>
              <w:t>Duomenys apie matavimus ir (ar) įvertinimus, ir (ar) aplinkos tyrimus atliekančius specialistus</w:t>
            </w:r>
          </w:p>
        </w:tc>
        <w:tc>
          <w:tcPr>
            <w:tcW w:w="824" w:type="pct"/>
            <w:vAlign w:val="top"/>
          </w:tcPr>
          <w:p w:rsidRPr="00B97414" w:rsidR="00317D14" w:rsidP="00826780" w:rsidRDefault="00E6038A" w14:paraId="5A15F4B2" w14:textId="5FE21638">
            <w:pPr>
              <w:pStyle w:val="Lentelsh2"/>
              <w:spacing w:before="0" w:after="0"/>
              <w:ind w:left="0" w:right="0"/>
              <w:rPr>
                <w:sz w:val="16"/>
                <w:szCs w:val="16"/>
              </w:rPr>
            </w:pPr>
            <w:r w:rsidRPr="00B97414">
              <w:rPr>
                <w:sz w:val="16"/>
                <w:szCs w:val="16"/>
              </w:rPr>
              <w:t>Tekstinis</w:t>
            </w:r>
          </w:p>
        </w:tc>
        <w:tc>
          <w:tcPr>
            <w:tcW w:w="1487" w:type="pct"/>
            <w:vAlign w:val="top"/>
          </w:tcPr>
          <w:p w:rsidRPr="00B97414" w:rsidR="00317D14" w:rsidP="0046798C" w:rsidRDefault="00F74672" w14:paraId="33AEB912" w14:textId="77777777">
            <w:pPr>
              <w:pStyle w:val="Lentelsh2"/>
              <w:numPr>
                <w:ilvl w:val="0"/>
                <w:numId w:val="31"/>
              </w:numPr>
              <w:tabs>
                <w:tab w:val="left" w:pos="152"/>
              </w:tabs>
              <w:spacing w:before="0" w:after="0"/>
              <w:ind w:left="0" w:right="0" w:firstLine="0"/>
              <w:rPr>
                <w:sz w:val="16"/>
                <w:szCs w:val="16"/>
              </w:rPr>
            </w:pPr>
            <w:r w:rsidRPr="00B97414">
              <w:rPr>
                <w:sz w:val="16"/>
                <w:szCs w:val="16"/>
              </w:rPr>
              <w:t>Vardas, pavardė</w:t>
            </w:r>
          </w:p>
          <w:p w:rsidRPr="00B97414" w:rsidR="00F74672" w:rsidP="0046798C" w:rsidRDefault="00F74672" w14:paraId="5C49E213" w14:textId="77777777">
            <w:pPr>
              <w:pStyle w:val="Lentelsh2"/>
              <w:numPr>
                <w:ilvl w:val="0"/>
                <w:numId w:val="31"/>
              </w:numPr>
              <w:tabs>
                <w:tab w:val="left" w:pos="152"/>
              </w:tabs>
              <w:spacing w:before="0" w:after="0"/>
              <w:ind w:left="0" w:right="0" w:firstLine="0"/>
              <w:rPr>
                <w:sz w:val="16"/>
                <w:szCs w:val="16"/>
              </w:rPr>
            </w:pPr>
            <w:r w:rsidRPr="00B97414">
              <w:rPr>
                <w:sz w:val="16"/>
                <w:szCs w:val="16"/>
              </w:rPr>
              <w:t>Pareigos</w:t>
            </w:r>
          </w:p>
          <w:p w:rsidRPr="00B97414" w:rsidR="00F74672" w:rsidP="0046798C" w:rsidRDefault="00F74672" w14:paraId="54B171AF" w14:textId="77777777">
            <w:pPr>
              <w:pStyle w:val="Lentelsh2"/>
              <w:numPr>
                <w:ilvl w:val="0"/>
                <w:numId w:val="31"/>
              </w:numPr>
              <w:tabs>
                <w:tab w:val="left" w:pos="152"/>
              </w:tabs>
              <w:spacing w:before="0" w:after="0"/>
              <w:ind w:left="0" w:firstLine="0"/>
              <w:rPr>
                <w:sz w:val="16"/>
                <w:szCs w:val="16"/>
              </w:rPr>
            </w:pPr>
            <w:r w:rsidRPr="00B97414">
              <w:rPr>
                <w:sz w:val="16"/>
                <w:szCs w:val="16"/>
              </w:rPr>
              <w:t>Išsilavinimas, specialybė</w:t>
            </w:r>
          </w:p>
          <w:p w:rsidRPr="00B97414" w:rsidR="00F74672" w:rsidP="0046798C" w:rsidRDefault="00F74672" w14:paraId="09500DB7" w14:textId="77777777">
            <w:pPr>
              <w:pStyle w:val="Lentelsh2"/>
              <w:numPr>
                <w:ilvl w:val="0"/>
                <w:numId w:val="31"/>
              </w:numPr>
              <w:tabs>
                <w:tab w:val="left" w:pos="152"/>
              </w:tabs>
              <w:spacing w:before="0" w:after="0"/>
              <w:ind w:left="0" w:firstLine="0"/>
              <w:rPr>
                <w:sz w:val="16"/>
                <w:szCs w:val="16"/>
              </w:rPr>
            </w:pPr>
            <w:r w:rsidRPr="00B97414">
              <w:rPr>
                <w:sz w:val="16"/>
                <w:szCs w:val="16"/>
              </w:rPr>
              <w:t>Atliekamų matavimų ir (ar) įvertinimų, ir (ar) aplinkos tyrimų pavadinimai (pasirenkami iš klasifikatoriaus)</w:t>
            </w:r>
          </w:p>
          <w:p w:rsidRPr="00B97414" w:rsidR="00F74672" w:rsidP="0046798C" w:rsidRDefault="00F74672" w14:paraId="3FD38095" w14:textId="77777777">
            <w:pPr>
              <w:pStyle w:val="Lentelsh2"/>
              <w:numPr>
                <w:ilvl w:val="0"/>
                <w:numId w:val="31"/>
              </w:numPr>
              <w:tabs>
                <w:tab w:val="left" w:pos="152"/>
              </w:tabs>
              <w:spacing w:before="0" w:after="0"/>
              <w:ind w:left="0" w:firstLine="0"/>
              <w:rPr>
                <w:sz w:val="16"/>
                <w:szCs w:val="16"/>
              </w:rPr>
            </w:pPr>
            <w:r w:rsidRPr="00B97414">
              <w:rPr>
                <w:sz w:val="16"/>
                <w:szCs w:val="16"/>
              </w:rPr>
              <w:t xml:space="preserve">Patirtis atliekant matavimus ir (ar) įvertinimus, </w:t>
            </w:r>
            <w:r w:rsidRPr="00D83E1C">
              <w:rPr>
                <w:sz w:val="16"/>
                <w:szCs w:val="16"/>
              </w:rPr>
              <w:t>ir (ar) aplinkos tyrimus</w:t>
            </w:r>
            <w:r w:rsidRPr="00B97414">
              <w:rPr>
                <w:sz w:val="16"/>
                <w:szCs w:val="16"/>
              </w:rPr>
              <w:t xml:space="preserve"> (metais)</w:t>
            </w:r>
          </w:p>
          <w:p w:rsidRPr="00B97414" w:rsidR="00F74672" w:rsidP="0046798C" w:rsidRDefault="00F74672" w14:paraId="2E072528" w14:textId="77777777">
            <w:pPr>
              <w:pStyle w:val="Lentelsh2"/>
              <w:numPr>
                <w:ilvl w:val="0"/>
                <w:numId w:val="31"/>
              </w:numPr>
              <w:tabs>
                <w:tab w:val="left" w:pos="152"/>
              </w:tabs>
              <w:spacing w:before="0" w:after="0"/>
              <w:ind w:left="0" w:firstLine="0"/>
              <w:rPr>
                <w:sz w:val="16"/>
                <w:szCs w:val="16"/>
              </w:rPr>
            </w:pPr>
            <w:r w:rsidRPr="00B97414">
              <w:rPr>
                <w:sz w:val="16"/>
                <w:szCs w:val="16"/>
              </w:rPr>
              <w:t>Informacija apie mokymus atlikti matavimus ir (ar) įvertinimus, ir (ar) aplinkos tyrimus</w:t>
            </w:r>
          </w:p>
          <w:p w:rsidRPr="00B97414" w:rsidR="00F74672" w:rsidP="0046798C" w:rsidRDefault="00F74672" w14:paraId="17594495" w14:textId="762F4646">
            <w:pPr>
              <w:pStyle w:val="Lentelsh2"/>
              <w:numPr>
                <w:ilvl w:val="0"/>
                <w:numId w:val="31"/>
              </w:numPr>
              <w:tabs>
                <w:tab w:val="left" w:pos="152"/>
              </w:tabs>
              <w:spacing w:before="0" w:after="0"/>
              <w:ind w:left="0" w:firstLine="0"/>
              <w:rPr>
                <w:sz w:val="16"/>
                <w:szCs w:val="16"/>
              </w:rPr>
            </w:pPr>
            <w:r w:rsidRPr="00B97414">
              <w:rPr>
                <w:sz w:val="16"/>
                <w:szCs w:val="16"/>
              </w:rPr>
              <w:t>Kvalifikacijos tobulinimas per paskutinius 5 metus</w:t>
            </w:r>
          </w:p>
        </w:tc>
        <w:tc>
          <w:tcPr>
            <w:tcW w:w="1021" w:type="pct"/>
            <w:vAlign w:val="top"/>
          </w:tcPr>
          <w:p w:rsidRPr="00D83E1C" w:rsidR="00317D14" w:rsidP="00826780" w:rsidRDefault="00317D14" w14:paraId="56A8BB87" w14:textId="77777777">
            <w:pPr>
              <w:pStyle w:val="Lentelsh2"/>
              <w:spacing w:before="0" w:after="0"/>
              <w:ind w:left="0" w:right="0"/>
              <w:jc w:val="left"/>
              <w:rPr>
                <w:sz w:val="16"/>
                <w:szCs w:val="16"/>
              </w:rPr>
            </w:pPr>
          </w:p>
        </w:tc>
      </w:tr>
      <w:tr w:rsidRPr="00BE7EC4" w:rsidR="00C51F1A" w:rsidTr="00D83E1C" w14:paraId="5511C27F" w14:textId="77777777">
        <w:trPr>
          <w:trHeight w:val="432"/>
        </w:trPr>
        <w:tc>
          <w:tcPr>
            <w:tcW w:w="450" w:type="pct"/>
            <w:vAlign w:val="top"/>
          </w:tcPr>
          <w:p w:rsidRPr="00B97414" w:rsidR="00C51F1A" w:rsidP="0046798C" w:rsidRDefault="00C51F1A" w14:paraId="4993C990" w14:textId="77777777">
            <w:pPr>
              <w:pStyle w:val="ListParagraph"/>
              <w:numPr>
                <w:ilvl w:val="0"/>
                <w:numId w:val="21"/>
              </w:numPr>
              <w:spacing w:before="0" w:after="0"/>
              <w:rPr>
                <w:sz w:val="16"/>
                <w:szCs w:val="16"/>
              </w:rPr>
            </w:pPr>
          </w:p>
        </w:tc>
        <w:tc>
          <w:tcPr>
            <w:tcW w:w="1218" w:type="pct"/>
            <w:vAlign w:val="top"/>
          </w:tcPr>
          <w:p w:rsidRPr="00B97414" w:rsidR="00C51F1A" w:rsidP="00826780" w:rsidRDefault="008D3551" w14:paraId="45A87E8A" w14:textId="0C7CC0CF">
            <w:pPr>
              <w:pStyle w:val="Lentelsh2"/>
              <w:spacing w:before="0" w:after="0"/>
              <w:ind w:left="0" w:right="0"/>
              <w:rPr>
                <w:sz w:val="16"/>
                <w:szCs w:val="16"/>
              </w:rPr>
            </w:pPr>
            <w:r w:rsidRPr="00B97414">
              <w:rPr>
                <w:sz w:val="16"/>
                <w:szCs w:val="16"/>
              </w:rPr>
              <w:t>Matavimų ir (ar) аpšvitos dozių įvertinimų, ir (ar) aplinkos tyrimų, kuriuos siekiama pripažinti, aprašymas</w:t>
            </w:r>
          </w:p>
        </w:tc>
        <w:tc>
          <w:tcPr>
            <w:tcW w:w="824" w:type="pct"/>
            <w:vAlign w:val="top"/>
          </w:tcPr>
          <w:p w:rsidRPr="00B97414" w:rsidR="00C51F1A" w:rsidP="00826780" w:rsidRDefault="00E6038A" w14:paraId="6C0B5D2E" w14:textId="482BD1FF">
            <w:pPr>
              <w:pStyle w:val="Lentelsh2"/>
              <w:spacing w:before="0" w:after="0"/>
              <w:ind w:left="0" w:right="0"/>
              <w:rPr>
                <w:sz w:val="16"/>
                <w:szCs w:val="16"/>
              </w:rPr>
            </w:pPr>
            <w:r w:rsidRPr="00B97414">
              <w:rPr>
                <w:sz w:val="16"/>
                <w:szCs w:val="16"/>
              </w:rPr>
              <w:t>Tekstinis</w:t>
            </w:r>
          </w:p>
        </w:tc>
        <w:tc>
          <w:tcPr>
            <w:tcW w:w="1487" w:type="pct"/>
            <w:vAlign w:val="top"/>
          </w:tcPr>
          <w:p w:rsidRPr="00B97414" w:rsidR="00C51F1A" w:rsidP="0046798C" w:rsidRDefault="00C31502" w14:paraId="21E34131" w14:textId="77777777">
            <w:pPr>
              <w:pStyle w:val="Lentelsh2"/>
              <w:numPr>
                <w:ilvl w:val="0"/>
                <w:numId w:val="31"/>
              </w:numPr>
              <w:spacing w:before="0" w:after="0"/>
              <w:ind w:left="10" w:right="0" w:firstLine="0"/>
              <w:rPr>
                <w:sz w:val="16"/>
                <w:szCs w:val="16"/>
              </w:rPr>
            </w:pPr>
            <w:r w:rsidRPr="00B97414">
              <w:rPr>
                <w:sz w:val="16"/>
                <w:szCs w:val="16"/>
              </w:rPr>
              <w:t>Matavimo, įvertinamo ar aplinkos tyrimų pavadinimas (pasirenkama iš klasifikatoriaus)</w:t>
            </w:r>
          </w:p>
          <w:p w:rsidRPr="00B97414" w:rsidR="00C31502" w:rsidP="0046798C" w:rsidRDefault="00C31502" w14:paraId="64E1090C" w14:textId="77777777">
            <w:pPr>
              <w:pStyle w:val="Lentelsh2"/>
              <w:numPr>
                <w:ilvl w:val="0"/>
                <w:numId w:val="31"/>
              </w:numPr>
              <w:tabs>
                <w:tab w:val="left" w:pos="152"/>
              </w:tabs>
              <w:spacing w:before="0" w:after="0"/>
              <w:ind w:left="10" w:right="0" w:firstLine="0"/>
              <w:rPr>
                <w:sz w:val="16"/>
                <w:szCs w:val="16"/>
              </w:rPr>
            </w:pPr>
            <w:r w:rsidRPr="00B97414">
              <w:rPr>
                <w:sz w:val="16"/>
                <w:szCs w:val="16"/>
              </w:rPr>
              <w:t>Matuojamo dydžio, įvertinamos apšvitos dozės ar aplinkos tyrimo pavadinimas</w:t>
            </w:r>
          </w:p>
          <w:p w:rsidRPr="00B97414" w:rsidR="00C31502" w:rsidP="0046798C" w:rsidRDefault="00C31502" w14:paraId="203ECCB5" w14:textId="77777777">
            <w:pPr>
              <w:pStyle w:val="Lentelsh2"/>
              <w:numPr>
                <w:ilvl w:val="0"/>
                <w:numId w:val="31"/>
              </w:numPr>
              <w:tabs>
                <w:tab w:val="left" w:pos="152"/>
              </w:tabs>
              <w:spacing w:before="0" w:after="0"/>
              <w:ind w:left="10" w:right="0" w:firstLine="0"/>
              <w:rPr>
                <w:sz w:val="16"/>
                <w:szCs w:val="16"/>
              </w:rPr>
            </w:pPr>
            <w:r w:rsidRPr="00B97414">
              <w:rPr>
                <w:sz w:val="16"/>
                <w:szCs w:val="16"/>
              </w:rPr>
              <w:t>Matavimo, įvertinimo ar aplinkos tyrimo metodo pavadinimas</w:t>
            </w:r>
          </w:p>
          <w:p w:rsidRPr="00B97414" w:rsidR="00C31502" w:rsidP="0046798C" w:rsidRDefault="00C31502" w14:paraId="0B02A0E1" w14:textId="71967C2C">
            <w:pPr>
              <w:pStyle w:val="Lentelsh2"/>
              <w:numPr>
                <w:ilvl w:val="0"/>
                <w:numId w:val="31"/>
              </w:numPr>
              <w:tabs>
                <w:tab w:val="left" w:pos="152"/>
              </w:tabs>
              <w:spacing w:before="0" w:after="0"/>
              <w:ind w:left="10" w:right="0" w:firstLine="0"/>
              <w:rPr>
                <w:sz w:val="16"/>
                <w:szCs w:val="16"/>
              </w:rPr>
            </w:pPr>
            <w:r w:rsidRPr="00B97414">
              <w:rPr>
                <w:sz w:val="16"/>
                <w:szCs w:val="16"/>
              </w:rPr>
              <w:t>Dokumento, kuriame pateiktas metodas, žymuo, pavadinimas</w:t>
            </w:r>
          </w:p>
        </w:tc>
        <w:tc>
          <w:tcPr>
            <w:tcW w:w="1021" w:type="pct"/>
            <w:vAlign w:val="top"/>
          </w:tcPr>
          <w:p w:rsidRPr="00D83E1C" w:rsidR="00C51F1A" w:rsidP="00826780" w:rsidRDefault="00C51F1A" w14:paraId="7EE29241" w14:textId="77777777">
            <w:pPr>
              <w:pStyle w:val="Lentelsh2"/>
              <w:spacing w:before="0" w:after="0"/>
              <w:ind w:left="0" w:right="0"/>
              <w:jc w:val="left"/>
              <w:rPr>
                <w:sz w:val="16"/>
                <w:szCs w:val="16"/>
              </w:rPr>
            </w:pPr>
          </w:p>
        </w:tc>
      </w:tr>
      <w:tr w:rsidRPr="00BE7EC4" w:rsidR="00C51F1A" w:rsidTr="00D83E1C" w14:paraId="60078D04" w14:textId="77777777">
        <w:trPr>
          <w:trHeight w:val="432"/>
        </w:trPr>
        <w:tc>
          <w:tcPr>
            <w:tcW w:w="450" w:type="pct"/>
            <w:vAlign w:val="top"/>
          </w:tcPr>
          <w:p w:rsidRPr="00B97414" w:rsidR="00C51F1A" w:rsidP="0046798C" w:rsidRDefault="00C51F1A" w14:paraId="218B7AC0" w14:textId="77777777">
            <w:pPr>
              <w:pStyle w:val="ListParagraph"/>
              <w:numPr>
                <w:ilvl w:val="0"/>
                <w:numId w:val="21"/>
              </w:numPr>
              <w:spacing w:before="0" w:after="0"/>
              <w:rPr>
                <w:sz w:val="16"/>
                <w:szCs w:val="16"/>
              </w:rPr>
            </w:pPr>
          </w:p>
        </w:tc>
        <w:tc>
          <w:tcPr>
            <w:tcW w:w="1218" w:type="pct"/>
            <w:vAlign w:val="top"/>
          </w:tcPr>
          <w:p w:rsidRPr="00B97414" w:rsidR="00C51F1A" w:rsidP="00826780" w:rsidRDefault="008D3551" w14:paraId="7EF0E645" w14:textId="2BCCFA91">
            <w:pPr>
              <w:pStyle w:val="Lentelsh2"/>
              <w:spacing w:before="0" w:after="0"/>
              <w:ind w:left="0" w:right="0"/>
              <w:rPr>
                <w:sz w:val="16"/>
                <w:szCs w:val="16"/>
              </w:rPr>
            </w:pPr>
            <w:r w:rsidRPr="00B97414">
              <w:rPr>
                <w:sz w:val="16"/>
                <w:szCs w:val="16"/>
              </w:rPr>
              <w:t>Duomenys apie naudojamą įrangą</w:t>
            </w:r>
          </w:p>
        </w:tc>
        <w:tc>
          <w:tcPr>
            <w:tcW w:w="824" w:type="pct"/>
            <w:vAlign w:val="top"/>
          </w:tcPr>
          <w:p w:rsidRPr="00B97414" w:rsidR="00C51F1A" w:rsidP="00826780" w:rsidRDefault="00E6038A" w14:paraId="7ABEF30D" w14:textId="78704B7F">
            <w:pPr>
              <w:pStyle w:val="Lentelsh2"/>
              <w:spacing w:before="0" w:after="0"/>
              <w:ind w:left="0" w:right="0"/>
              <w:rPr>
                <w:sz w:val="16"/>
                <w:szCs w:val="16"/>
              </w:rPr>
            </w:pPr>
            <w:r w:rsidRPr="00B97414">
              <w:rPr>
                <w:sz w:val="16"/>
                <w:szCs w:val="16"/>
              </w:rPr>
              <w:t>Tekstinis</w:t>
            </w:r>
          </w:p>
        </w:tc>
        <w:tc>
          <w:tcPr>
            <w:tcW w:w="1487" w:type="pct"/>
            <w:vAlign w:val="top"/>
          </w:tcPr>
          <w:p w:rsidRPr="00B97414" w:rsidR="00C51F1A" w:rsidP="00826780" w:rsidRDefault="0084014D" w14:paraId="1CD07346" w14:textId="77777777">
            <w:pPr>
              <w:pStyle w:val="Lentelsh2"/>
              <w:spacing w:before="0" w:after="0"/>
              <w:ind w:left="0" w:right="0"/>
              <w:rPr>
                <w:sz w:val="16"/>
                <w:szCs w:val="16"/>
              </w:rPr>
            </w:pPr>
            <w:r w:rsidRPr="00B97414">
              <w:rPr>
                <w:sz w:val="16"/>
                <w:szCs w:val="16"/>
              </w:rPr>
              <w:t>Naudojamo įrenginio pavadinimas, tipas, numeris</w:t>
            </w:r>
          </w:p>
          <w:p w:rsidRPr="00B97414" w:rsidR="0084014D" w:rsidP="00826780" w:rsidRDefault="0084014D" w14:paraId="34C0F7A9" w14:textId="77777777">
            <w:pPr>
              <w:pStyle w:val="Lentelsh2"/>
              <w:spacing w:before="0" w:after="0"/>
              <w:ind w:left="0" w:right="0"/>
              <w:rPr>
                <w:sz w:val="16"/>
                <w:szCs w:val="16"/>
              </w:rPr>
            </w:pPr>
            <w:r w:rsidRPr="00B97414">
              <w:rPr>
                <w:sz w:val="16"/>
                <w:szCs w:val="16"/>
              </w:rPr>
              <w:t>Pagrindinės metrologinės charakteristikos (matavimų ribos, paklaida ar neapibrėžtis, kur tinka)</w:t>
            </w:r>
          </w:p>
          <w:p w:rsidRPr="00B97414" w:rsidR="0084014D" w:rsidP="00826780" w:rsidRDefault="0084014D" w14:paraId="0A7F4205" w14:textId="060B721B">
            <w:pPr>
              <w:pStyle w:val="Lentelsh2"/>
              <w:spacing w:before="0" w:after="0"/>
              <w:ind w:left="0" w:right="0"/>
              <w:rPr>
                <w:sz w:val="16"/>
                <w:szCs w:val="16"/>
              </w:rPr>
            </w:pPr>
            <w:r w:rsidRPr="00B97414">
              <w:rPr>
                <w:sz w:val="16"/>
                <w:szCs w:val="16"/>
              </w:rPr>
              <w:t>Kalibravimo ar (ir) patikros dokumento pavadinimas, numeris, data, periodiškumas</w:t>
            </w:r>
          </w:p>
        </w:tc>
        <w:tc>
          <w:tcPr>
            <w:tcW w:w="1021" w:type="pct"/>
            <w:vAlign w:val="top"/>
          </w:tcPr>
          <w:p w:rsidRPr="00D83E1C" w:rsidR="00C51F1A" w:rsidP="00826780" w:rsidRDefault="00C51F1A" w14:paraId="4F147CE0" w14:textId="77777777">
            <w:pPr>
              <w:pStyle w:val="Lentelsh2"/>
              <w:spacing w:before="0" w:after="0"/>
              <w:ind w:left="0" w:right="0"/>
              <w:jc w:val="left"/>
              <w:rPr>
                <w:sz w:val="16"/>
                <w:szCs w:val="16"/>
              </w:rPr>
            </w:pPr>
          </w:p>
        </w:tc>
      </w:tr>
      <w:tr w:rsidRPr="00BE7EC4" w:rsidR="008D3551" w:rsidTr="00D83E1C" w14:paraId="10F81EED" w14:textId="77777777">
        <w:trPr>
          <w:trHeight w:val="432"/>
        </w:trPr>
        <w:tc>
          <w:tcPr>
            <w:tcW w:w="450" w:type="pct"/>
            <w:vAlign w:val="top"/>
          </w:tcPr>
          <w:p w:rsidRPr="00B97414" w:rsidR="008D3551" w:rsidP="0046798C" w:rsidRDefault="008D3551" w14:paraId="0A6CB48E" w14:textId="77777777">
            <w:pPr>
              <w:pStyle w:val="ListParagraph"/>
              <w:numPr>
                <w:ilvl w:val="0"/>
                <w:numId w:val="21"/>
              </w:numPr>
              <w:spacing w:before="0" w:after="0"/>
              <w:rPr>
                <w:sz w:val="16"/>
                <w:szCs w:val="16"/>
              </w:rPr>
            </w:pPr>
          </w:p>
        </w:tc>
        <w:tc>
          <w:tcPr>
            <w:tcW w:w="1218" w:type="pct"/>
            <w:vAlign w:val="top"/>
          </w:tcPr>
          <w:p w:rsidRPr="00B97414" w:rsidR="008D3551" w:rsidP="00826780" w:rsidRDefault="008D3551" w14:paraId="0757746C" w14:textId="7DD2F26C">
            <w:pPr>
              <w:pStyle w:val="Lentelsh2"/>
              <w:spacing w:before="0" w:after="0"/>
              <w:ind w:left="0" w:right="0"/>
              <w:rPr>
                <w:sz w:val="16"/>
                <w:szCs w:val="16"/>
              </w:rPr>
            </w:pPr>
            <w:r w:rsidRPr="00D83E1C">
              <w:rPr>
                <w:sz w:val="16"/>
                <w:szCs w:val="16"/>
              </w:rPr>
              <w:t>Duomenys apie patalpas</w:t>
            </w:r>
          </w:p>
        </w:tc>
        <w:tc>
          <w:tcPr>
            <w:tcW w:w="824" w:type="pct"/>
            <w:vAlign w:val="top"/>
          </w:tcPr>
          <w:p w:rsidRPr="00B97414" w:rsidR="008D3551" w:rsidP="00826780" w:rsidRDefault="008D3551" w14:paraId="4119F5A0" w14:textId="77777777">
            <w:pPr>
              <w:pStyle w:val="Lentelsh2"/>
              <w:spacing w:before="0" w:after="0"/>
              <w:ind w:left="0" w:right="0"/>
              <w:rPr>
                <w:sz w:val="16"/>
                <w:szCs w:val="16"/>
              </w:rPr>
            </w:pPr>
          </w:p>
        </w:tc>
        <w:tc>
          <w:tcPr>
            <w:tcW w:w="1487" w:type="pct"/>
            <w:vAlign w:val="top"/>
          </w:tcPr>
          <w:p w:rsidRPr="00D83E1C" w:rsidR="008D3551" w:rsidP="00826780" w:rsidRDefault="0084014D" w14:paraId="2B0B3465" w14:textId="77777777">
            <w:pPr>
              <w:pStyle w:val="Lentelsh2"/>
              <w:spacing w:before="0" w:after="0"/>
              <w:ind w:left="0" w:right="0"/>
              <w:rPr>
                <w:sz w:val="16"/>
                <w:szCs w:val="16"/>
              </w:rPr>
            </w:pPr>
            <w:r w:rsidRPr="00B97414">
              <w:rPr>
                <w:sz w:val="16"/>
                <w:szCs w:val="16"/>
              </w:rPr>
              <w:t>Patalpos paskirtis ir plotas, m</w:t>
            </w:r>
            <w:r w:rsidRPr="00D83E1C">
              <w:rPr>
                <w:sz w:val="16"/>
                <w:szCs w:val="16"/>
              </w:rPr>
              <w:t>2</w:t>
            </w:r>
          </w:p>
          <w:p w:rsidRPr="00B97414" w:rsidR="0084014D" w:rsidP="00826780" w:rsidRDefault="0084014D" w14:paraId="1BF0E347" w14:textId="0B85CF04">
            <w:pPr>
              <w:pStyle w:val="Lentelsh2"/>
              <w:spacing w:before="0" w:after="0"/>
              <w:ind w:left="0" w:right="0"/>
              <w:rPr>
                <w:sz w:val="16"/>
                <w:szCs w:val="16"/>
              </w:rPr>
            </w:pPr>
            <w:r w:rsidRPr="00B97414">
              <w:rPr>
                <w:sz w:val="16"/>
                <w:szCs w:val="16"/>
              </w:rPr>
              <w:t>Patalpų aplinkos parametrai (Parametrai reikalaujami matavimų ir (ar) aplinkos tyrimų metodus nustatančiame dokumente ir faktiniai duomenys)</w:t>
            </w:r>
          </w:p>
        </w:tc>
        <w:tc>
          <w:tcPr>
            <w:tcW w:w="1021" w:type="pct"/>
            <w:vAlign w:val="top"/>
          </w:tcPr>
          <w:p w:rsidRPr="00D83E1C" w:rsidR="008D3551" w:rsidP="00826780" w:rsidRDefault="008D3551" w14:paraId="034BE0B5" w14:textId="77777777">
            <w:pPr>
              <w:pStyle w:val="Lentelsh2"/>
              <w:spacing w:before="0" w:after="0"/>
              <w:ind w:left="0" w:right="0"/>
              <w:jc w:val="left"/>
              <w:rPr>
                <w:sz w:val="16"/>
                <w:szCs w:val="16"/>
              </w:rPr>
            </w:pPr>
          </w:p>
        </w:tc>
      </w:tr>
      <w:tr w:rsidRPr="00BE7EC4" w:rsidR="002D6C96" w:rsidTr="00D83E1C" w14:paraId="0838BFB5" w14:textId="77777777">
        <w:trPr>
          <w:trHeight w:val="432"/>
        </w:trPr>
        <w:tc>
          <w:tcPr>
            <w:tcW w:w="450" w:type="pct"/>
            <w:vAlign w:val="top"/>
          </w:tcPr>
          <w:p w:rsidRPr="00B97414" w:rsidR="002D6C96" w:rsidP="0046798C" w:rsidRDefault="002D6C96" w14:paraId="0E773F53" w14:textId="77777777">
            <w:pPr>
              <w:pStyle w:val="ListParagraph"/>
              <w:numPr>
                <w:ilvl w:val="0"/>
                <w:numId w:val="21"/>
              </w:numPr>
              <w:spacing w:before="0" w:after="0"/>
              <w:rPr>
                <w:sz w:val="16"/>
                <w:szCs w:val="16"/>
              </w:rPr>
            </w:pPr>
          </w:p>
        </w:tc>
        <w:tc>
          <w:tcPr>
            <w:tcW w:w="1218" w:type="pct"/>
            <w:vAlign w:val="top"/>
          </w:tcPr>
          <w:p w:rsidRPr="00D83E1C" w:rsidR="002D6C96" w:rsidP="00826780" w:rsidRDefault="002D6C96" w14:paraId="0FC4FE04" w14:textId="158F32FC">
            <w:pPr>
              <w:pStyle w:val="Lentelsh2"/>
              <w:spacing w:before="0" w:after="0"/>
              <w:ind w:left="0" w:right="0"/>
              <w:rPr>
                <w:sz w:val="16"/>
                <w:szCs w:val="16"/>
              </w:rPr>
            </w:pPr>
            <w:r w:rsidRPr="00D83E1C">
              <w:rPr>
                <w:sz w:val="16"/>
                <w:szCs w:val="16"/>
              </w:rPr>
              <w:t>Išsilavinimo dokumentai</w:t>
            </w:r>
          </w:p>
        </w:tc>
        <w:tc>
          <w:tcPr>
            <w:tcW w:w="824" w:type="pct"/>
            <w:vAlign w:val="top"/>
          </w:tcPr>
          <w:p w:rsidRPr="00B97414" w:rsidR="002D6C96" w:rsidP="00826780" w:rsidRDefault="001F206D" w14:paraId="13518F09" w14:textId="3BFFFEE1">
            <w:pPr>
              <w:pStyle w:val="Lentelsh2"/>
              <w:spacing w:before="0" w:after="0"/>
              <w:ind w:left="0" w:right="0"/>
              <w:rPr>
                <w:sz w:val="16"/>
                <w:szCs w:val="16"/>
              </w:rPr>
            </w:pPr>
            <w:r>
              <w:rPr>
                <w:sz w:val="16"/>
                <w:szCs w:val="16"/>
              </w:rPr>
              <w:t>Priedas</w:t>
            </w:r>
          </w:p>
        </w:tc>
        <w:tc>
          <w:tcPr>
            <w:tcW w:w="1487" w:type="pct"/>
            <w:vAlign w:val="top"/>
          </w:tcPr>
          <w:p w:rsidRPr="00B97414" w:rsidR="002D6C96" w:rsidP="00826780" w:rsidRDefault="002D6C96" w14:paraId="3AE90CDC" w14:textId="041F45D2">
            <w:pPr>
              <w:pStyle w:val="Lentelsh2"/>
              <w:spacing w:before="0" w:after="0"/>
              <w:ind w:left="0" w:right="0"/>
              <w:rPr>
                <w:sz w:val="16"/>
                <w:szCs w:val="16"/>
              </w:rPr>
            </w:pPr>
            <w:r w:rsidRPr="00D83E1C">
              <w:rPr>
                <w:sz w:val="16"/>
                <w:szCs w:val="16"/>
              </w:rPr>
              <w:t>Pateikiami išsilavinimo ir mokymų dokumentai</w:t>
            </w:r>
          </w:p>
        </w:tc>
        <w:tc>
          <w:tcPr>
            <w:tcW w:w="1021" w:type="pct"/>
            <w:vAlign w:val="top"/>
          </w:tcPr>
          <w:p w:rsidRPr="00D83E1C" w:rsidR="002D6C96" w:rsidP="00826780" w:rsidRDefault="002D6C96" w14:paraId="199F1D6E" w14:textId="2B756FB0">
            <w:pPr>
              <w:pStyle w:val="Lentelsh2"/>
              <w:spacing w:before="0" w:after="0"/>
              <w:ind w:left="0" w:right="0"/>
              <w:jc w:val="left"/>
              <w:rPr>
                <w:sz w:val="16"/>
                <w:szCs w:val="16"/>
              </w:rPr>
            </w:pPr>
            <w:r w:rsidRPr="00D83E1C">
              <w:rPr>
                <w:sz w:val="16"/>
                <w:szCs w:val="16"/>
              </w:rPr>
              <w:t>DAKPR</w:t>
            </w:r>
          </w:p>
        </w:tc>
      </w:tr>
      <w:tr w:rsidRPr="00BE7EC4" w:rsidR="002D6C96" w:rsidTr="00D83E1C" w14:paraId="1C07B5A8" w14:textId="77777777">
        <w:trPr>
          <w:trHeight w:val="432"/>
        </w:trPr>
        <w:tc>
          <w:tcPr>
            <w:tcW w:w="450" w:type="pct"/>
            <w:vAlign w:val="top"/>
          </w:tcPr>
          <w:p w:rsidRPr="00B97414" w:rsidR="002D6C96" w:rsidP="0046798C" w:rsidRDefault="002D6C96" w14:paraId="499396BE" w14:textId="77777777">
            <w:pPr>
              <w:pStyle w:val="ListParagraph"/>
              <w:numPr>
                <w:ilvl w:val="0"/>
                <w:numId w:val="21"/>
              </w:numPr>
              <w:spacing w:before="0" w:after="0"/>
              <w:rPr>
                <w:sz w:val="16"/>
                <w:szCs w:val="16"/>
              </w:rPr>
            </w:pPr>
          </w:p>
        </w:tc>
        <w:tc>
          <w:tcPr>
            <w:tcW w:w="1218" w:type="pct"/>
            <w:vAlign w:val="top"/>
          </w:tcPr>
          <w:p w:rsidRPr="00D83E1C" w:rsidR="002D6C96" w:rsidP="00826780" w:rsidRDefault="00464238" w14:paraId="3E0ACA45" w14:textId="4973A336">
            <w:pPr>
              <w:pStyle w:val="Lentelsh2"/>
              <w:spacing w:before="0" w:after="0"/>
              <w:ind w:left="0" w:right="0"/>
              <w:rPr>
                <w:sz w:val="16"/>
                <w:szCs w:val="16"/>
              </w:rPr>
            </w:pPr>
            <w:r w:rsidRPr="00D83E1C">
              <w:rPr>
                <w:sz w:val="16"/>
                <w:szCs w:val="16"/>
              </w:rPr>
              <w:t>Specialistų pareigybės ir darbo stažas</w:t>
            </w:r>
          </w:p>
        </w:tc>
        <w:tc>
          <w:tcPr>
            <w:tcW w:w="824" w:type="pct"/>
            <w:vAlign w:val="top"/>
          </w:tcPr>
          <w:p w:rsidRPr="00B97414" w:rsidR="002D6C96" w:rsidP="00826780" w:rsidRDefault="001F206D" w14:paraId="3EFE8B57" w14:textId="65A52609">
            <w:pPr>
              <w:pStyle w:val="Lentelsh2"/>
              <w:spacing w:before="0" w:after="0"/>
              <w:ind w:left="0" w:right="0"/>
              <w:rPr>
                <w:sz w:val="16"/>
                <w:szCs w:val="16"/>
              </w:rPr>
            </w:pPr>
            <w:r>
              <w:rPr>
                <w:sz w:val="16"/>
                <w:szCs w:val="16"/>
              </w:rPr>
              <w:t>Priedas</w:t>
            </w:r>
          </w:p>
        </w:tc>
        <w:tc>
          <w:tcPr>
            <w:tcW w:w="1487" w:type="pct"/>
            <w:vAlign w:val="top"/>
          </w:tcPr>
          <w:p w:rsidRPr="00D83E1C" w:rsidR="002D6C96" w:rsidP="00826780" w:rsidRDefault="001F206D" w14:paraId="46344D04" w14:textId="61B37006">
            <w:pPr>
              <w:pStyle w:val="Lentelsh2"/>
              <w:spacing w:before="0" w:after="0"/>
              <w:ind w:left="0" w:right="0"/>
              <w:rPr>
                <w:sz w:val="16"/>
                <w:szCs w:val="16"/>
              </w:rPr>
            </w:pPr>
            <w:r w:rsidRPr="00D83E1C">
              <w:rPr>
                <w:sz w:val="16"/>
                <w:szCs w:val="16"/>
              </w:rPr>
              <w:t>Pateikiami pareigybių aprašymai</w:t>
            </w:r>
          </w:p>
        </w:tc>
        <w:tc>
          <w:tcPr>
            <w:tcW w:w="1021" w:type="pct"/>
            <w:vAlign w:val="top"/>
          </w:tcPr>
          <w:p w:rsidRPr="00D83E1C" w:rsidR="002D6C96" w:rsidP="00826780" w:rsidRDefault="00464238" w14:paraId="5F7B6612" w14:textId="6141BEAB">
            <w:pPr>
              <w:pStyle w:val="Lentelsh2"/>
              <w:spacing w:before="0" w:after="0"/>
              <w:ind w:left="0" w:right="0"/>
              <w:jc w:val="left"/>
              <w:rPr>
                <w:sz w:val="16"/>
                <w:szCs w:val="16"/>
              </w:rPr>
            </w:pPr>
            <w:r w:rsidRPr="00D83E1C">
              <w:rPr>
                <w:sz w:val="16"/>
                <w:szCs w:val="16"/>
              </w:rPr>
              <w:t>SoDra</w:t>
            </w:r>
          </w:p>
        </w:tc>
      </w:tr>
      <w:tr w:rsidRPr="00BE7EC4" w:rsidR="009A529A" w:rsidTr="00D83E1C" w14:paraId="79C453DC" w14:textId="77777777">
        <w:trPr>
          <w:trHeight w:val="432"/>
        </w:trPr>
        <w:tc>
          <w:tcPr>
            <w:tcW w:w="450" w:type="pct"/>
            <w:vAlign w:val="top"/>
          </w:tcPr>
          <w:p w:rsidRPr="00B97414" w:rsidR="009A529A" w:rsidP="0046798C" w:rsidRDefault="009A529A" w14:paraId="4818869F" w14:textId="77777777">
            <w:pPr>
              <w:pStyle w:val="ListParagraph"/>
              <w:numPr>
                <w:ilvl w:val="0"/>
                <w:numId w:val="21"/>
              </w:numPr>
              <w:spacing w:before="0" w:after="0"/>
              <w:rPr>
                <w:sz w:val="16"/>
                <w:szCs w:val="16"/>
              </w:rPr>
            </w:pPr>
          </w:p>
        </w:tc>
        <w:tc>
          <w:tcPr>
            <w:tcW w:w="1218" w:type="pct"/>
            <w:vAlign w:val="top"/>
          </w:tcPr>
          <w:p w:rsidRPr="00D83E1C" w:rsidR="009A529A" w:rsidP="00826780" w:rsidRDefault="009A529A" w14:paraId="6FF16C62" w14:textId="4F8A0746">
            <w:pPr>
              <w:pStyle w:val="Lentelsh2"/>
              <w:spacing w:before="0" w:after="0"/>
              <w:ind w:left="0" w:right="0"/>
              <w:rPr>
                <w:sz w:val="16"/>
                <w:szCs w:val="16"/>
              </w:rPr>
            </w:pPr>
            <w:r w:rsidRPr="00D83E1C">
              <w:rPr>
                <w:sz w:val="16"/>
                <w:szCs w:val="16"/>
              </w:rPr>
              <w:t>Specialistų kvalifikacijos tobulinimas</w:t>
            </w:r>
          </w:p>
        </w:tc>
        <w:tc>
          <w:tcPr>
            <w:tcW w:w="824" w:type="pct"/>
            <w:vAlign w:val="top"/>
          </w:tcPr>
          <w:p w:rsidR="009A529A" w:rsidP="00826780" w:rsidRDefault="009A529A" w14:paraId="1BD7D7A7" w14:textId="0D308E87">
            <w:pPr>
              <w:pStyle w:val="Lentelsh2"/>
              <w:spacing w:before="0" w:after="0"/>
              <w:ind w:left="0" w:right="0"/>
              <w:rPr>
                <w:sz w:val="16"/>
                <w:szCs w:val="16"/>
              </w:rPr>
            </w:pPr>
            <w:r>
              <w:rPr>
                <w:sz w:val="16"/>
                <w:szCs w:val="16"/>
              </w:rPr>
              <w:t>Priedas</w:t>
            </w:r>
          </w:p>
        </w:tc>
        <w:tc>
          <w:tcPr>
            <w:tcW w:w="1487" w:type="pct"/>
            <w:vAlign w:val="top"/>
          </w:tcPr>
          <w:p w:rsidRPr="00D83E1C" w:rsidR="009A529A" w:rsidP="00826780" w:rsidRDefault="009A529A" w14:paraId="4278D272" w14:textId="11517F16">
            <w:pPr>
              <w:pStyle w:val="Lentelsh2"/>
              <w:spacing w:before="0" w:after="0"/>
              <w:ind w:left="0" w:right="0"/>
              <w:rPr>
                <w:sz w:val="16"/>
                <w:szCs w:val="16"/>
              </w:rPr>
            </w:pPr>
            <w:r w:rsidRPr="00D83E1C">
              <w:rPr>
                <w:sz w:val="16"/>
                <w:szCs w:val="16"/>
              </w:rPr>
              <w:t>Pateikiami kvalifikacijos tobulinimo planai ir dokumentai apie kvalifikacijos tobulinimą</w:t>
            </w:r>
          </w:p>
        </w:tc>
        <w:tc>
          <w:tcPr>
            <w:tcW w:w="1021" w:type="pct"/>
            <w:vAlign w:val="top"/>
          </w:tcPr>
          <w:p w:rsidRPr="00D83E1C" w:rsidR="009A529A" w:rsidP="00826780" w:rsidRDefault="009A529A" w14:paraId="302E42C5" w14:textId="77777777">
            <w:pPr>
              <w:pStyle w:val="Lentelsh2"/>
              <w:spacing w:before="0" w:after="0"/>
              <w:ind w:left="0" w:right="0"/>
              <w:jc w:val="left"/>
              <w:rPr>
                <w:sz w:val="16"/>
                <w:szCs w:val="16"/>
              </w:rPr>
            </w:pPr>
          </w:p>
        </w:tc>
      </w:tr>
    </w:tbl>
    <w:p w:rsidR="00AD19F5" w:rsidP="00A12566" w:rsidRDefault="00AD19F5" w14:paraId="521892D6" w14:textId="77777777">
      <w:pPr>
        <w:pStyle w:val="Figurecaption"/>
        <w:jc w:val="left"/>
      </w:pPr>
    </w:p>
    <w:p w:rsidR="00A12566" w:rsidP="00A12566" w:rsidRDefault="000F166F" w14:paraId="2ACC2649" w14:textId="30374C2E">
      <w:pPr>
        <w:pStyle w:val="Figurecaption"/>
        <w:jc w:val="left"/>
      </w:pPr>
      <w:r w:rsidRPr="000F166F">
        <w:fldChar w:fldCharType="begin"/>
      </w:r>
      <w:r w:rsidRPr="000F166F">
        <w:instrText xml:space="preserve"> SEQ lentelė \* ARABIC </w:instrText>
      </w:r>
      <w:r w:rsidRPr="000F166F">
        <w:fldChar w:fldCharType="separate"/>
      </w:r>
      <w:r w:rsidR="003A3631">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17D14" w:rsidTr="002D6C96" w14:paraId="5AFC5FBB" w14:textId="77777777">
        <w:trPr>
          <w:trHeight w:val="170"/>
        </w:trPr>
        <w:tc>
          <w:tcPr>
            <w:tcW w:w="1402" w:type="pct"/>
            <w:tcBorders>
              <w:top w:val="single" w:color="002060" w:sz="12" w:space="0"/>
            </w:tcBorders>
            <w:vAlign w:val="top"/>
          </w:tcPr>
          <w:p w:rsidRPr="00317D14" w:rsidR="00317D14" w:rsidP="00B323C5" w:rsidRDefault="00AD19F5" w14:paraId="0EA2F8E1" w14:textId="27EB9A27">
            <w:pPr>
              <w:pStyle w:val="Lentelsh2"/>
              <w:spacing w:before="0" w:after="0"/>
              <w:ind w:left="0" w:right="0"/>
              <w:rPr>
                <w:sz w:val="16"/>
                <w:szCs w:val="14"/>
              </w:rPr>
            </w:pPr>
            <w:r w:rsidRPr="00B323C5">
              <w:rPr>
                <w:sz w:val="16"/>
                <w:szCs w:val="16"/>
              </w:rPr>
              <w:t>Visuomenės sveikatos saugai užtikrinti reikalingų žmonių apšvitos dozių ir (ar) dozės galios, ir (ar) aktyvumo matavimų, ir (ar) apšvitos dozių įvertinimų ir (ar) aplinkos tyrimų sąrašas</w:t>
            </w:r>
          </w:p>
        </w:tc>
        <w:tc>
          <w:tcPr>
            <w:tcW w:w="3598" w:type="pct"/>
            <w:tcBorders>
              <w:top w:val="single" w:color="002060" w:sz="12" w:space="0"/>
            </w:tcBorders>
            <w:vAlign w:val="top"/>
          </w:tcPr>
          <w:p w:rsidRPr="00B323C5" w:rsidR="00AD19F5" w:rsidP="00B323C5" w:rsidRDefault="00AD19F5" w14:paraId="41D064BE" w14:textId="624B75E0">
            <w:pPr>
              <w:pStyle w:val="Lentelsh2"/>
              <w:ind w:left="0"/>
              <w:rPr>
                <w:b/>
                <w:bCs/>
                <w:color w:val="221F1F"/>
                <w:sz w:val="16"/>
                <w:szCs w:val="16"/>
              </w:rPr>
            </w:pPr>
            <w:r w:rsidRPr="00B323C5">
              <w:rPr>
                <w:b/>
                <w:bCs/>
                <w:color w:val="221F1F"/>
                <w:sz w:val="16"/>
                <w:szCs w:val="16"/>
              </w:rPr>
              <w:t>Išorinės apšvitos matavimai:</w:t>
            </w:r>
          </w:p>
          <w:p w:rsidRPr="00B323C5" w:rsidR="00AD19F5" w:rsidP="0046798C" w:rsidRDefault="00AD19F5" w14:paraId="72B5A210" w14:textId="7F016639">
            <w:pPr>
              <w:pStyle w:val="Lentelsh2"/>
              <w:numPr>
                <w:ilvl w:val="0"/>
                <w:numId w:val="22"/>
              </w:numPr>
              <w:rPr>
                <w:color w:val="221F1F"/>
                <w:sz w:val="16"/>
                <w:szCs w:val="16"/>
              </w:rPr>
            </w:pPr>
            <w:r w:rsidRPr="00B323C5">
              <w:rPr>
                <w:color w:val="221F1F"/>
                <w:sz w:val="16"/>
                <w:szCs w:val="16"/>
              </w:rPr>
              <w:t>viso kūno individualiosios dozės ekvivalento H</w:t>
            </w:r>
            <w:r w:rsidRPr="00B323C5">
              <w:rPr>
                <w:color w:val="221F1F"/>
                <w:sz w:val="16"/>
                <w:szCs w:val="16"/>
                <w:vertAlign w:val="subscript"/>
              </w:rPr>
              <w:t>p</w:t>
            </w:r>
            <w:r w:rsidRPr="00B323C5">
              <w:rPr>
                <w:color w:val="221F1F"/>
                <w:sz w:val="16"/>
                <w:szCs w:val="16"/>
              </w:rPr>
              <w:t>(10) fotonų;</w:t>
            </w:r>
          </w:p>
          <w:p w:rsidRPr="00B323C5" w:rsidR="00AD19F5" w:rsidP="0046798C" w:rsidRDefault="00AD19F5" w14:paraId="3D17463C" w14:textId="5A5AC7C8">
            <w:pPr>
              <w:pStyle w:val="Lentelsh2"/>
              <w:numPr>
                <w:ilvl w:val="0"/>
                <w:numId w:val="22"/>
              </w:numPr>
              <w:rPr>
                <w:color w:val="221F1F"/>
                <w:sz w:val="16"/>
                <w:szCs w:val="16"/>
              </w:rPr>
            </w:pPr>
            <w:r w:rsidRPr="00B323C5">
              <w:rPr>
                <w:color w:val="221F1F"/>
                <w:sz w:val="16"/>
                <w:szCs w:val="16"/>
              </w:rPr>
              <w:t>viso kūno individualiosios dozės ekvivalento H</w:t>
            </w:r>
            <w:r w:rsidRPr="00B323C5">
              <w:rPr>
                <w:color w:val="221F1F"/>
                <w:sz w:val="16"/>
                <w:szCs w:val="16"/>
                <w:vertAlign w:val="subscript"/>
              </w:rPr>
              <w:t>p</w:t>
            </w:r>
            <w:r w:rsidRPr="00B323C5">
              <w:rPr>
                <w:color w:val="221F1F"/>
                <w:sz w:val="16"/>
                <w:szCs w:val="16"/>
              </w:rPr>
              <w:t>(10) neutronų;</w:t>
            </w:r>
          </w:p>
          <w:p w:rsidRPr="00B323C5" w:rsidR="00AD19F5" w:rsidP="0046798C" w:rsidRDefault="00AD19F5" w14:paraId="40EE408B" w14:textId="4573B7F8">
            <w:pPr>
              <w:pStyle w:val="Lentelsh2"/>
              <w:numPr>
                <w:ilvl w:val="0"/>
                <w:numId w:val="22"/>
              </w:numPr>
              <w:rPr>
                <w:color w:val="221F1F"/>
                <w:sz w:val="16"/>
                <w:szCs w:val="16"/>
              </w:rPr>
            </w:pPr>
            <w:r w:rsidRPr="00B323C5">
              <w:rPr>
                <w:color w:val="221F1F"/>
                <w:sz w:val="16"/>
                <w:szCs w:val="16"/>
              </w:rPr>
              <w:t>akies lęšiuko individualiosios dozės ekvivalento H</w:t>
            </w:r>
            <w:r w:rsidRPr="00B323C5">
              <w:rPr>
                <w:color w:val="221F1F"/>
                <w:sz w:val="16"/>
                <w:szCs w:val="16"/>
                <w:vertAlign w:val="subscript"/>
              </w:rPr>
              <w:t>p</w:t>
            </w:r>
            <w:r w:rsidRPr="00B323C5">
              <w:rPr>
                <w:color w:val="221F1F"/>
                <w:sz w:val="16"/>
                <w:szCs w:val="16"/>
              </w:rPr>
              <w:t xml:space="preserve">(3); </w:t>
            </w:r>
          </w:p>
          <w:p w:rsidRPr="00B323C5" w:rsidR="00AD19F5" w:rsidP="0046798C" w:rsidRDefault="00AD19F5" w14:paraId="0F2ED8AF" w14:textId="04A2C60C">
            <w:pPr>
              <w:pStyle w:val="Lentelsh2"/>
              <w:numPr>
                <w:ilvl w:val="0"/>
                <w:numId w:val="22"/>
              </w:numPr>
              <w:rPr>
                <w:color w:val="221F1F"/>
                <w:sz w:val="16"/>
                <w:szCs w:val="16"/>
              </w:rPr>
            </w:pPr>
            <w:r w:rsidRPr="00B323C5">
              <w:rPr>
                <w:color w:val="221F1F"/>
                <w:sz w:val="16"/>
                <w:szCs w:val="16"/>
              </w:rPr>
              <w:t>odos individualiosios dozės ekvivalento H</w:t>
            </w:r>
            <w:r w:rsidRPr="00B323C5">
              <w:rPr>
                <w:color w:val="221F1F"/>
                <w:sz w:val="16"/>
                <w:szCs w:val="16"/>
                <w:vertAlign w:val="subscript"/>
              </w:rPr>
              <w:t>p</w:t>
            </w:r>
            <w:r w:rsidRPr="00B323C5">
              <w:rPr>
                <w:color w:val="221F1F"/>
                <w:sz w:val="16"/>
                <w:szCs w:val="16"/>
              </w:rPr>
              <w:t>(0,07);</w:t>
            </w:r>
          </w:p>
          <w:p w:rsidRPr="00B323C5" w:rsidR="00AD19F5" w:rsidP="0046798C" w:rsidRDefault="00AD19F5" w14:paraId="133B704B" w14:textId="6A29417D">
            <w:pPr>
              <w:pStyle w:val="Lentelsh2"/>
              <w:numPr>
                <w:ilvl w:val="0"/>
                <w:numId w:val="22"/>
              </w:numPr>
              <w:rPr>
                <w:color w:val="221F1F"/>
                <w:sz w:val="16"/>
                <w:szCs w:val="16"/>
              </w:rPr>
            </w:pPr>
            <w:r w:rsidRPr="00B323C5">
              <w:rPr>
                <w:color w:val="221F1F"/>
                <w:sz w:val="16"/>
                <w:szCs w:val="16"/>
              </w:rPr>
              <w:t>galūnių individualiosios dozės ekvivalento H</w:t>
            </w:r>
            <w:r w:rsidRPr="00B323C5">
              <w:rPr>
                <w:color w:val="221F1F"/>
                <w:sz w:val="16"/>
                <w:szCs w:val="16"/>
                <w:vertAlign w:val="subscript"/>
              </w:rPr>
              <w:t>p</w:t>
            </w:r>
            <w:r w:rsidRPr="00B323C5">
              <w:rPr>
                <w:color w:val="221F1F"/>
                <w:sz w:val="16"/>
                <w:szCs w:val="16"/>
              </w:rPr>
              <w:t>(0,07);</w:t>
            </w:r>
          </w:p>
          <w:p w:rsidRPr="00B323C5" w:rsidR="00AD19F5" w:rsidP="00B323C5" w:rsidRDefault="00AD19F5" w14:paraId="6A4FA1FE" w14:textId="088D71C8">
            <w:pPr>
              <w:pStyle w:val="Lentelsh2"/>
              <w:ind w:left="0"/>
              <w:rPr>
                <w:b/>
                <w:bCs/>
                <w:color w:val="221F1F"/>
                <w:sz w:val="16"/>
                <w:szCs w:val="16"/>
              </w:rPr>
            </w:pPr>
            <w:r w:rsidRPr="00B323C5">
              <w:rPr>
                <w:b/>
                <w:bCs/>
                <w:color w:val="221F1F"/>
                <w:sz w:val="16"/>
                <w:szCs w:val="16"/>
              </w:rPr>
              <w:t>Vidinės apšvitos matavimai:</w:t>
            </w:r>
          </w:p>
          <w:p w:rsidRPr="00B323C5" w:rsidR="00AD19F5" w:rsidP="0046798C" w:rsidRDefault="00AD19F5" w14:paraId="0C0688AF" w14:textId="6108EFF7">
            <w:pPr>
              <w:pStyle w:val="Lentelsh2"/>
              <w:numPr>
                <w:ilvl w:val="0"/>
                <w:numId w:val="23"/>
              </w:numPr>
              <w:rPr>
                <w:color w:val="221F1F"/>
                <w:sz w:val="16"/>
                <w:szCs w:val="16"/>
              </w:rPr>
            </w:pPr>
            <w:r w:rsidRPr="00B323C5">
              <w:rPr>
                <w:color w:val="221F1F"/>
                <w:sz w:val="16"/>
                <w:szCs w:val="16"/>
              </w:rPr>
              <w:t>gama radionuklidų aktyvumo visame kūne;</w:t>
            </w:r>
          </w:p>
          <w:p w:rsidRPr="00B323C5" w:rsidR="00AD19F5" w:rsidP="0046798C" w:rsidRDefault="00AD19F5" w14:paraId="71B65B44" w14:textId="5DADCAAC">
            <w:pPr>
              <w:pStyle w:val="Lentelsh2"/>
              <w:numPr>
                <w:ilvl w:val="0"/>
                <w:numId w:val="23"/>
              </w:numPr>
              <w:rPr>
                <w:color w:val="221F1F"/>
                <w:sz w:val="16"/>
                <w:szCs w:val="16"/>
              </w:rPr>
            </w:pPr>
            <w:r w:rsidRPr="00B323C5">
              <w:rPr>
                <w:color w:val="221F1F"/>
                <w:sz w:val="16"/>
                <w:szCs w:val="16"/>
              </w:rPr>
              <w:t xml:space="preserve">gama radionuklidų aktyvumo skydliaukėje; </w:t>
            </w:r>
          </w:p>
          <w:p w:rsidRPr="00B323C5" w:rsidR="00AD19F5" w:rsidP="0046798C" w:rsidRDefault="00AD19F5" w14:paraId="7BD83AA8" w14:textId="2DE32D31">
            <w:pPr>
              <w:pStyle w:val="Lentelsh2"/>
              <w:numPr>
                <w:ilvl w:val="0"/>
                <w:numId w:val="23"/>
              </w:numPr>
              <w:rPr>
                <w:color w:val="221F1F"/>
                <w:sz w:val="16"/>
                <w:szCs w:val="16"/>
              </w:rPr>
            </w:pPr>
            <w:r w:rsidRPr="00B323C5">
              <w:rPr>
                <w:color w:val="221F1F"/>
                <w:sz w:val="16"/>
                <w:szCs w:val="16"/>
              </w:rPr>
              <w:t>beta radionuklidų aktyvumo koncentracijos biologiniuose bandiniuose;</w:t>
            </w:r>
          </w:p>
          <w:p w:rsidRPr="00B323C5" w:rsidR="00AD19F5" w:rsidP="0046798C" w:rsidRDefault="00AD19F5" w14:paraId="314F4215" w14:textId="0A86F0DB">
            <w:pPr>
              <w:pStyle w:val="Lentelsh2"/>
              <w:numPr>
                <w:ilvl w:val="0"/>
                <w:numId w:val="23"/>
              </w:numPr>
              <w:rPr>
                <w:color w:val="221F1F"/>
                <w:sz w:val="16"/>
                <w:szCs w:val="16"/>
              </w:rPr>
            </w:pPr>
            <w:r w:rsidRPr="00B323C5">
              <w:rPr>
                <w:color w:val="221F1F"/>
                <w:sz w:val="16"/>
                <w:szCs w:val="16"/>
              </w:rPr>
              <w:t>alfa radionuklidų aktyvumo koncentracijos biologiniuose bandiniuose;</w:t>
            </w:r>
          </w:p>
          <w:p w:rsidRPr="00B323C5" w:rsidR="00AD19F5" w:rsidP="00B323C5" w:rsidRDefault="00AD19F5" w14:paraId="48A6EDA1" w14:textId="43BD9E2D">
            <w:pPr>
              <w:pStyle w:val="Lentelsh2"/>
              <w:ind w:left="0"/>
              <w:rPr>
                <w:b/>
                <w:bCs/>
                <w:color w:val="221F1F"/>
                <w:sz w:val="16"/>
                <w:szCs w:val="16"/>
              </w:rPr>
            </w:pPr>
            <w:r w:rsidRPr="00B323C5">
              <w:rPr>
                <w:b/>
                <w:bCs/>
                <w:color w:val="221F1F"/>
                <w:sz w:val="16"/>
                <w:szCs w:val="16"/>
              </w:rPr>
              <w:t>Matavimai darbo vietose ir gyvenamojoje aplinkoje:</w:t>
            </w:r>
          </w:p>
          <w:p w:rsidRPr="00B323C5" w:rsidR="00AD19F5" w:rsidP="0046798C" w:rsidRDefault="00AD19F5" w14:paraId="46F716B3" w14:textId="2C38A517">
            <w:pPr>
              <w:pStyle w:val="Lentelsh2"/>
              <w:numPr>
                <w:ilvl w:val="0"/>
                <w:numId w:val="24"/>
              </w:numPr>
              <w:rPr>
                <w:color w:val="221F1F"/>
                <w:sz w:val="16"/>
                <w:szCs w:val="16"/>
              </w:rPr>
            </w:pPr>
            <w:r w:rsidRPr="00B323C5">
              <w:rPr>
                <w:color w:val="221F1F"/>
                <w:sz w:val="16"/>
                <w:szCs w:val="16"/>
              </w:rPr>
              <w:t>aplinkos dozės ekvivalento H*(10) (rentgeno);</w:t>
            </w:r>
          </w:p>
          <w:p w:rsidRPr="00B323C5" w:rsidR="00AD19F5" w:rsidP="0046798C" w:rsidRDefault="00AD19F5" w14:paraId="102EA95F" w14:textId="46E0E623">
            <w:pPr>
              <w:pStyle w:val="Lentelsh2"/>
              <w:numPr>
                <w:ilvl w:val="0"/>
                <w:numId w:val="24"/>
              </w:numPr>
              <w:rPr>
                <w:color w:val="221F1F"/>
                <w:sz w:val="16"/>
                <w:szCs w:val="16"/>
              </w:rPr>
            </w:pPr>
            <w:r w:rsidRPr="00B323C5">
              <w:rPr>
                <w:color w:val="221F1F"/>
                <w:sz w:val="16"/>
                <w:szCs w:val="16"/>
              </w:rPr>
              <w:t>aplinkos dozės ekvivalento H*(10) galios (rentgeno);</w:t>
            </w:r>
          </w:p>
          <w:p w:rsidRPr="00B323C5" w:rsidR="00AD19F5" w:rsidP="0046798C" w:rsidRDefault="00AD19F5" w14:paraId="69245AE8" w14:textId="1C9E8977">
            <w:pPr>
              <w:pStyle w:val="Lentelsh2"/>
              <w:numPr>
                <w:ilvl w:val="0"/>
                <w:numId w:val="24"/>
              </w:numPr>
              <w:rPr>
                <w:color w:val="221F1F"/>
                <w:sz w:val="16"/>
                <w:szCs w:val="16"/>
              </w:rPr>
            </w:pPr>
            <w:r w:rsidRPr="00B323C5">
              <w:rPr>
                <w:color w:val="221F1F"/>
                <w:sz w:val="16"/>
                <w:szCs w:val="16"/>
              </w:rPr>
              <w:t xml:space="preserve">aplinkos dozės ekvivalento H*(10) (gama); </w:t>
            </w:r>
          </w:p>
          <w:p w:rsidRPr="00B323C5" w:rsidR="00AD19F5" w:rsidP="0046798C" w:rsidRDefault="00AD19F5" w14:paraId="32C0555E" w14:textId="771EA036">
            <w:pPr>
              <w:pStyle w:val="Lentelsh2"/>
              <w:numPr>
                <w:ilvl w:val="0"/>
                <w:numId w:val="24"/>
              </w:numPr>
              <w:rPr>
                <w:color w:val="221F1F"/>
                <w:sz w:val="16"/>
                <w:szCs w:val="16"/>
              </w:rPr>
            </w:pPr>
            <w:r w:rsidRPr="00B323C5">
              <w:rPr>
                <w:color w:val="221F1F"/>
                <w:sz w:val="16"/>
                <w:szCs w:val="16"/>
              </w:rPr>
              <w:t>aplinkos dozės ekvivalento H*(10) galios (gama);</w:t>
            </w:r>
          </w:p>
          <w:p w:rsidRPr="00B323C5" w:rsidR="00AD19F5" w:rsidP="0046798C" w:rsidRDefault="00AD19F5" w14:paraId="1797BDE2" w14:textId="34ACF5AD">
            <w:pPr>
              <w:pStyle w:val="Lentelsh2"/>
              <w:numPr>
                <w:ilvl w:val="0"/>
                <w:numId w:val="24"/>
              </w:numPr>
              <w:rPr>
                <w:color w:val="221F1F"/>
                <w:sz w:val="16"/>
                <w:szCs w:val="16"/>
              </w:rPr>
            </w:pPr>
            <w:r w:rsidRPr="00B323C5">
              <w:rPr>
                <w:color w:val="221F1F"/>
                <w:sz w:val="16"/>
                <w:szCs w:val="16"/>
              </w:rPr>
              <w:t>aplinkos dozės ekvivalento H*(10) (neutronų);</w:t>
            </w:r>
          </w:p>
          <w:p w:rsidRPr="00B323C5" w:rsidR="00AD19F5" w:rsidP="0046798C" w:rsidRDefault="00AD19F5" w14:paraId="335C4C90" w14:textId="6325CDA6">
            <w:pPr>
              <w:pStyle w:val="Lentelsh2"/>
              <w:numPr>
                <w:ilvl w:val="0"/>
                <w:numId w:val="24"/>
              </w:numPr>
              <w:rPr>
                <w:color w:val="221F1F"/>
                <w:sz w:val="16"/>
                <w:szCs w:val="16"/>
              </w:rPr>
            </w:pPr>
            <w:r w:rsidRPr="00B323C5">
              <w:rPr>
                <w:color w:val="221F1F"/>
                <w:sz w:val="16"/>
                <w:szCs w:val="16"/>
              </w:rPr>
              <w:t>aplinkos dozės ekvivalento H*(10) galios (neutronų);</w:t>
            </w:r>
          </w:p>
          <w:p w:rsidRPr="00B323C5" w:rsidR="00AD19F5" w:rsidP="0046798C" w:rsidRDefault="00AD19F5" w14:paraId="76F1F265" w14:textId="0C9E005B">
            <w:pPr>
              <w:pStyle w:val="Lentelsh2"/>
              <w:numPr>
                <w:ilvl w:val="0"/>
                <w:numId w:val="24"/>
              </w:numPr>
              <w:rPr>
                <w:color w:val="221F1F"/>
                <w:sz w:val="16"/>
                <w:szCs w:val="16"/>
              </w:rPr>
            </w:pPr>
            <w:r w:rsidRPr="00B323C5">
              <w:rPr>
                <w:color w:val="221F1F"/>
                <w:sz w:val="16"/>
                <w:szCs w:val="16"/>
              </w:rPr>
              <w:t>kryptinio dozės ekvivalento H’(0,07, Ω) (rentgeno);</w:t>
            </w:r>
          </w:p>
          <w:p w:rsidRPr="00B323C5" w:rsidR="00AD19F5" w:rsidP="0046798C" w:rsidRDefault="00AD19F5" w14:paraId="3AED14D6" w14:textId="0242196F">
            <w:pPr>
              <w:pStyle w:val="Lentelsh2"/>
              <w:numPr>
                <w:ilvl w:val="0"/>
                <w:numId w:val="24"/>
              </w:numPr>
              <w:rPr>
                <w:color w:val="221F1F"/>
                <w:sz w:val="16"/>
                <w:szCs w:val="16"/>
              </w:rPr>
            </w:pPr>
            <w:r w:rsidRPr="00B323C5">
              <w:rPr>
                <w:color w:val="221F1F"/>
                <w:sz w:val="16"/>
                <w:szCs w:val="16"/>
              </w:rPr>
              <w:t>kryptinio dozės ekvivalento H’(0,07, Ω) galios (rentgeno);</w:t>
            </w:r>
          </w:p>
          <w:p w:rsidRPr="00B323C5" w:rsidR="00AD19F5" w:rsidP="0046798C" w:rsidRDefault="00AD19F5" w14:paraId="3445313B" w14:textId="31F38B7B">
            <w:pPr>
              <w:pStyle w:val="Lentelsh2"/>
              <w:numPr>
                <w:ilvl w:val="0"/>
                <w:numId w:val="24"/>
              </w:numPr>
              <w:rPr>
                <w:color w:val="221F1F"/>
                <w:sz w:val="16"/>
                <w:szCs w:val="16"/>
              </w:rPr>
            </w:pPr>
            <w:r w:rsidRPr="00B323C5">
              <w:rPr>
                <w:color w:val="221F1F"/>
                <w:sz w:val="16"/>
                <w:szCs w:val="16"/>
              </w:rPr>
              <w:t>kryptinio dozės ekvivalento H’(0,07, Ω) (gama);</w:t>
            </w:r>
          </w:p>
          <w:p w:rsidRPr="00B323C5" w:rsidR="00AD19F5" w:rsidP="0046798C" w:rsidRDefault="00AD19F5" w14:paraId="5D7E75F4" w14:textId="5F6FB9B0">
            <w:pPr>
              <w:pStyle w:val="Lentelsh2"/>
              <w:numPr>
                <w:ilvl w:val="0"/>
                <w:numId w:val="24"/>
              </w:numPr>
              <w:rPr>
                <w:color w:val="221F1F"/>
                <w:sz w:val="16"/>
                <w:szCs w:val="16"/>
              </w:rPr>
            </w:pPr>
            <w:r w:rsidRPr="00B323C5">
              <w:rPr>
                <w:color w:val="221F1F"/>
                <w:sz w:val="16"/>
                <w:szCs w:val="16"/>
              </w:rPr>
              <w:t>kryptinio dozės ekvivalento H’(0,07, Ω) galios (gama);</w:t>
            </w:r>
          </w:p>
          <w:p w:rsidRPr="00B323C5" w:rsidR="00AD19F5" w:rsidP="0046798C" w:rsidRDefault="00AD19F5" w14:paraId="57800375" w14:textId="39DF6C21">
            <w:pPr>
              <w:pStyle w:val="Lentelsh2"/>
              <w:numPr>
                <w:ilvl w:val="0"/>
                <w:numId w:val="24"/>
              </w:numPr>
              <w:rPr>
                <w:color w:val="221F1F"/>
                <w:sz w:val="16"/>
                <w:szCs w:val="16"/>
              </w:rPr>
            </w:pPr>
            <w:r w:rsidRPr="00B323C5">
              <w:rPr>
                <w:color w:val="221F1F"/>
                <w:sz w:val="16"/>
                <w:szCs w:val="16"/>
              </w:rPr>
              <w:t>kryptinio dozės ekvivalento H’(0,07, Ω) (neutronų);</w:t>
            </w:r>
          </w:p>
          <w:p w:rsidRPr="00B323C5" w:rsidR="00AD19F5" w:rsidP="0046798C" w:rsidRDefault="00AD19F5" w14:paraId="651175F8" w14:textId="51F47898">
            <w:pPr>
              <w:pStyle w:val="Lentelsh2"/>
              <w:numPr>
                <w:ilvl w:val="0"/>
                <w:numId w:val="24"/>
              </w:numPr>
              <w:rPr>
                <w:color w:val="221F1F"/>
                <w:sz w:val="16"/>
                <w:szCs w:val="16"/>
              </w:rPr>
            </w:pPr>
            <w:r w:rsidRPr="00B323C5">
              <w:rPr>
                <w:color w:val="221F1F"/>
                <w:sz w:val="16"/>
                <w:szCs w:val="16"/>
              </w:rPr>
              <w:t>kryptinio dozės ekvivalento H’(0,07, Ω) galios (neutronų);</w:t>
            </w:r>
          </w:p>
          <w:p w:rsidRPr="00B323C5" w:rsidR="00AD19F5" w:rsidP="0046798C" w:rsidRDefault="00AD19F5" w14:paraId="69E79C75" w14:textId="4923C3D5">
            <w:pPr>
              <w:pStyle w:val="Lentelsh2"/>
              <w:numPr>
                <w:ilvl w:val="0"/>
                <w:numId w:val="24"/>
              </w:numPr>
              <w:rPr>
                <w:color w:val="221F1F"/>
                <w:sz w:val="16"/>
                <w:szCs w:val="16"/>
              </w:rPr>
            </w:pPr>
            <w:r w:rsidRPr="00B323C5">
              <w:rPr>
                <w:color w:val="221F1F"/>
                <w:sz w:val="16"/>
                <w:szCs w:val="16"/>
              </w:rPr>
              <w:t>kryptinio dozės ekvivalento H’(3, Ω) (rentgeno);</w:t>
            </w:r>
          </w:p>
          <w:p w:rsidRPr="00B323C5" w:rsidR="00AD19F5" w:rsidP="0046798C" w:rsidRDefault="00AD19F5" w14:paraId="756A2DE3" w14:textId="65E5E557">
            <w:pPr>
              <w:pStyle w:val="Lentelsh2"/>
              <w:numPr>
                <w:ilvl w:val="0"/>
                <w:numId w:val="24"/>
              </w:numPr>
              <w:rPr>
                <w:color w:val="221F1F"/>
                <w:sz w:val="16"/>
                <w:szCs w:val="16"/>
              </w:rPr>
            </w:pPr>
            <w:r w:rsidRPr="00B323C5">
              <w:rPr>
                <w:color w:val="221F1F"/>
                <w:sz w:val="16"/>
                <w:szCs w:val="16"/>
              </w:rPr>
              <w:t>kryptinio dozės ekvivalento H’(3, Ω) galios (rentgeno);</w:t>
            </w:r>
          </w:p>
          <w:p w:rsidRPr="00B323C5" w:rsidR="00AD19F5" w:rsidP="0046798C" w:rsidRDefault="00AD19F5" w14:paraId="056F4133" w14:textId="1D535D01">
            <w:pPr>
              <w:pStyle w:val="Lentelsh2"/>
              <w:numPr>
                <w:ilvl w:val="0"/>
                <w:numId w:val="24"/>
              </w:numPr>
              <w:rPr>
                <w:color w:val="221F1F"/>
                <w:sz w:val="16"/>
                <w:szCs w:val="16"/>
              </w:rPr>
            </w:pPr>
            <w:r w:rsidRPr="00B323C5">
              <w:rPr>
                <w:color w:val="221F1F"/>
                <w:sz w:val="16"/>
                <w:szCs w:val="16"/>
              </w:rPr>
              <w:t xml:space="preserve">kryptinio dozės ekvivalento H’(3, Ω) (gama); </w:t>
            </w:r>
          </w:p>
          <w:p w:rsidRPr="00B323C5" w:rsidR="00AD19F5" w:rsidP="0046798C" w:rsidRDefault="00AD19F5" w14:paraId="1824EC04" w14:textId="5546B18A">
            <w:pPr>
              <w:pStyle w:val="Lentelsh2"/>
              <w:numPr>
                <w:ilvl w:val="0"/>
                <w:numId w:val="24"/>
              </w:numPr>
              <w:rPr>
                <w:color w:val="221F1F"/>
                <w:sz w:val="16"/>
                <w:szCs w:val="16"/>
              </w:rPr>
            </w:pPr>
            <w:r w:rsidRPr="00B323C5">
              <w:rPr>
                <w:color w:val="221F1F"/>
                <w:sz w:val="16"/>
                <w:szCs w:val="16"/>
              </w:rPr>
              <w:t>kryptinio dozės ekvivalento H’(3, Ω) galios (gama);</w:t>
            </w:r>
          </w:p>
          <w:p w:rsidRPr="00B323C5" w:rsidR="00AD19F5" w:rsidP="0046798C" w:rsidRDefault="00AD19F5" w14:paraId="5B7F088E" w14:textId="4506C68B">
            <w:pPr>
              <w:pStyle w:val="Lentelsh2"/>
              <w:numPr>
                <w:ilvl w:val="0"/>
                <w:numId w:val="24"/>
              </w:numPr>
              <w:rPr>
                <w:color w:val="221F1F"/>
                <w:sz w:val="16"/>
                <w:szCs w:val="16"/>
              </w:rPr>
            </w:pPr>
            <w:r w:rsidRPr="00B323C5">
              <w:rPr>
                <w:color w:val="221F1F"/>
                <w:sz w:val="16"/>
                <w:szCs w:val="16"/>
              </w:rPr>
              <w:t>kryptinio dozės ekvivalento H’(3, Ω) (neutronų);</w:t>
            </w:r>
          </w:p>
          <w:p w:rsidRPr="00B323C5" w:rsidR="00AD19F5" w:rsidP="0046798C" w:rsidRDefault="00AD19F5" w14:paraId="337804C8" w14:textId="7B24E337">
            <w:pPr>
              <w:pStyle w:val="Lentelsh2"/>
              <w:numPr>
                <w:ilvl w:val="0"/>
                <w:numId w:val="24"/>
              </w:numPr>
              <w:rPr>
                <w:color w:val="221F1F"/>
                <w:sz w:val="16"/>
                <w:szCs w:val="16"/>
              </w:rPr>
            </w:pPr>
            <w:r w:rsidRPr="00B323C5">
              <w:rPr>
                <w:color w:val="221F1F"/>
                <w:sz w:val="16"/>
                <w:szCs w:val="16"/>
              </w:rPr>
              <w:t>kryptinio dozės ekvivalento H’(3, Ω) galios (neutronų);</w:t>
            </w:r>
          </w:p>
          <w:p w:rsidRPr="00B323C5" w:rsidR="00AD19F5" w:rsidP="0046798C" w:rsidRDefault="00AD19F5" w14:paraId="1E5C344A" w14:textId="6DFA9EF6">
            <w:pPr>
              <w:pStyle w:val="Lentelsh2"/>
              <w:numPr>
                <w:ilvl w:val="0"/>
                <w:numId w:val="24"/>
              </w:numPr>
              <w:rPr>
                <w:color w:val="221F1F"/>
                <w:sz w:val="16"/>
                <w:szCs w:val="16"/>
              </w:rPr>
            </w:pPr>
            <w:r w:rsidRPr="00B323C5">
              <w:rPr>
                <w:color w:val="221F1F"/>
                <w:sz w:val="16"/>
                <w:szCs w:val="16"/>
              </w:rPr>
              <w:t>paviršiaus radioaktyviojo užterštumo;</w:t>
            </w:r>
          </w:p>
          <w:p w:rsidRPr="00B323C5" w:rsidR="00AD19F5" w:rsidP="0046798C" w:rsidRDefault="00AD19F5" w14:paraId="524EC73C" w14:textId="7E98F976">
            <w:pPr>
              <w:pStyle w:val="Lentelsh2"/>
              <w:numPr>
                <w:ilvl w:val="0"/>
                <w:numId w:val="24"/>
              </w:numPr>
              <w:rPr>
                <w:color w:val="221F1F"/>
                <w:sz w:val="16"/>
                <w:szCs w:val="16"/>
              </w:rPr>
            </w:pPr>
            <w:r w:rsidRPr="00B323C5">
              <w:rPr>
                <w:color w:val="221F1F"/>
                <w:sz w:val="16"/>
                <w:szCs w:val="16"/>
              </w:rPr>
              <w:t>radionuklidų aktyvumo koncentracijos ore;</w:t>
            </w:r>
          </w:p>
          <w:p w:rsidRPr="00B323C5" w:rsidR="00AD19F5" w:rsidP="0046798C" w:rsidRDefault="00AD19F5" w14:paraId="333E2629" w14:textId="497030B8">
            <w:pPr>
              <w:pStyle w:val="Lentelsh2"/>
              <w:numPr>
                <w:ilvl w:val="0"/>
                <w:numId w:val="24"/>
              </w:numPr>
              <w:rPr>
                <w:color w:val="221F1F"/>
                <w:sz w:val="16"/>
                <w:szCs w:val="16"/>
              </w:rPr>
            </w:pPr>
            <w:r w:rsidRPr="00B323C5">
              <w:rPr>
                <w:color w:val="221F1F"/>
                <w:sz w:val="16"/>
                <w:szCs w:val="16"/>
              </w:rPr>
              <w:t>radono aktyvumo koncentracijos patalpų ore;</w:t>
            </w:r>
          </w:p>
          <w:p w:rsidRPr="00B323C5" w:rsidR="00AD19F5" w:rsidP="00B323C5" w:rsidRDefault="00AD19F5" w14:paraId="724AB2CE" w14:textId="711CF22E">
            <w:pPr>
              <w:pStyle w:val="Lentelsh2"/>
              <w:rPr>
                <w:b/>
                <w:bCs/>
                <w:color w:val="221F1F"/>
                <w:sz w:val="16"/>
                <w:szCs w:val="16"/>
              </w:rPr>
            </w:pPr>
            <w:r w:rsidRPr="00B323C5">
              <w:rPr>
                <w:b/>
                <w:bCs/>
                <w:color w:val="221F1F"/>
                <w:sz w:val="16"/>
                <w:szCs w:val="16"/>
              </w:rPr>
              <w:t>Matavimai maisto produktuose ir jų žaliavose:</w:t>
            </w:r>
          </w:p>
          <w:p w:rsidRPr="00B323C5" w:rsidR="00AD19F5" w:rsidP="0046798C" w:rsidRDefault="00AD19F5" w14:paraId="36BA86B7" w14:textId="5190130A">
            <w:pPr>
              <w:pStyle w:val="Lentelsh2"/>
              <w:numPr>
                <w:ilvl w:val="0"/>
                <w:numId w:val="24"/>
              </w:numPr>
              <w:rPr>
                <w:color w:val="221F1F"/>
                <w:sz w:val="16"/>
                <w:szCs w:val="16"/>
              </w:rPr>
            </w:pPr>
            <w:r w:rsidRPr="00B323C5">
              <w:rPr>
                <w:color w:val="221F1F"/>
                <w:sz w:val="16"/>
                <w:szCs w:val="16"/>
              </w:rPr>
              <w:t>gama radionuklidų aktyvumo koncentracijos;</w:t>
            </w:r>
          </w:p>
          <w:p w:rsidRPr="00B323C5" w:rsidR="00AD19F5" w:rsidP="0046798C" w:rsidRDefault="00AD19F5" w14:paraId="2CCEFA51" w14:textId="72625FEB">
            <w:pPr>
              <w:pStyle w:val="Lentelsh2"/>
              <w:numPr>
                <w:ilvl w:val="0"/>
                <w:numId w:val="24"/>
              </w:numPr>
              <w:rPr>
                <w:color w:val="221F1F"/>
                <w:sz w:val="16"/>
                <w:szCs w:val="16"/>
              </w:rPr>
            </w:pPr>
            <w:r w:rsidRPr="00B323C5">
              <w:rPr>
                <w:color w:val="221F1F"/>
                <w:sz w:val="16"/>
                <w:szCs w:val="16"/>
              </w:rPr>
              <w:t>beta radionuklidų (nurodomi konkretūs radionuklidai) aktyvumo koncentracijos;</w:t>
            </w:r>
          </w:p>
          <w:p w:rsidRPr="00B323C5" w:rsidR="00AD19F5" w:rsidP="0046798C" w:rsidRDefault="00AD19F5" w14:paraId="1B65B51E" w14:textId="589CC1F8">
            <w:pPr>
              <w:pStyle w:val="Lentelsh2"/>
              <w:numPr>
                <w:ilvl w:val="0"/>
                <w:numId w:val="24"/>
              </w:numPr>
              <w:rPr>
                <w:color w:val="221F1F"/>
                <w:sz w:val="16"/>
                <w:szCs w:val="16"/>
              </w:rPr>
            </w:pPr>
            <w:r w:rsidRPr="00B323C5">
              <w:rPr>
                <w:color w:val="221F1F"/>
                <w:sz w:val="16"/>
                <w:szCs w:val="16"/>
              </w:rPr>
              <w:t>alfa radionuklidų (nurodomi konkretūs radionuklidai) aktyvumo koncentracijos;</w:t>
            </w:r>
          </w:p>
          <w:p w:rsidRPr="00B323C5" w:rsidR="00AD19F5" w:rsidP="0046798C" w:rsidRDefault="00AD19F5" w14:paraId="27E20283" w14:textId="18221044">
            <w:pPr>
              <w:pStyle w:val="Lentelsh2"/>
              <w:numPr>
                <w:ilvl w:val="0"/>
                <w:numId w:val="24"/>
              </w:numPr>
              <w:rPr>
                <w:color w:val="221F1F"/>
                <w:sz w:val="16"/>
                <w:szCs w:val="16"/>
              </w:rPr>
            </w:pPr>
            <w:r w:rsidRPr="00B323C5">
              <w:rPr>
                <w:color w:val="221F1F"/>
                <w:sz w:val="16"/>
                <w:szCs w:val="16"/>
              </w:rPr>
              <w:t>visuminio alfa ir visuminio beta radionuklidų aktyvumo koncentracijos;</w:t>
            </w:r>
          </w:p>
          <w:p w:rsidRPr="00B323C5" w:rsidR="00AD19F5" w:rsidP="00B323C5" w:rsidRDefault="00AD19F5" w14:paraId="2487216D" w14:textId="0465C121">
            <w:pPr>
              <w:pStyle w:val="Lentelsh2"/>
              <w:ind w:left="0"/>
              <w:rPr>
                <w:b/>
                <w:bCs/>
                <w:color w:val="221F1F"/>
                <w:sz w:val="16"/>
                <w:szCs w:val="16"/>
              </w:rPr>
            </w:pPr>
            <w:r w:rsidRPr="00B323C5">
              <w:rPr>
                <w:b/>
                <w:bCs/>
                <w:color w:val="221F1F"/>
                <w:sz w:val="16"/>
                <w:szCs w:val="16"/>
              </w:rPr>
              <w:t>Matavimai geriamajame vandenyje:</w:t>
            </w:r>
          </w:p>
          <w:p w:rsidRPr="00B323C5" w:rsidR="00AD19F5" w:rsidP="0046798C" w:rsidRDefault="00AD19F5" w14:paraId="6F1A1129" w14:textId="066E0625">
            <w:pPr>
              <w:pStyle w:val="Lentelsh2"/>
              <w:numPr>
                <w:ilvl w:val="0"/>
                <w:numId w:val="25"/>
              </w:numPr>
              <w:rPr>
                <w:color w:val="221F1F"/>
                <w:sz w:val="16"/>
                <w:szCs w:val="16"/>
              </w:rPr>
            </w:pPr>
            <w:r w:rsidRPr="00B323C5">
              <w:rPr>
                <w:color w:val="221F1F"/>
                <w:sz w:val="16"/>
                <w:szCs w:val="16"/>
              </w:rPr>
              <w:t>gama radionuklidų aktyvumo koncentracijos;</w:t>
            </w:r>
          </w:p>
          <w:p w:rsidRPr="00B323C5" w:rsidR="00AD19F5" w:rsidP="0046798C" w:rsidRDefault="00AD19F5" w14:paraId="5611456F" w14:textId="01D20D19">
            <w:pPr>
              <w:pStyle w:val="Lentelsh2"/>
              <w:numPr>
                <w:ilvl w:val="0"/>
                <w:numId w:val="25"/>
              </w:numPr>
              <w:rPr>
                <w:color w:val="221F1F"/>
                <w:sz w:val="16"/>
                <w:szCs w:val="16"/>
              </w:rPr>
            </w:pPr>
            <w:r w:rsidRPr="00B323C5">
              <w:rPr>
                <w:color w:val="221F1F"/>
                <w:sz w:val="16"/>
                <w:szCs w:val="16"/>
              </w:rPr>
              <w:t xml:space="preserve">beta radionuklidų (nurodomi konkretūs radionuklidai) aktyvumo koncentracijos; </w:t>
            </w:r>
          </w:p>
          <w:p w:rsidRPr="00B323C5" w:rsidR="00AD19F5" w:rsidP="0046798C" w:rsidRDefault="00AD19F5" w14:paraId="6FA190C2" w14:textId="09C4C90D">
            <w:pPr>
              <w:pStyle w:val="Lentelsh2"/>
              <w:numPr>
                <w:ilvl w:val="0"/>
                <w:numId w:val="25"/>
              </w:numPr>
              <w:rPr>
                <w:color w:val="221F1F"/>
                <w:sz w:val="16"/>
                <w:szCs w:val="16"/>
              </w:rPr>
            </w:pPr>
            <w:r w:rsidRPr="00B323C5">
              <w:rPr>
                <w:color w:val="221F1F"/>
                <w:sz w:val="16"/>
                <w:szCs w:val="16"/>
              </w:rPr>
              <w:t>alfa radionuklidų (nurodomi konkretūs radionuklidai) aktyvumo koncentracijos;</w:t>
            </w:r>
          </w:p>
          <w:p w:rsidRPr="00B323C5" w:rsidR="00AD19F5" w:rsidP="0046798C" w:rsidRDefault="00AD19F5" w14:paraId="243B4FB9" w14:textId="4B4D4267">
            <w:pPr>
              <w:pStyle w:val="Lentelsh2"/>
              <w:numPr>
                <w:ilvl w:val="0"/>
                <w:numId w:val="25"/>
              </w:numPr>
              <w:rPr>
                <w:color w:val="221F1F"/>
                <w:sz w:val="16"/>
                <w:szCs w:val="16"/>
              </w:rPr>
            </w:pPr>
            <w:r w:rsidRPr="00B323C5">
              <w:rPr>
                <w:color w:val="221F1F"/>
                <w:sz w:val="16"/>
                <w:szCs w:val="16"/>
              </w:rPr>
              <w:t>visuminio alfa ir visuminio beta radionuklidų aktyvumo koncentracijos;</w:t>
            </w:r>
          </w:p>
          <w:p w:rsidRPr="00B323C5" w:rsidR="00AD19F5" w:rsidP="00B323C5" w:rsidRDefault="004A4CBF" w14:paraId="126E3FC1" w14:textId="414056DB">
            <w:pPr>
              <w:pStyle w:val="Lentelsh2"/>
              <w:ind w:left="0"/>
              <w:rPr>
                <w:b/>
                <w:bCs/>
                <w:color w:val="221F1F"/>
                <w:sz w:val="16"/>
                <w:szCs w:val="16"/>
              </w:rPr>
            </w:pPr>
            <w:r w:rsidRPr="00B323C5">
              <w:rPr>
                <w:b/>
                <w:bCs/>
                <w:color w:val="221F1F"/>
                <w:sz w:val="16"/>
                <w:szCs w:val="16"/>
              </w:rPr>
              <w:t>M</w:t>
            </w:r>
            <w:r w:rsidRPr="00B323C5" w:rsidR="00AD19F5">
              <w:rPr>
                <w:b/>
                <w:bCs/>
                <w:color w:val="221F1F"/>
                <w:sz w:val="16"/>
                <w:szCs w:val="16"/>
              </w:rPr>
              <w:t>atavim</w:t>
            </w:r>
            <w:r w:rsidRPr="00B323C5">
              <w:rPr>
                <w:b/>
                <w:bCs/>
                <w:color w:val="221F1F"/>
                <w:sz w:val="16"/>
                <w:szCs w:val="16"/>
              </w:rPr>
              <w:t>ai</w:t>
            </w:r>
            <w:r w:rsidRPr="00B323C5" w:rsidR="00AD19F5">
              <w:rPr>
                <w:b/>
                <w:bCs/>
                <w:color w:val="221F1F"/>
                <w:sz w:val="16"/>
                <w:szCs w:val="16"/>
              </w:rPr>
              <w:t xml:space="preserve"> mineraliniame vandenyje:</w:t>
            </w:r>
          </w:p>
          <w:p w:rsidRPr="00B323C5" w:rsidR="00AD19F5" w:rsidP="0046798C" w:rsidRDefault="00AD19F5" w14:paraId="2A9096E5" w14:textId="7E34D358">
            <w:pPr>
              <w:pStyle w:val="Lentelsh2"/>
              <w:numPr>
                <w:ilvl w:val="0"/>
                <w:numId w:val="26"/>
              </w:numPr>
              <w:rPr>
                <w:color w:val="221F1F"/>
                <w:sz w:val="16"/>
                <w:szCs w:val="16"/>
              </w:rPr>
            </w:pPr>
            <w:r w:rsidRPr="00B323C5">
              <w:rPr>
                <w:color w:val="221F1F"/>
                <w:sz w:val="16"/>
                <w:szCs w:val="16"/>
              </w:rPr>
              <w:t>gama radionuklidų aktyvumo koncentracijos;</w:t>
            </w:r>
          </w:p>
          <w:p w:rsidRPr="00B323C5" w:rsidR="00AD19F5" w:rsidP="0046798C" w:rsidRDefault="00AD19F5" w14:paraId="07F9A97C" w14:textId="2D5F2212">
            <w:pPr>
              <w:pStyle w:val="Lentelsh2"/>
              <w:numPr>
                <w:ilvl w:val="0"/>
                <w:numId w:val="26"/>
              </w:numPr>
              <w:rPr>
                <w:color w:val="221F1F"/>
                <w:sz w:val="16"/>
                <w:szCs w:val="16"/>
              </w:rPr>
            </w:pPr>
            <w:r w:rsidRPr="00B323C5">
              <w:rPr>
                <w:color w:val="221F1F"/>
                <w:sz w:val="16"/>
                <w:szCs w:val="16"/>
              </w:rPr>
              <w:t xml:space="preserve">beta radionuklidų (nurodomi konkretūs radionuklidai) aktyvumo koncentracijos; </w:t>
            </w:r>
          </w:p>
          <w:p w:rsidRPr="00B323C5" w:rsidR="00AD19F5" w:rsidP="0046798C" w:rsidRDefault="00AD19F5" w14:paraId="0FE7A8CE" w14:textId="35842C29">
            <w:pPr>
              <w:pStyle w:val="Lentelsh2"/>
              <w:numPr>
                <w:ilvl w:val="0"/>
                <w:numId w:val="26"/>
              </w:numPr>
              <w:rPr>
                <w:color w:val="221F1F"/>
                <w:sz w:val="16"/>
                <w:szCs w:val="16"/>
              </w:rPr>
            </w:pPr>
            <w:r w:rsidRPr="00B323C5">
              <w:rPr>
                <w:color w:val="221F1F"/>
                <w:sz w:val="16"/>
                <w:szCs w:val="16"/>
              </w:rPr>
              <w:t>alfa radionuklidų (nurodomi konkretūs radionuklidai) aktyvumo koncentracijos;</w:t>
            </w:r>
          </w:p>
          <w:p w:rsidRPr="00B323C5" w:rsidR="00AD19F5" w:rsidP="0046798C" w:rsidRDefault="00AD19F5" w14:paraId="4543A780" w14:textId="0D7974E7">
            <w:pPr>
              <w:pStyle w:val="Lentelsh2"/>
              <w:numPr>
                <w:ilvl w:val="0"/>
                <w:numId w:val="26"/>
              </w:numPr>
              <w:rPr>
                <w:color w:val="221F1F"/>
                <w:sz w:val="16"/>
                <w:szCs w:val="16"/>
              </w:rPr>
            </w:pPr>
            <w:r w:rsidRPr="00B323C5">
              <w:rPr>
                <w:color w:val="221F1F"/>
                <w:sz w:val="16"/>
                <w:szCs w:val="16"/>
              </w:rPr>
              <w:t xml:space="preserve">visuminio alfa ir visuminio beta radionuklidų aktyvumo koncentracijos; </w:t>
            </w:r>
          </w:p>
          <w:p w:rsidRPr="00B323C5" w:rsidR="00AD19F5" w:rsidP="00B323C5" w:rsidRDefault="004A4CBF" w14:paraId="4F7DA9F9" w14:textId="21D5DE81">
            <w:pPr>
              <w:pStyle w:val="Lentelsh2"/>
              <w:ind w:left="0"/>
              <w:rPr>
                <w:b/>
                <w:bCs/>
                <w:color w:val="221F1F"/>
                <w:sz w:val="16"/>
                <w:szCs w:val="16"/>
              </w:rPr>
            </w:pPr>
            <w:r w:rsidRPr="00B323C5">
              <w:rPr>
                <w:b/>
                <w:bCs/>
                <w:color w:val="221F1F"/>
                <w:sz w:val="16"/>
                <w:szCs w:val="16"/>
              </w:rPr>
              <w:t>M</w:t>
            </w:r>
            <w:r w:rsidRPr="00B323C5" w:rsidR="00AD19F5">
              <w:rPr>
                <w:b/>
                <w:bCs/>
                <w:color w:val="221F1F"/>
                <w:sz w:val="16"/>
                <w:szCs w:val="16"/>
              </w:rPr>
              <w:t>atavim</w:t>
            </w:r>
            <w:r w:rsidRPr="00B323C5">
              <w:rPr>
                <w:b/>
                <w:bCs/>
                <w:color w:val="221F1F"/>
                <w:sz w:val="16"/>
                <w:szCs w:val="16"/>
              </w:rPr>
              <w:t>ai</w:t>
            </w:r>
            <w:r w:rsidRPr="00B323C5" w:rsidR="00AD19F5">
              <w:rPr>
                <w:b/>
                <w:bCs/>
                <w:color w:val="221F1F"/>
                <w:sz w:val="16"/>
                <w:szCs w:val="16"/>
              </w:rPr>
              <w:t xml:space="preserve"> statybinės</w:t>
            </w:r>
            <w:r w:rsidRPr="00B323C5">
              <w:rPr>
                <w:b/>
                <w:bCs/>
                <w:color w:val="221F1F"/>
                <w:sz w:val="16"/>
                <w:szCs w:val="16"/>
              </w:rPr>
              <w:t>e</w:t>
            </w:r>
            <w:r w:rsidRPr="00B323C5" w:rsidR="00AD19F5">
              <w:rPr>
                <w:b/>
                <w:bCs/>
                <w:color w:val="221F1F"/>
                <w:sz w:val="16"/>
                <w:szCs w:val="16"/>
              </w:rPr>
              <w:t xml:space="preserve"> medžiagose:</w:t>
            </w:r>
          </w:p>
          <w:p w:rsidRPr="00B323C5" w:rsidR="00AD19F5" w:rsidP="0046798C" w:rsidRDefault="00AD19F5" w14:paraId="22EE9272" w14:textId="794F6F39">
            <w:pPr>
              <w:pStyle w:val="Lentelsh2"/>
              <w:numPr>
                <w:ilvl w:val="0"/>
                <w:numId w:val="27"/>
              </w:numPr>
              <w:rPr>
                <w:color w:val="221F1F"/>
                <w:sz w:val="16"/>
                <w:szCs w:val="16"/>
              </w:rPr>
            </w:pPr>
            <w:r w:rsidRPr="00B323C5">
              <w:rPr>
                <w:color w:val="221F1F"/>
                <w:sz w:val="16"/>
                <w:szCs w:val="16"/>
              </w:rPr>
              <w:t>gama radionuklidų aktyvumo koncentracijos;</w:t>
            </w:r>
          </w:p>
          <w:p w:rsidRPr="00B323C5" w:rsidR="00AD19F5" w:rsidP="00B323C5" w:rsidRDefault="004A4CBF" w14:paraId="3574E2DA" w14:textId="548A834D">
            <w:pPr>
              <w:pStyle w:val="Lentelsh2"/>
              <w:ind w:left="0"/>
              <w:rPr>
                <w:b/>
                <w:bCs/>
                <w:color w:val="221F1F"/>
                <w:sz w:val="16"/>
                <w:szCs w:val="16"/>
              </w:rPr>
            </w:pPr>
            <w:r w:rsidRPr="00B323C5">
              <w:rPr>
                <w:b/>
                <w:bCs/>
                <w:color w:val="221F1F"/>
                <w:sz w:val="16"/>
                <w:szCs w:val="16"/>
              </w:rPr>
              <w:t>M</w:t>
            </w:r>
            <w:r w:rsidRPr="00B323C5" w:rsidR="00AD19F5">
              <w:rPr>
                <w:b/>
                <w:bCs/>
                <w:color w:val="221F1F"/>
                <w:sz w:val="16"/>
                <w:szCs w:val="16"/>
              </w:rPr>
              <w:t>atavim</w:t>
            </w:r>
            <w:r w:rsidRPr="00B323C5">
              <w:rPr>
                <w:b/>
                <w:bCs/>
                <w:color w:val="221F1F"/>
                <w:sz w:val="16"/>
                <w:szCs w:val="16"/>
              </w:rPr>
              <w:t>ai</w:t>
            </w:r>
            <w:r w:rsidRPr="00B323C5" w:rsidR="00AD19F5">
              <w:rPr>
                <w:b/>
                <w:bCs/>
                <w:color w:val="221F1F"/>
                <w:sz w:val="16"/>
                <w:szCs w:val="16"/>
              </w:rPr>
              <w:t xml:space="preserve"> medienoje ir durpėse:</w:t>
            </w:r>
          </w:p>
          <w:p w:rsidRPr="00B323C5" w:rsidR="00AD19F5" w:rsidP="0046798C" w:rsidRDefault="00AD19F5" w14:paraId="602F8AF4" w14:textId="31C54429">
            <w:pPr>
              <w:pStyle w:val="Lentelsh2"/>
              <w:numPr>
                <w:ilvl w:val="0"/>
                <w:numId w:val="27"/>
              </w:numPr>
              <w:rPr>
                <w:color w:val="221F1F"/>
                <w:sz w:val="16"/>
                <w:szCs w:val="16"/>
              </w:rPr>
            </w:pPr>
            <w:r w:rsidRPr="00B323C5">
              <w:rPr>
                <w:color w:val="221F1F"/>
                <w:sz w:val="16"/>
                <w:szCs w:val="16"/>
              </w:rPr>
              <w:t>gama radionuklidų aktyvumo koncentracijos;</w:t>
            </w:r>
          </w:p>
          <w:p w:rsidRPr="00B323C5" w:rsidR="00AD19F5" w:rsidP="00B323C5" w:rsidRDefault="004A4CBF" w14:paraId="1AF2909A" w14:textId="448DC365">
            <w:pPr>
              <w:pStyle w:val="Lentelsh2"/>
              <w:ind w:left="0"/>
              <w:rPr>
                <w:b/>
                <w:bCs/>
                <w:color w:val="221F1F"/>
                <w:sz w:val="16"/>
                <w:szCs w:val="16"/>
              </w:rPr>
            </w:pPr>
            <w:r w:rsidRPr="00B323C5">
              <w:rPr>
                <w:b/>
                <w:bCs/>
                <w:color w:val="221F1F"/>
                <w:sz w:val="16"/>
                <w:szCs w:val="16"/>
              </w:rPr>
              <w:t>M</w:t>
            </w:r>
            <w:r w:rsidRPr="00B323C5" w:rsidR="00AD19F5">
              <w:rPr>
                <w:b/>
                <w:bCs/>
                <w:color w:val="221F1F"/>
                <w:sz w:val="16"/>
                <w:szCs w:val="16"/>
              </w:rPr>
              <w:t>atavim</w:t>
            </w:r>
            <w:r w:rsidRPr="00B323C5">
              <w:rPr>
                <w:b/>
                <w:bCs/>
                <w:color w:val="221F1F"/>
                <w:sz w:val="16"/>
                <w:szCs w:val="16"/>
              </w:rPr>
              <w:t>ai</w:t>
            </w:r>
            <w:r w:rsidRPr="00B323C5" w:rsidR="00AD19F5">
              <w:rPr>
                <w:b/>
                <w:bCs/>
                <w:color w:val="221F1F"/>
                <w:sz w:val="16"/>
                <w:szCs w:val="16"/>
              </w:rPr>
              <w:t xml:space="preserve"> medienos ir durpių kuro pelenuose:</w:t>
            </w:r>
          </w:p>
          <w:p w:rsidRPr="00B323C5" w:rsidR="00AD19F5" w:rsidP="0046798C" w:rsidRDefault="00AD19F5" w14:paraId="66A2353E" w14:textId="163CE70A">
            <w:pPr>
              <w:pStyle w:val="Lentelsh2"/>
              <w:numPr>
                <w:ilvl w:val="0"/>
                <w:numId w:val="27"/>
              </w:numPr>
              <w:rPr>
                <w:color w:val="221F1F"/>
                <w:sz w:val="16"/>
                <w:szCs w:val="16"/>
              </w:rPr>
            </w:pPr>
            <w:r w:rsidRPr="00B323C5">
              <w:rPr>
                <w:color w:val="221F1F"/>
                <w:sz w:val="16"/>
                <w:szCs w:val="16"/>
              </w:rPr>
              <w:t>gama radionuklidų aktyvumo koncentracijos;</w:t>
            </w:r>
          </w:p>
          <w:p w:rsidRPr="00B323C5" w:rsidR="00AD19F5" w:rsidP="00B323C5" w:rsidRDefault="004A4CBF" w14:paraId="77E1686E" w14:textId="5621C32F">
            <w:pPr>
              <w:pStyle w:val="Lentelsh2"/>
              <w:ind w:left="0"/>
              <w:rPr>
                <w:b/>
                <w:bCs/>
                <w:color w:val="221F1F"/>
                <w:sz w:val="16"/>
                <w:szCs w:val="16"/>
              </w:rPr>
            </w:pPr>
            <w:r w:rsidRPr="00B323C5">
              <w:rPr>
                <w:b/>
                <w:bCs/>
                <w:color w:val="221F1F"/>
                <w:sz w:val="16"/>
                <w:szCs w:val="16"/>
              </w:rPr>
              <w:t>A</w:t>
            </w:r>
            <w:r w:rsidRPr="00B323C5" w:rsidR="00AD19F5">
              <w:rPr>
                <w:b/>
                <w:bCs/>
                <w:color w:val="221F1F"/>
                <w:sz w:val="16"/>
                <w:szCs w:val="16"/>
              </w:rPr>
              <w:t>pšvitos dozių įvertinim</w:t>
            </w:r>
            <w:r w:rsidRPr="00B323C5">
              <w:rPr>
                <w:b/>
                <w:bCs/>
                <w:color w:val="221F1F"/>
                <w:sz w:val="16"/>
                <w:szCs w:val="16"/>
              </w:rPr>
              <w:t>as</w:t>
            </w:r>
            <w:r w:rsidRPr="00B323C5" w:rsidR="00AD19F5">
              <w:rPr>
                <w:b/>
                <w:bCs/>
                <w:color w:val="221F1F"/>
                <w:sz w:val="16"/>
                <w:szCs w:val="16"/>
              </w:rPr>
              <w:t>:</w:t>
            </w:r>
          </w:p>
          <w:p w:rsidRPr="00B323C5" w:rsidR="00AD19F5" w:rsidP="0046798C" w:rsidRDefault="00AD19F5" w14:paraId="1D704D28" w14:textId="62B88DB5">
            <w:pPr>
              <w:pStyle w:val="Lentelsh2"/>
              <w:numPr>
                <w:ilvl w:val="0"/>
                <w:numId w:val="27"/>
              </w:numPr>
              <w:rPr>
                <w:color w:val="221F1F"/>
                <w:sz w:val="16"/>
                <w:szCs w:val="16"/>
              </w:rPr>
            </w:pPr>
            <w:r w:rsidRPr="00B323C5">
              <w:rPr>
                <w:color w:val="221F1F"/>
                <w:sz w:val="16"/>
                <w:szCs w:val="16"/>
              </w:rPr>
              <w:t>išorinės apšvitos efektinės;</w:t>
            </w:r>
          </w:p>
          <w:p w:rsidRPr="00B323C5" w:rsidR="00AD19F5" w:rsidP="0046798C" w:rsidRDefault="00AD19F5" w14:paraId="784CC17B" w14:textId="41C64D49">
            <w:pPr>
              <w:pStyle w:val="Lentelsh2"/>
              <w:numPr>
                <w:ilvl w:val="0"/>
                <w:numId w:val="27"/>
              </w:numPr>
              <w:rPr>
                <w:color w:val="221F1F"/>
                <w:sz w:val="16"/>
                <w:szCs w:val="16"/>
              </w:rPr>
            </w:pPr>
            <w:r w:rsidRPr="00B323C5">
              <w:rPr>
                <w:color w:val="221F1F"/>
                <w:sz w:val="16"/>
                <w:szCs w:val="16"/>
              </w:rPr>
              <w:t>išorinės apšvitos akies lęšiuko lygiavertės;</w:t>
            </w:r>
          </w:p>
          <w:p w:rsidRPr="00B323C5" w:rsidR="00AD19F5" w:rsidP="0046798C" w:rsidRDefault="00AD19F5" w14:paraId="33A7969A" w14:textId="7E1F06E4">
            <w:pPr>
              <w:pStyle w:val="Lentelsh2"/>
              <w:numPr>
                <w:ilvl w:val="0"/>
                <w:numId w:val="27"/>
              </w:numPr>
              <w:rPr>
                <w:color w:val="221F1F"/>
                <w:sz w:val="16"/>
                <w:szCs w:val="16"/>
              </w:rPr>
            </w:pPr>
            <w:r w:rsidRPr="00B323C5">
              <w:rPr>
                <w:color w:val="221F1F"/>
                <w:sz w:val="16"/>
                <w:szCs w:val="16"/>
              </w:rPr>
              <w:t>išorinės apšvitos galūnių lygiavertės;</w:t>
            </w:r>
          </w:p>
          <w:p w:rsidRPr="00B323C5" w:rsidR="00AD19F5" w:rsidP="0046798C" w:rsidRDefault="00AD19F5" w14:paraId="3F4962CB" w14:textId="597F2F73">
            <w:pPr>
              <w:pStyle w:val="Lentelsh2"/>
              <w:numPr>
                <w:ilvl w:val="0"/>
                <w:numId w:val="27"/>
              </w:numPr>
              <w:rPr>
                <w:color w:val="221F1F"/>
                <w:sz w:val="16"/>
                <w:szCs w:val="16"/>
              </w:rPr>
            </w:pPr>
            <w:r w:rsidRPr="00B323C5">
              <w:rPr>
                <w:color w:val="221F1F"/>
                <w:sz w:val="16"/>
                <w:szCs w:val="16"/>
              </w:rPr>
              <w:t>išorinės apšvitos odos lygiavertės;</w:t>
            </w:r>
          </w:p>
          <w:p w:rsidRPr="00B323C5" w:rsidR="00AD19F5" w:rsidP="0046798C" w:rsidRDefault="00AD19F5" w14:paraId="7D5FDF35" w14:textId="599D1A45">
            <w:pPr>
              <w:pStyle w:val="Lentelsh2"/>
              <w:numPr>
                <w:ilvl w:val="0"/>
                <w:numId w:val="27"/>
              </w:numPr>
              <w:rPr>
                <w:color w:val="221F1F"/>
                <w:sz w:val="16"/>
                <w:szCs w:val="16"/>
              </w:rPr>
            </w:pPr>
            <w:r w:rsidRPr="00B323C5">
              <w:rPr>
                <w:color w:val="221F1F"/>
                <w:sz w:val="16"/>
                <w:szCs w:val="16"/>
              </w:rPr>
              <w:t>vidinės apšvitos kaupiamosios efektinės;</w:t>
            </w:r>
          </w:p>
          <w:p w:rsidRPr="00B323C5" w:rsidR="00AD19F5" w:rsidP="0046798C" w:rsidRDefault="00AD19F5" w14:paraId="6202EFCF" w14:textId="2E3FD100">
            <w:pPr>
              <w:pStyle w:val="Lentelsh2"/>
              <w:numPr>
                <w:ilvl w:val="0"/>
                <w:numId w:val="27"/>
              </w:numPr>
              <w:rPr>
                <w:color w:val="221F1F"/>
                <w:sz w:val="16"/>
                <w:szCs w:val="16"/>
              </w:rPr>
            </w:pPr>
            <w:r w:rsidRPr="00B323C5">
              <w:rPr>
                <w:color w:val="221F1F"/>
                <w:sz w:val="16"/>
                <w:szCs w:val="16"/>
              </w:rPr>
              <w:t>vidinės apšvitos kaupiamosios lygiavertės.</w:t>
            </w:r>
          </w:p>
          <w:p w:rsidRPr="00B323C5" w:rsidR="00AD19F5" w:rsidP="00B323C5" w:rsidRDefault="004A4CBF" w14:paraId="25B6C645" w14:textId="6FBE9F07">
            <w:pPr>
              <w:pStyle w:val="Lentelsh2"/>
              <w:ind w:left="0"/>
              <w:rPr>
                <w:b/>
                <w:bCs/>
                <w:color w:val="221F1F"/>
                <w:sz w:val="16"/>
                <w:szCs w:val="16"/>
              </w:rPr>
            </w:pPr>
            <w:r w:rsidRPr="00B323C5">
              <w:rPr>
                <w:b/>
                <w:bCs/>
                <w:color w:val="221F1F"/>
                <w:sz w:val="16"/>
                <w:szCs w:val="16"/>
              </w:rPr>
              <w:t>R</w:t>
            </w:r>
            <w:r w:rsidRPr="00B323C5" w:rsidR="00AD19F5">
              <w:rPr>
                <w:b/>
                <w:bCs/>
                <w:color w:val="221F1F"/>
                <w:sz w:val="16"/>
                <w:szCs w:val="16"/>
              </w:rPr>
              <w:t>adionuklidų, išmetamų į aplinką tyrim</w:t>
            </w:r>
            <w:r w:rsidRPr="00B323C5">
              <w:rPr>
                <w:b/>
                <w:bCs/>
                <w:color w:val="221F1F"/>
                <w:sz w:val="16"/>
                <w:szCs w:val="16"/>
              </w:rPr>
              <w:t>ai</w:t>
            </w:r>
            <w:r w:rsidRPr="00B323C5" w:rsidR="00AD19F5">
              <w:rPr>
                <w:b/>
                <w:bCs/>
                <w:color w:val="221F1F"/>
                <w:sz w:val="16"/>
                <w:szCs w:val="16"/>
              </w:rPr>
              <w:t>:</w:t>
            </w:r>
          </w:p>
          <w:p w:rsidRPr="00B323C5" w:rsidR="00AD19F5" w:rsidP="0046798C" w:rsidRDefault="00AD19F5" w14:paraId="6FE11862" w14:textId="1AFF88F7">
            <w:pPr>
              <w:pStyle w:val="Lentelsh2"/>
              <w:numPr>
                <w:ilvl w:val="0"/>
                <w:numId w:val="28"/>
              </w:numPr>
              <w:rPr>
                <w:color w:val="221F1F"/>
                <w:sz w:val="16"/>
                <w:szCs w:val="16"/>
              </w:rPr>
            </w:pPr>
            <w:r w:rsidRPr="00B323C5">
              <w:rPr>
                <w:color w:val="221F1F"/>
                <w:sz w:val="16"/>
                <w:szCs w:val="16"/>
              </w:rPr>
              <w:t>gama radionuklidų aktyvumo koncentracijos;</w:t>
            </w:r>
          </w:p>
          <w:p w:rsidRPr="00B323C5" w:rsidR="00AD19F5" w:rsidP="0046798C" w:rsidRDefault="00AD19F5" w14:paraId="29716735" w14:textId="4474835D">
            <w:pPr>
              <w:pStyle w:val="Lentelsh2"/>
              <w:numPr>
                <w:ilvl w:val="0"/>
                <w:numId w:val="28"/>
              </w:numPr>
              <w:rPr>
                <w:color w:val="221F1F"/>
                <w:sz w:val="16"/>
                <w:szCs w:val="16"/>
              </w:rPr>
            </w:pPr>
            <w:r w:rsidRPr="00B323C5">
              <w:rPr>
                <w:color w:val="221F1F"/>
                <w:sz w:val="16"/>
                <w:szCs w:val="16"/>
              </w:rPr>
              <w:t>beta radionuklidų (nurodomi konkretūs radionuklidai) aktyvumo koncentracijos;</w:t>
            </w:r>
          </w:p>
          <w:p w:rsidRPr="00B323C5" w:rsidR="00AD19F5" w:rsidP="0046798C" w:rsidRDefault="00AD19F5" w14:paraId="7E911C9D" w14:textId="7CCF6050">
            <w:pPr>
              <w:pStyle w:val="Lentelsh2"/>
              <w:numPr>
                <w:ilvl w:val="0"/>
                <w:numId w:val="28"/>
              </w:numPr>
              <w:rPr>
                <w:color w:val="221F1F"/>
                <w:sz w:val="16"/>
                <w:szCs w:val="16"/>
              </w:rPr>
            </w:pPr>
            <w:r w:rsidRPr="00B323C5">
              <w:rPr>
                <w:color w:val="221F1F"/>
                <w:sz w:val="16"/>
                <w:szCs w:val="16"/>
              </w:rPr>
              <w:t>alfa radionuklidų (nurodomi konkretūs radionuklidai) aktyvumo koncentracijos;</w:t>
            </w:r>
          </w:p>
          <w:p w:rsidRPr="00B323C5" w:rsidR="00AD19F5" w:rsidP="0046798C" w:rsidRDefault="00AD19F5" w14:paraId="2003B45D" w14:textId="78EEEB6B">
            <w:pPr>
              <w:pStyle w:val="Lentelsh2"/>
              <w:numPr>
                <w:ilvl w:val="0"/>
                <w:numId w:val="28"/>
              </w:numPr>
              <w:rPr>
                <w:color w:val="221F1F"/>
                <w:sz w:val="16"/>
                <w:szCs w:val="16"/>
              </w:rPr>
            </w:pPr>
            <w:r w:rsidRPr="00B323C5">
              <w:rPr>
                <w:color w:val="221F1F"/>
                <w:sz w:val="16"/>
                <w:szCs w:val="16"/>
              </w:rPr>
              <w:t>visuminio alfa radionuklidų aktyvumo koncentracijos;</w:t>
            </w:r>
          </w:p>
          <w:p w:rsidRPr="00B323C5" w:rsidR="00AD19F5" w:rsidP="0046798C" w:rsidRDefault="00AD19F5" w14:paraId="492B1B0B" w14:textId="2DD5284D">
            <w:pPr>
              <w:pStyle w:val="Lentelsh2"/>
              <w:numPr>
                <w:ilvl w:val="0"/>
                <w:numId w:val="28"/>
              </w:numPr>
              <w:rPr>
                <w:color w:val="221F1F"/>
                <w:sz w:val="16"/>
                <w:szCs w:val="16"/>
              </w:rPr>
            </w:pPr>
            <w:r w:rsidRPr="00B323C5">
              <w:rPr>
                <w:color w:val="221F1F"/>
                <w:sz w:val="16"/>
                <w:szCs w:val="16"/>
              </w:rPr>
              <w:t>visuminio beta radionuklidų aktyvumo koncentracijos;</w:t>
            </w:r>
          </w:p>
          <w:p w:rsidRPr="00B323C5" w:rsidR="00AD19F5" w:rsidP="00B323C5" w:rsidRDefault="004A4CBF" w14:paraId="15B944DF" w14:textId="1BA40DE3">
            <w:pPr>
              <w:pStyle w:val="Lentelsh2"/>
              <w:ind w:left="0"/>
              <w:rPr>
                <w:color w:val="221F1F"/>
                <w:sz w:val="16"/>
                <w:szCs w:val="16"/>
              </w:rPr>
            </w:pPr>
            <w:r w:rsidRPr="00B323C5">
              <w:rPr>
                <w:b/>
                <w:bCs/>
                <w:color w:val="221F1F"/>
                <w:sz w:val="16"/>
                <w:szCs w:val="16"/>
              </w:rPr>
              <w:t>R</w:t>
            </w:r>
            <w:r w:rsidRPr="00B323C5" w:rsidR="00AD19F5">
              <w:rPr>
                <w:b/>
                <w:bCs/>
                <w:color w:val="221F1F"/>
                <w:sz w:val="16"/>
                <w:szCs w:val="16"/>
              </w:rPr>
              <w:t>adionuklidų esančių aplinkos komponentuose (nurodomi konkretūs aplinkos komponentai) tyrim</w:t>
            </w:r>
            <w:r w:rsidRPr="00B323C5">
              <w:rPr>
                <w:b/>
                <w:bCs/>
                <w:color w:val="221F1F"/>
                <w:sz w:val="16"/>
                <w:szCs w:val="16"/>
              </w:rPr>
              <w:t>ai</w:t>
            </w:r>
            <w:r w:rsidRPr="00B323C5" w:rsidR="00AD19F5">
              <w:rPr>
                <w:color w:val="221F1F"/>
                <w:sz w:val="16"/>
                <w:szCs w:val="16"/>
              </w:rPr>
              <w:t>:</w:t>
            </w:r>
          </w:p>
          <w:p w:rsidRPr="00B323C5" w:rsidR="00AD19F5" w:rsidP="0046798C" w:rsidRDefault="00AD19F5" w14:paraId="7F93EA9C" w14:textId="1BDDA304">
            <w:pPr>
              <w:pStyle w:val="Lentelsh2"/>
              <w:numPr>
                <w:ilvl w:val="0"/>
                <w:numId w:val="29"/>
              </w:numPr>
              <w:rPr>
                <w:color w:val="221F1F"/>
                <w:sz w:val="16"/>
                <w:szCs w:val="16"/>
              </w:rPr>
            </w:pPr>
            <w:r w:rsidRPr="00B323C5">
              <w:rPr>
                <w:color w:val="221F1F"/>
                <w:sz w:val="16"/>
                <w:szCs w:val="16"/>
              </w:rPr>
              <w:t>gama radionuklidų aktyvumo koncentracijos;</w:t>
            </w:r>
          </w:p>
          <w:p w:rsidRPr="00B323C5" w:rsidR="00AD19F5" w:rsidP="0046798C" w:rsidRDefault="00AD19F5" w14:paraId="689C6D70" w14:textId="32CBFC85">
            <w:pPr>
              <w:pStyle w:val="Lentelsh2"/>
              <w:numPr>
                <w:ilvl w:val="0"/>
                <w:numId w:val="29"/>
              </w:numPr>
              <w:rPr>
                <w:color w:val="221F1F"/>
                <w:sz w:val="16"/>
                <w:szCs w:val="16"/>
              </w:rPr>
            </w:pPr>
            <w:r w:rsidRPr="00B323C5">
              <w:rPr>
                <w:color w:val="221F1F"/>
                <w:sz w:val="16"/>
                <w:szCs w:val="16"/>
              </w:rPr>
              <w:t>beta radionuklidų (nurodomi konkretūs radionuklidai) aktyvumo koncentracijos;</w:t>
            </w:r>
          </w:p>
          <w:p w:rsidRPr="00B323C5" w:rsidR="00AD19F5" w:rsidP="0046798C" w:rsidRDefault="00AD19F5" w14:paraId="541F4AD0" w14:textId="18C29C5C">
            <w:pPr>
              <w:pStyle w:val="Lentelsh2"/>
              <w:numPr>
                <w:ilvl w:val="0"/>
                <w:numId w:val="29"/>
              </w:numPr>
              <w:rPr>
                <w:color w:val="221F1F"/>
                <w:sz w:val="16"/>
                <w:szCs w:val="16"/>
              </w:rPr>
            </w:pPr>
            <w:r w:rsidRPr="00B323C5">
              <w:rPr>
                <w:color w:val="221F1F"/>
                <w:sz w:val="16"/>
                <w:szCs w:val="16"/>
              </w:rPr>
              <w:t>alfa radionuklidų (nurodomi konkretūs radionuklidai) aktyvumo koncentracijos;</w:t>
            </w:r>
          </w:p>
          <w:p w:rsidRPr="00B323C5" w:rsidR="00AD19F5" w:rsidP="0046798C" w:rsidRDefault="00AD19F5" w14:paraId="4F85E155" w14:textId="70B16317">
            <w:pPr>
              <w:pStyle w:val="Lentelsh2"/>
              <w:numPr>
                <w:ilvl w:val="0"/>
                <w:numId w:val="29"/>
              </w:numPr>
              <w:rPr>
                <w:color w:val="221F1F"/>
                <w:sz w:val="16"/>
                <w:szCs w:val="16"/>
              </w:rPr>
            </w:pPr>
            <w:r w:rsidRPr="00B323C5">
              <w:rPr>
                <w:color w:val="221F1F"/>
                <w:sz w:val="16"/>
                <w:szCs w:val="16"/>
              </w:rPr>
              <w:t>visuminio alfa radionuklidų aktyvumo koncentracijos;</w:t>
            </w:r>
          </w:p>
          <w:p w:rsidRPr="00B323C5" w:rsidR="00AD19F5" w:rsidP="0046798C" w:rsidRDefault="00AD19F5" w14:paraId="5E225690" w14:textId="0399B789">
            <w:pPr>
              <w:pStyle w:val="Lentelsh2"/>
              <w:numPr>
                <w:ilvl w:val="0"/>
                <w:numId w:val="29"/>
              </w:numPr>
              <w:rPr>
                <w:color w:val="221F1F"/>
                <w:sz w:val="16"/>
                <w:szCs w:val="16"/>
              </w:rPr>
            </w:pPr>
            <w:r w:rsidRPr="00B323C5">
              <w:rPr>
                <w:color w:val="221F1F"/>
                <w:sz w:val="16"/>
                <w:szCs w:val="16"/>
              </w:rPr>
              <w:t>visuminio beta radionuklidų aktyvumo koncentracijos;</w:t>
            </w:r>
          </w:p>
          <w:p w:rsidRPr="00B323C5" w:rsidR="00AD19F5" w:rsidP="00B323C5" w:rsidRDefault="004A4CBF" w14:paraId="665FC699" w14:textId="688447FF">
            <w:pPr>
              <w:pStyle w:val="Lentelsh2"/>
              <w:ind w:left="0"/>
              <w:rPr>
                <w:b/>
                <w:bCs/>
                <w:color w:val="221F1F"/>
                <w:sz w:val="16"/>
                <w:szCs w:val="16"/>
              </w:rPr>
            </w:pPr>
            <w:r w:rsidRPr="00B323C5">
              <w:rPr>
                <w:b/>
                <w:bCs/>
                <w:color w:val="221F1F"/>
                <w:sz w:val="16"/>
                <w:szCs w:val="16"/>
              </w:rPr>
              <w:t>Ė</w:t>
            </w:r>
            <w:r w:rsidRPr="00B323C5" w:rsidR="00AD19F5">
              <w:rPr>
                <w:b/>
                <w:bCs/>
                <w:color w:val="221F1F"/>
                <w:sz w:val="16"/>
                <w:szCs w:val="16"/>
              </w:rPr>
              <w:t>minių ėmim</w:t>
            </w:r>
            <w:r w:rsidRPr="00B323C5">
              <w:rPr>
                <w:b/>
                <w:bCs/>
                <w:color w:val="221F1F"/>
                <w:sz w:val="16"/>
                <w:szCs w:val="16"/>
              </w:rPr>
              <w:t>as</w:t>
            </w:r>
            <w:r w:rsidRPr="00B323C5" w:rsidR="00AD19F5">
              <w:rPr>
                <w:b/>
                <w:bCs/>
                <w:color w:val="221F1F"/>
                <w:sz w:val="16"/>
                <w:szCs w:val="16"/>
              </w:rPr>
              <w:t xml:space="preserve"> aplinkos tyrimams atlikti:</w:t>
            </w:r>
          </w:p>
          <w:p w:rsidRPr="00B323C5" w:rsidR="00AD19F5" w:rsidP="0046798C" w:rsidRDefault="00AD19F5" w14:paraId="0352D831" w14:textId="6158291E">
            <w:pPr>
              <w:pStyle w:val="Lentelsh2"/>
              <w:numPr>
                <w:ilvl w:val="0"/>
                <w:numId w:val="30"/>
              </w:numPr>
              <w:rPr>
                <w:color w:val="221F1F"/>
                <w:sz w:val="16"/>
                <w:szCs w:val="16"/>
              </w:rPr>
            </w:pPr>
            <w:r w:rsidRPr="00B323C5">
              <w:rPr>
                <w:color w:val="221F1F"/>
                <w:sz w:val="16"/>
                <w:szCs w:val="16"/>
              </w:rPr>
              <w:t>oro (dujų ir aerozolių);</w:t>
            </w:r>
          </w:p>
          <w:p w:rsidRPr="00B323C5" w:rsidR="00AD19F5" w:rsidP="0046798C" w:rsidRDefault="00AD19F5" w14:paraId="1C3C85E7" w14:textId="33D558D0">
            <w:pPr>
              <w:pStyle w:val="Lentelsh2"/>
              <w:numPr>
                <w:ilvl w:val="0"/>
                <w:numId w:val="30"/>
              </w:numPr>
              <w:rPr>
                <w:color w:val="221F1F"/>
                <w:sz w:val="16"/>
                <w:szCs w:val="16"/>
              </w:rPr>
            </w:pPr>
            <w:r w:rsidRPr="00B323C5">
              <w:rPr>
                <w:color w:val="221F1F"/>
                <w:sz w:val="16"/>
                <w:szCs w:val="16"/>
              </w:rPr>
              <w:t>iškritų;</w:t>
            </w:r>
          </w:p>
          <w:p w:rsidRPr="00B323C5" w:rsidR="00AD19F5" w:rsidP="0046798C" w:rsidRDefault="00AD19F5" w14:paraId="58E9A7F1" w14:textId="34953D4C">
            <w:pPr>
              <w:pStyle w:val="Lentelsh2"/>
              <w:numPr>
                <w:ilvl w:val="0"/>
                <w:numId w:val="30"/>
              </w:numPr>
              <w:rPr>
                <w:color w:val="221F1F"/>
                <w:sz w:val="16"/>
                <w:szCs w:val="16"/>
              </w:rPr>
            </w:pPr>
            <w:r w:rsidRPr="00B323C5">
              <w:rPr>
                <w:color w:val="221F1F"/>
                <w:sz w:val="16"/>
                <w:szCs w:val="16"/>
              </w:rPr>
              <w:t>dirvožemio;</w:t>
            </w:r>
          </w:p>
          <w:p w:rsidRPr="00B323C5" w:rsidR="00AD19F5" w:rsidP="0046798C" w:rsidRDefault="00AD19F5" w14:paraId="16DC9BCD" w14:textId="5BAD2812">
            <w:pPr>
              <w:pStyle w:val="Lentelsh2"/>
              <w:numPr>
                <w:ilvl w:val="0"/>
                <w:numId w:val="30"/>
              </w:numPr>
              <w:rPr>
                <w:color w:val="221F1F"/>
                <w:sz w:val="16"/>
                <w:szCs w:val="16"/>
              </w:rPr>
            </w:pPr>
            <w:r w:rsidRPr="00B323C5">
              <w:rPr>
                <w:color w:val="221F1F"/>
                <w:sz w:val="16"/>
                <w:szCs w:val="16"/>
              </w:rPr>
              <w:t>miško gėrybių (uogų ir grybų) bei augalų;</w:t>
            </w:r>
          </w:p>
          <w:p w:rsidRPr="00B323C5" w:rsidR="00AD19F5" w:rsidP="0046798C" w:rsidRDefault="00AD19F5" w14:paraId="2851B362" w14:textId="44CDA83E">
            <w:pPr>
              <w:pStyle w:val="Lentelsh2"/>
              <w:numPr>
                <w:ilvl w:val="0"/>
                <w:numId w:val="30"/>
              </w:numPr>
              <w:rPr>
                <w:color w:val="221F1F"/>
                <w:sz w:val="16"/>
                <w:szCs w:val="16"/>
              </w:rPr>
            </w:pPr>
            <w:r w:rsidRPr="00B323C5">
              <w:rPr>
                <w:color w:val="221F1F"/>
                <w:sz w:val="16"/>
                <w:szCs w:val="16"/>
              </w:rPr>
              <w:t>žolės;</w:t>
            </w:r>
          </w:p>
          <w:p w:rsidRPr="00B323C5" w:rsidR="00AD19F5" w:rsidP="0046798C" w:rsidRDefault="00AD19F5" w14:paraId="615B7B02" w14:textId="4FF9EE37">
            <w:pPr>
              <w:pStyle w:val="Lentelsh2"/>
              <w:numPr>
                <w:ilvl w:val="0"/>
                <w:numId w:val="30"/>
              </w:numPr>
              <w:rPr>
                <w:color w:val="221F1F"/>
                <w:sz w:val="16"/>
                <w:szCs w:val="16"/>
              </w:rPr>
            </w:pPr>
            <w:r w:rsidRPr="00B323C5">
              <w:rPr>
                <w:color w:val="221F1F"/>
                <w:sz w:val="16"/>
                <w:szCs w:val="16"/>
              </w:rPr>
              <w:t>požeminio vandens (tarp jų gruntinio);</w:t>
            </w:r>
          </w:p>
          <w:p w:rsidRPr="00B323C5" w:rsidR="00AD19F5" w:rsidP="0046798C" w:rsidRDefault="00AD19F5" w14:paraId="0D8AF5B7" w14:textId="2EDDBE8F">
            <w:pPr>
              <w:pStyle w:val="Lentelsh2"/>
              <w:numPr>
                <w:ilvl w:val="0"/>
                <w:numId w:val="30"/>
              </w:numPr>
              <w:rPr>
                <w:color w:val="221F1F"/>
                <w:sz w:val="16"/>
                <w:szCs w:val="16"/>
              </w:rPr>
            </w:pPr>
            <w:r w:rsidRPr="00B323C5">
              <w:rPr>
                <w:color w:val="221F1F"/>
                <w:sz w:val="16"/>
                <w:szCs w:val="16"/>
              </w:rPr>
              <w:t>indikatorinių (pasižyminčių savybe kaupti radionuklidus) organizmų ir medžiagų;</w:t>
            </w:r>
          </w:p>
          <w:p w:rsidRPr="00B323C5" w:rsidR="00AD19F5" w:rsidP="0046798C" w:rsidRDefault="00AD19F5" w14:paraId="270115DE" w14:textId="7681F922">
            <w:pPr>
              <w:pStyle w:val="Lentelsh2"/>
              <w:numPr>
                <w:ilvl w:val="0"/>
                <w:numId w:val="30"/>
              </w:numPr>
              <w:rPr>
                <w:color w:val="221F1F"/>
                <w:sz w:val="16"/>
                <w:szCs w:val="16"/>
              </w:rPr>
            </w:pPr>
            <w:r w:rsidRPr="00B323C5">
              <w:rPr>
                <w:color w:val="221F1F"/>
                <w:sz w:val="16"/>
                <w:szCs w:val="16"/>
              </w:rPr>
              <w:t>pieno;</w:t>
            </w:r>
          </w:p>
          <w:p w:rsidRPr="00B323C5" w:rsidR="00AD19F5" w:rsidP="0046798C" w:rsidRDefault="00AD19F5" w14:paraId="6FB0BBD0" w14:textId="66232D9E">
            <w:pPr>
              <w:pStyle w:val="Lentelsh2"/>
              <w:numPr>
                <w:ilvl w:val="0"/>
                <w:numId w:val="30"/>
              </w:numPr>
              <w:rPr>
                <w:color w:val="221F1F"/>
                <w:sz w:val="16"/>
                <w:szCs w:val="16"/>
              </w:rPr>
            </w:pPr>
            <w:r w:rsidRPr="00B323C5">
              <w:rPr>
                <w:color w:val="221F1F"/>
                <w:sz w:val="16"/>
                <w:szCs w:val="16"/>
              </w:rPr>
              <w:t>mėsos;</w:t>
            </w:r>
          </w:p>
          <w:p w:rsidRPr="00B323C5" w:rsidR="00AD19F5" w:rsidP="0046798C" w:rsidRDefault="00AD19F5" w14:paraId="6A22166B" w14:textId="248395F9">
            <w:pPr>
              <w:pStyle w:val="Lentelsh2"/>
              <w:numPr>
                <w:ilvl w:val="0"/>
                <w:numId w:val="30"/>
              </w:numPr>
              <w:rPr>
                <w:color w:val="221F1F"/>
                <w:sz w:val="16"/>
                <w:szCs w:val="16"/>
              </w:rPr>
            </w:pPr>
            <w:r w:rsidRPr="00B323C5">
              <w:rPr>
                <w:color w:val="221F1F"/>
                <w:sz w:val="16"/>
                <w:szCs w:val="16"/>
              </w:rPr>
              <w:t>daržovių;</w:t>
            </w:r>
          </w:p>
          <w:p w:rsidRPr="00B323C5" w:rsidR="00AD19F5" w:rsidP="0046798C" w:rsidRDefault="00AD19F5" w14:paraId="38C2EA74" w14:textId="037B2B11">
            <w:pPr>
              <w:pStyle w:val="Lentelsh2"/>
              <w:numPr>
                <w:ilvl w:val="0"/>
                <w:numId w:val="30"/>
              </w:numPr>
              <w:rPr>
                <w:color w:val="221F1F"/>
                <w:sz w:val="16"/>
                <w:szCs w:val="16"/>
              </w:rPr>
            </w:pPr>
            <w:r w:rsidRPr="00B323C5">
              <w:rPr>
                <w:color w:val="221F1F"/>
                <w:sz w:val="16"/>
                <w:szCs w:val="16"/>
              </w:rPr>
              <w:t>grūdų;</w:t>
            </w:r>
          </w:p>
          <w:p w:rsidRPr="00B323C5" w:rsidR="00AD19F5" w:rsidP="0046798C" w:rsidRDefault="00AD19F5" w14:paraId="28A926FA" w14:textId="3E4EE4B7">
            <w:pPr>
              <w:pStyle w:val="Lentelsh2"/>
              <w:numPr>
                <w:ilvl w:val="0"/>
                <w:numId w:val="30"/>
              </w:numPr>
              <w:rPr>
                <w:color w:val="221F1F"/>
                <w:sz w:val="16"/>
                <w:szCs w:val="16"/>
              </w:rPr>
            </w:pPr>
            <w:r w:rsidRPr="00B323C5">
              <w:rPr>
                <w:color w:val="221F1F"/>
                <w:sz w:val="16"/>
                <w:szCs w:val="16"/>
              </w:rPr>
              <w:t>filtruoto vandens;</w:t>
            </w:r>
          </w:p>
          <w:p w:rsidRPr="00B323C5" w:rsidR="00AD19F5" w:rsidP="0046798C" w:rsidRDefault="00AD19F5" w14:paraId="7C491F8E" w14:textId="447698C6">
            <w:pPr>
              <w:pStyle w:val="Lentelsh2"/>
              <w:numPr>
                <w:ilvl w:val="0"/>
                <w:numId w:val="30"/>
              </w:numPr>
              <w:rPr>
                <w:color w:val="221F1F"/>
                <w:sz w:val="16"/>
                <w:szCs w:val="16"/>
              </w:rPr>
            </w:pPr>
            <w:r w:rsidRPr="00B323C5">
              <w:rPr>
                <w:color w:val="221F1F"/>
                <w:sz w:val="16"/>
                <w:szCs w:val="16"/>
              </w:rPr>
              <w:t>skendos dalelių;</w:t>
            </w:r>
          </w:p>
          <w:p w:rsidRPr="00B323C5" w:rsidR="00AD19F5" w:rsidP="0046798C" w:rsidRDefault="00AD19F5" w14:paraId="1C4C8984" w14:textId="617E2FA3">
            <w:pPr>
              <w:pStyle w:val="Lentelsh2"/>
              <w:numPr>
                <w:ilvl w:val="0"/>
                <w:numId w:val="30"/>
              </w:numPr>
              <w:rPr>
                <w:color w:val="221F1F"/>
                <w:sz w:val="16"/>
                <w:szCs w:val="16"/>
              </w:rPr>
            </w:pPr>
            <w:r w:rsidRPr="00B323C5">
              <w:rPr>
                <w:color w:val="221F1F"/>
                <w:sz w:val="16"/>
                <w:szCs w:val="16"/>
              </w:rPr>
              <w:t>dugno nuosėdų;</w:t>
            </w:r>
          </w:p>
          <w:p w:rsidRPr="00B323C5" w:rsidR="00AD19F5" w:rsidP="0046798C" w:rsidRDefault="00AD19F5" w14:paraId="3F445B67" w14:textId="6C072DE7">
            <w:pPr>
              <w:pStyle w:val="Lentelsh2"/>
              <w:numPr>
                <w:ilvl w:val="0"/>
                <w:numId w:val="30"/>
              </w:numPr>
              <w:rPr>
                <w:color w:val="221F1F"/>
                <w:sz w:val="16"/>
                <w:szCs w:val="16"/>
              </w:rPr>
            </w:pPr>
            <w:r w:rsidRPr="00B323C5">
              <w:rPr>
                <w:color w:val="221F1F"/>
                <w:sz w:val="16"/>
                <w:szCs w:val="16"/>
              </w:rPr>
              <w:t>vandens augalų;</w:t>
            </w:r>
          </w:p>
          <w:p w:rsidRPr="00B323C5" w:rsidR="00AD19F5" w:rsidP="0046798C" w:rsidRDefault="00AD19F5" w14:paraId="3C735F13" w14:textId="5FD0A3FE">
            <w:pPr>
              <w:pStyle w:val="Lentelsh2"/>
              <w:numPr>
                <w:ilvl w:val="0"/>
                <w:numId w:val="30"/>
              </w:numPr>
              <w:rPr>
                <w:color w:val="221F1F"/>
                <w:sz w:val="16"/>
                <w:szCs w:val="16"/>
              </w:rPr>
            </w:pPr>
            <w:r w:rsidRPr="00B323C5">
              <w:rPr>
                <w:color w:val="221F1F"/>
                <w:sz w:val="16"/>
                <w:szCs w:val="16"/>
              </w:rPr>
              <w:t>entosinių gyvių (jeigu tokie yra poveikį patiriančiame vandens telkinyje);</w:t>
            </w:r>
          </w:p>
          <w:p w:rsidRPr="00B323C5" w:rsidR="00317D14" w:rsidP="0046798C" w:rsidRDefault="00AD19F5" w14:paraId="6592A9B8" w14:textId="77777777">
            <w:pPr>
              <w:pStyle w:val="Lentelsh2"/>
              <w:numPr>
                <w:ilvl w:val="0"/>
                <w:numId w:val="30"/>
              </w:numPr>
              <w:spacing w:before="0" w:after="0"/>
              <w:ind w:right="0"/>
              <w:rPr>
                <w:color w:val="221F1F"/>
                <w:sz w:val="16"/>
                <w:szCs w:val="16"/>
              </w:rPr>
            </w:pPr>
            <w:r w:rsidRPr="00B323C5">
              <w:rPr>
                <w:color w:val="221F1F"/>
                <w:sz w:val="16"/>
                <w:szCs w:val="16"/>
              </w:rPr>
              <w:t>žuvų.</w:t>
            </w:r>
          </w:p>
          <w:p w:rsidRPr="00B323C5" w:rsidR="00E5551A" w:rsidP="00B323C5" w:rsidRDefault="00E5551A" w14:paraId="0A770B2F" w14:textId="77777777">
            <w:pPr>
              <w:pStyle w:val="Lentelsh2"/>
              <w:spacing w:before="0" w:after="0"/>
              <w:ind w:right="0"/>
              <w:rPr>
                <w:color w:val="221F1F"/>
                <w:sz w:val="16"/>
                <w:szCs w:val="16"/>
              </w:rPr>
            </w:pPr>
          </w:p>
          <w:p w:rsidRPr="00B323C5" w:rsidR="00E5551A" w:rsidP="00B323C5" w:rsidRDefault="00E5551A" w14:paraId="1436DC77" w14:textId="40CF12D0">
            <w:pPr>
              <w:pStyle w:val="Lentelsh2"/>
              <w:spacing w:before="0" w:after="0"/>
              <w:ind w:right="0"/>
              <w:rPr>
                <w:color w:val="221F1F"/>
                <w:sz w:val="16"/>
                <w:szCs w:val="16"/>
              </w:rPr>
            </w:pPr>
            <w:r w:rsidRPr="00B323C5">
              <w:rPr>
                <w:color w:val="221F1F"/>
                <w:sz w:val="16"/>
                <w:szCs w:val="16"/>
              </w:rPr>
              <w:t>Ir kt....</w:t>
            </w:r>
          </w:p>
          <w:p w:rsidRPr="001E2E17" w:rsidR="00E5551A" w:rsidP="00C20F94" w:rsidRDefault="00E5551A" w14:paraId="1D32944D" w14:textId="7D0504A9">
            <w:pPr>
              <w:pStyle w:val="Lentelsh2"/>
              <w:spacing w:before="0" w:after="0"/>
              <w:ind w:right="0"/>
              <w:rPr>
                <w:color w:val="221F1F"/>
                <w:sz w:val="16"/>
                <w:szCs w:val="14"/>
              </w:rPr>
            </w:pPr>
          </w:p>
        </w:tc>
      </w:tr>
    </w:tbl>
    <w:p w:rsidR="00A12566" w:rsidP="00A12566" w:rsidRDefault="00A12566" w14:paraId="78A34ADF" w14:textId="77777777"/>
    <w:p w:rsidRPr="00A12566" w:rsidR="00A12566" w:rsidP="00A12566" w:rsidRDefault="00A12566" w14:paraId="1236D630" w14:textId="77777777">
      <w:pPr>
        <w:sectPr w:rsidRPr="00A12566" w:rsidR="00A12566" w:rsidSect="009D30B6">
          <w:headerReference w:type="default" r:id="rId21"/>
          <w:pgSz w:w="11906" w:h="16838" w:orient="portrait" w:code="9"/>
          <w:pgMar w:top="1134" w:right="1134" w:bottom="851" w:left="1843" w:header="0" w:footer="397" w:gutter="0"/>
          <w:cols w:space="720"/>
          <w:docGrid w:linePitch="360"/>
        </w:sectPr>
      </w:pPr>
    </w:p>
    <w:p w:rsidRPr="00BE7EC4" w:rsidR="00BE53EA" w:rsidP="00BE53EA" w:rsidRDefault="00BE53EA" w14:paraId="1B1DB138" w14:textId="361F36FA">
      <w:pPr>
        <w:pStyle w:val="Heading1"/>
        <w:numPr>
          <w:ilvl w:val="0"/>
          <w:numId w:val="1"/>
        </w:numPr>
        <w:ind w:hanging="290"/>
      </w:pPr>
      <w:bookmarkStart w:name="_Toc173844021" w:id="52"/>
      <w:bookmarkStart w:name="_Toc165291019" w:id="53"/>
      <w:bookmarkStart w:name="_Toc165291055" w:id="54"/>
      <w:bookmarkStart w:name="_Toc165291293" w:id="55"/>
      <w:r>
        <w:t xml:space="preserve">Licencijos </w:t>
      </w:r>
      <w:r w:rsidR="00763058">
        <w:t>patikslinimas</w:t>
      </w:r>
      <w:bookmarkEnd w:id="52"/>
    </w:p>
    <w:p w:rsidRPr="00BE7EC4" w:rsidR="00BE53EA" w:rsidP="00BE53EA" w:rsidRDefault="00BE53EA" w14:paraId="5D2471DB" w14:textId="77777777">
      <w:pPr>
        <w:pStyle w:val="Heading2"/>
        <w:ind w:left="578" w:hanging="436"/>
      </w:pPr>
      <w:bookmarkStart w:name="_Toc173844022" w:id="56"/>
      <w:r w:rsidRPr="00BE7EC4">
        <w:t>Procesas</w:t>
      </w:r>
      <w:bookmarkEnd w:id="56"/>
    </w:p>
    <w:p w:rsidR="00BE53EA" w:rsidP="00BE53EA" w:rsidRDefault="0046798C" w14:paraId="1C60B8BC" w14:textId="6B8758F0">
      <w:pPr>
        <w:pStyle w:val="Caption"/>
        <w:ind w:left="284"/>
        <w:jc w:val="center"/>
        <w:rPr>
          <w:color w:val="221F1F"/>
        </w:rPr>
      </w:pPr>
      <w:r>
        <w:object w:dxaOrig="24831" w:dyaOrig="13031" w14:anchorId="50924584">
          <v:shape id="_x0000_i1046" style="width:663.05pt;height:348.1pt" o:ole="" type="#_x0000_t75">
            <v:imagedata o:title="" r:id="rId22"/>
          </v:shape>
          <o:OLEObject Type="Embed" ProgID="Visio.Drawing.15" ShapeID="_x0000_i1046" DrawAspect="Content" ObjectID="_1784540938" r:id="rId23"/>
        </w:object>
      </w:r>
    </w:p>
    <w:p w:rsidRPr="00133D5C" w:rsidR="00BE53EA" w:rsidP="00BE53EA" w:rsidRDefault="00BE53EA" w14:paraId="459BC6FC" w14:textId="63DBA228">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3A3631">
        <w:rPr>
          <w:color w:val="221F1F"/>
        </w:rPr>
        <w:t>5</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3A3631">
        <w:rPr>
          <w:color w:val="221F1F"/>
        </w:rPr>
        <w:t>1</w:t>
      </w:r>
      <w:r w:rsidRPr="00133D5C">
        <w:rPr>
          <w:color w:val="221F1F"/>
        </w:rPr>
        <w:fldChar w:fldCharType="end"/>
      </w:r>
      <w:r w:rsidRPr="00133D5C">
        <w:rPr>
          <w:color w:val="221F1F"/>
        </w:rPr>
        <w:t xml:space="preserve"> paveikslas. </w:t>
      </w:r>
      <w:r w:rsidR="00B323C5">
        <w:rPr>
          <w:color w:val="221F1F"/>
        </w:rPr>
        <w:t>Patikslinimo</w:t>
      </w:r>
      <w:r w:rsidRPr="002A23B6">
        <w:rPr>
          <w:color w:val="221F1F"/>
        </w:rPr>
        <w:t xml:space="preserve"> proceso schema</w:t>
      </w:r>
    </w:p>
    <w:p w:rsidR="00BE53EA" w:rsidP="00BE53EA" w:rsidRDefault="00BE53EA" w14:paraId="042D7E5A" w14:textId="77777777">
      <w:pPr>
        <w:pStyle w:val="Figurecaption"/>
        <w:ind w:left="142"/>
        <w:jc w:val="left"/>
      </w:pPr>
    </w:p>
    <w:p w:rsidR="00B87F62" w:rsidP="00B87F62" w:rsidRDefault="00BE53EA" w14:paraId="5467C730" w14:textId="71B329F7">
      <w:pPr>
        <w:pStyle w:val="Figurecaption"/>
        <w:ind w:left="142"/>
        <w:jc w:val="left"/>
      </w:pPr>
      <w:r w:rsidRPr="000F166F">
        <w:fldChar w:fldCharType="begin"/>
      </w:r>
      <w:r w:rsidRPr="000F166F">
        <w:instrText xml:space="preserve"> SEQ lentelė \* ARABIC </w:instrText>
      </w:r>
      <w:r w:rsidRPr="000F166F">
        <w:fldChar w:fldCharType="separate"/>
      </w:r>
      <w:r w:rsidR="003A3631">
        <w:t>9</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854"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1"/>
        <w:gridCol w:w="1647"/>
        <w:gridCol w:w="2081"/>
        <w:gridCol w:w="1808"/>
        <w:gridCol w:w="1808"/>
        <w:gridCol w:w="4190"/>
        <w:gridCol w:w="1698"/>
      </w:tblGrid>
      <w:tr w:rsidR="00B87F62" w:rsidTr="1BF6C985" w14:paraId="7926B0AE"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2" w:type="pct"/>
            <w:tcBorders>
              <w:bottom w:val="single" w:color="002060" w:sz="12" w:space="0"/>
            </w:tcBorders>
            <w:shd w:val="clear" w:color="auto" w:fill="CCC9E5"/>
            <w:tcMar/>
            <w:vAlign w:val="top"/>
            <w:hideMark/>
          </w:tcPr>
          <w:p w:rsidR="00B87F62" w:rsidRDefault="00B87F62" w14:paraId="419236EE" w14:textId="77777777">
            <w:pPr>
              <w:pStyle w:val="Lentelsh1"/>
              <w:spacing w:before="120" w:after="120"/>
              <w:ind w:left="0" w:right="284"/>
              <w:jc w:val="center"/>
              <w:rPr>
                <w:b/>
                <w:color w:val="221F1F"/>
                <w:sz w:val="16"/>
                <w:szCs w:val="16"/>
              </w:rPr>
            </w:pPr>
            <w:r>
              <w:rPr>
                <w:b/>
                <w:bCs/>
                <w:color w:val="221F1F"/>
                <w:sz w:val="16"/>
                <w:szCs w:val="16"/>
              </w:rPr>
              <w:t>Nr.</w:t>
            </w:r>
          </w:p>
        </w:tc>
        <w:tc>
          <w:tcPr>
            <w:cnfStyle w:val="000000000000" w:firstRow="0" w:lastRow="0" w:firstColumn="0" w:lastColumn="0" w:oddVBand="0" w:evenVBand="0" w:oddHBand="0" w:evenHBand="0" w:firstRowFirstColumn="0" w:firstRowLastColumn="0" w:lastRowFirstColumn="0" w:lastRowLastColumn="0"/>
            <w:tcW w:w="581" w:type="pct"/>
            <w:tcBorders>
              <w:bottom w:val="single" w:color="002060" w:sz="12" w:space="0"/>
            </w:tcBorders>
            <w:shd w:val="clear" w:color="auto" w:fill="CCC9E5"/>
            <w:tcMar/>
            <w:vAlign w:val="top"/>
            <w:hideMark/>
          </w:tcPr>
          <w:p w:rsidR="00B87F62" w:rsidRDefault="00B87F62" w14:paraId="215221C7" w14:textId="77777777">
            <w:pPr>
              <w:pStyle w:val="Lentelsh1"/>
              <w:spacing w:before="120" w:after="120"/>
              <w:ind w:left="0" w:right="284"/>
              <w:jc w:val="both"/>
              <w:rPr>
                <w:b/>
                <w:color w:val="221F1F"/>
                <w:sz w:val="16"/>
                <w:szCs w:val="16"/>
              </w:rPr>
            </w:pPr>
            <w:r>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734" w:type="pct"/>
            <w:tcBorders>
              <w:bottom w:val="single" w:color="002060" w:sz="12" w:space="0"/>
            </w:tcBorders>
            <w:shd w:val="clear" w:color="auto" w:fill="CCC9E5"/>
            <w:tcMar/>
            <w:vAlign w:val="top"/>
            <w:hideMark/>
          </w:tcPr>
          <w:p w:rsidR="00B87F62" w:rsidRDefault="00B87F62" w14:paraId="66E6968C" w14:textId="77777777">
            <w:pPr>
              <w:pStyle w:val="Lentelsh1"/>
              <w:spacing w:before="120" w:after="120"/>
              <w:ind w:left="0" w:right="284"/>
              <w:jc w:val="both"/>
              <w:rPr>
                <w:b/>
                <w:color w:val="221F1F"/>
                <w:sz w:val="16"/>
                <w:szCs w:val="16"/>
              </w:rPr>
            </w:pPr>
            <w:r>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638" w:type="pct"/>
            <w:tcBorders>
              <w:bottom w:val="single" w:color="002060" w:sz="12" w:space="0"/>
            </w:tcBorders>
            <w:shd w:val="clear" w:color="auto" w:fill="CCC9E5"/>
            <w:tcMar/>
            <w:vAlign w:val="top"/>
            <w:hideMark/>
          </w:tcPr>
          <w:p w:rsidR="00B87F62" w:rsidRDefault="00B87F62" w14:paraId="372A6F19" w14:textId="77777777">
            <w:pPr>
              <w:pStyle w:val="Lentelsh1"/>
              <w:spacing w:before="120" w:after="120"/>
              <w:ind w:left="0" w:right="284"/>
              <w:jc w:val="both"/>
              <w:rPr>
                <w:b/>
                <w:color w:val="221F1F"/>
                <w:sz w:val="16"/>
                <w:szCs w:val="16"/>
              </w:rPr>
            </w:pPr>
            <w:r>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638" w:type="pct"/>
            <w:tcBorders>
              <w:bottom w:val="single" w:color="002060" w:sz="12" w:space="0"/>
            </w:tcBorders>
            <w:shd w:val="clear" w:color="auto" w:fill="CCC9E5"/>
            <w:tcMar/>
            <w:hideMark/>
          </w:tcPr>
          <w:p w:rsidR="00B87F62" w:rsidRDefault="00B87F62" w14:paraId="71F4DDAF" w14:textId="77777777">
            <w:pPr>
              <w:pStyle w:val="Lentelsh1"/>
              <w:spacing w:before="120" w:after="120"/>
              <w:ind w:left="0" w:right="284"/>
              <w:jc w:val="both"/>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478" w:type="pct"/>
            <w:tcBorders>
              <w:bottom w:val="single" w:color="002060" w:sz="12" w:space="0"/>
            </w:tcBorders>
            <w:shd w:val="clear" w:color="auto" w:fill="CCC9E5"/>
            <w:tcMar/>
            <w:vAlign w:val="top"/>
            <w:hideMark/>
          </w:tcPr>
          <w:p w:rsidR="00B87F62" w:rsidRDefault="00B87F62" w14:paraId="59E966FA" w14:textId="77777777">
            <w:pPr>
              <w:pStyle w:val="Lentelsh1"/>
              <w:spacing w:before="120" w:after="120"/>
              <w:ind w:left="0" w:right="284"/>
              <w:jc w:val="both"/>
              <w:rPr>
                <w:b/>
                <w:color w:val="221F1F"/>
                <w:sz w:val="16"/>
                <w:szCs w:val="16"/>
              </w:rPr>
            </w:pPr>
            <w:r>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99" w:type="pct"/>
            <w:tcBorders>
              <w:bottom w:val="single" w:color="002060" w:sz="12" w:space="0"/>
            </w:tcBorders>
            <w:shd w:val="clear" w:color="auto" w:fill="CCC9E5"/>
            <w:tcMar/>
            <w:vAlign w:val="top"/>
            <w:hideMark/>
          </w:tcPr>
          <w:p w:rsidR="00B87F62" w:rsidRDefault="00B87F62" w14:paraId="6A206DF1" w14:textId="77777777">
            <w:pPr>
              <w:pStyle w:val="Lentelsh1"/>
              <w:spacing w:before="120" w:after="120"/>
              <w:ind w:left="0" w:right="284"/>
              <w:jc w:val="both"/>
              <w:rPr>
                <w:b/>
                <w:color w:val="221F1F"/>
                <w:sz w:val="16"/>
                <w:szCs w:val="16"/>
              </w:rPr>
            </w:pPr>
            <w:r>
              <w:rPr>
                <w:b/>
                <w:color w:val="221F1F"/>
                <w:sz w:val="16"/>
                <w:szCs w:val="16"/>
              </w:rPr>
              <w:t>Siūlomi pakeitimai</w:t>
            </w:r>
          </w:p>
        </w:tc>
      </w:tr>
      <w:tr w:rsidR="00B87F62" w:rsidTr="1BF6C985" w14:paraId="775F9655"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C550642" w14:textId="77777777">
            <w:pPr>
              <w:spacing w:before="100" w:beforeAutospacing="1" w:after="100" w:afterAutospacing="1"/>
              <w:jc w:val="center"/>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44DE0657" w14:textId="77777777">
            <w:pPr>
              <w:spacing w:before="0" w:after="0"/>
              <w:ind w:right="176" w:hanging="32"/>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14A614D2" w14:textId="77777777">
            <w:pPr>
              <w:spacing w:before="0" w:after="0"/>
              <w:ind w:left="-52" w:right="176"/>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42796E4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47880676"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486CBBF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0E734660" w14:textId="77777777">
            <w:pPr>
              <w:spacing w:before="100" w:beforeAutospacing="1" w:after="100" w:afterAutospacing="1"/>
              <w:jc w:val="left"/>
              <w:rPr>
                <w:sz w:val="16"/>
                <w:szCs w:val="16"/>
              </w:rPr>
            </w:pPr>
          </w:p>
        </w:tc>
      </w:tr>
      <w:tr w:rsidR="00B87F62" w:rsidTr="1BF6C985" w14:paraId="5C958F8D"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9172355" w14:textId="77777777">
            <w:pPr>
              <w:spacing w:before="100" w:beforeAutospacing="1" w:after="100" w:afterAutospacing="1"/>
              <w:ind w:left="0" w:right="0"/>
              <w:jc w:val="center"/>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77B32F72" w14:textId="77777777">
            <w:pPr>
              <w:spacing w:before="0" w:after="0"/>
              <w:ind w:left="0" w:right="176" w:hanging="32"/>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03011C4" w14:textId="77777777">
            <w:pPr>
              <w:spacing w:before="0" w:after="0"/>
              <w:ind w:left="-52" w:right="176"/>
              <w:jc w:val="left"/>
              <w:rPr>
                <w:sz w:val="16"/>
                <w:szCs w:val="16"/>
              </w:rPr>
            </w:pPr>
            <w:r>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F264EAA"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BA4AE05" w14:textId="77777777">
            <w:pPr>
              <w:spacing w:before="0" w:after="0"/>
              <w:ind w:left="0"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7B4BCA0" w14:textId="77777777">
            <w:pPr>
              <w:spacing w:before="100" w:beforeAutospacing="1" w:after="100" w:afterAutospacing="1"/>
              <w:ind w:left="0"/>
              <w:jc w:val="left"/>
              <w:rPr>
                <w:sz w:val="16"/>
                <w:szCs w:val="16"/>
              </w:rPr>
            </w:pPr>
            <w:r>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2BB5128E" w14:textId="77777777">
            <w:pPr>
              <w:spacing w:before="100" w:beforeAutospacing="1" w:after="100" w:afterAutospacing="1"/>
              <w:jc w:val="left"/>
              <w:rPr>
                <w:sz w:val="16"/>
                <w:szCs w:val="16"/>
              </w:rPr>
            </w:pPr>
          </w:p>
        </w:tc>
      </w:tr>
      <w:tr w:rsidR="00B87F62" w:rsidTr="1BF6C985" w14:paraId="1E1CE217"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70B0F660" w14:textId="77777777">
            <w:pPr>
              <w:spacing w:before="100" w:beforeAutospacing="1" w:after="100" w:afterAutospacing="1"/>
              <w:jc w:val="center"/>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FE8BF21" w14:textId="77777777">
            <w:pPr>
              <w:spacing w:before="0" w:after="0"/>
              <w:ind w:left="0" w:right="176"/>
              <w:jc w:val="left"/>
              <w:rPr>
                <w:sz w:val="16"/>
                <w:szCs w:val="16"/>
              </w:rPr>
            </w:pPr>
            <w:r>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EF93160" w14:textId="77777777">
            <w:pPr>
              <w:spacing w:before="0" w:after="0"/>
              <w:ind w:left="-52" w:right="176"/>
              <w:jc w:val="left"/>
              <w:rPr>
                <w:sz w:val="16"/>
                <w:szCs w:val="16"/>
              </w:rPr>
            </w:pPr>
            <w:r>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8E8084B"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6892E59B" w14:textId="77777777">
            <w:pPr>
              <w:spacing w:before="0" w:after="0"/>
              <w:ind w:left="0"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667F6CA2" w14:textId="77777777">
            <w:pPr>
              <w:spacing w:before="100" w:beforeAutospacing="1" w:after="100" w:afterAutospacing="1"/>
              <w:ind w:left="0"/>
              <w:jc w:val="left"/>
              <w:rPr>
                <w:sz w:val="16"/>
                <w:szCs w:val="16"/>
              </w:rPr>
            </w:pPr>
            <w:r>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41777052" w14:textId="77777777">
            <w:pPr>
              <w:spacing w:before="100" w:beforeAutospacing="1" w:after="100" w:afterAutospacing="1"/>
              <w:jc w:val="left"/>
              <w:rPr>
                <w:sz w:val="16"/>
                <w:szCs w:val="16"/>
              </w:rPr>
            </w:pPr>
          </w:p>
        </w:tc>
      </w:tr>
      <w:tr w:rsidR="00B87F62" w:rsidTr="1BF6C985" w14:paraId="275ECB08"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51A6033" w14:textId="77777777">
            <w:pPr>
              <w:spacing w:before="100" w:beforeAutospacing="1" w:after="100" w:afterAutospacing="1"/>
              <w:jc w:val="center"/>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6FE9682E" w14:textId="77777777">
            <w:pPr>
              <w:spacing w:before="0" w:after="0"/>
              <w:ind w:left="0" w:right="176"/>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684E9CE0" w14:textId="77777777">
            <w:pPr>
              <w:spacing w:before="0" w:after="0"/>
              <w:ind w:left="-52" w:right="176"/>
              <w:jc w:val="left"/>
              <w:rPr>
                <w:sz w:val="16"/>
                <w:szCs w:val="16"/>
              </w:rPr>
            </w:pPr>
            <w:r>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AE53A6F"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6FF6DDF" w14:textId="77777777">
            <w:pPr>
              <w:spacing w:before="0" w:after="0"/>
              <w:ind w:left="0"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0026CAAC" w14:textId="77777777">
            <w:pPr>
              <w:spacing w:before="100" w:beforeAutospacing="1" w:after="100" w:afterAutospacing="1"/>
              <w:ind w:left="0"/>
              <w:jc w:val="left"/>
              <w:rPr>
                <w:sz w:val="16"/>
                <w:szCs w:val="16"/>
                <w:lang w:val="en-US"/>
              </w:rPr>
            </w:pPr>
            <w:r>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6B39E6F9" w14:textId="77777777">
            <w:pPr>
              <w:spacing w:before="100" w:beforeAutospacing="1" w:after="100" w:afterAutospacing="1"/>
              <w:jc w:val="left"/>
              <w:rPr>
                <w:sz w:val="16"/>
                <w:szCs w:val="16"/>
              </w:rPr>
            </w:pPr>
          </w:p>
        </w:tc>
      </w:tr>
      <w:tr w:rsidR="00B87F62" w:rsidTr="1BF6C985" w14:paraId="4AAB343E"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7A9FBB68" w14:textId="77777777">
            <w:pPr>
              <w:spacing w:before="100" w:beforeAutospacing="1" w:after="100" w:afterAutospacing="1"/>
              <w:jc w:val="center"/>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CE58C40" w14:textId="77777777">
            <w:pPr>
              <w:spacing w:before="0" w:after="0"/>
              <w:ind w:left="0" w:right="176"/>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6D425CAC" w14:textId="77777777">
            <w:pPr>
              <w:spacing w:before="0" w:after="0"/>
              <w:ind w:left="-52" w:right="176"/>
              <w:jc w:val="left"/>
              <w:rPr>
                <w:sz w:val="16"/>
                <w:szCs w:val="16"/>
              </w:rPr>
            </w:pPr>
            <w:r>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5EA2221"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22C1858" w14:textId="77777777">
            <w:pPr>
              <w:spacing w:before="0" w:after="0"/>
              <w:ind w:left="0"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10AE9EF8" w14:textId="77777777">
            <w:pPr>
              <w:spacing w:before="100" w:beforeAutospacing="1" w:after="100" w:afterAutospacing="1"/>
              <w:ind w:left="0"/>
              <w:jc w:val="left"/>
              <w:rPr>
                <w:sz w:val="16"/>
                <w:szCs w:val="16"/>
              </w:rPr>
            </w:pPr>
            <w:r>
              <w:rPr>
                <w:sz w:val="16"/>
                <w:szCs w:val="16"/>
              </w:rPr>
              <w:t>Prisegami reikalingi dokumentai licencijos patikslinimui.</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16155003" w14:textId="77777777">
            <w:pPr>
              <w:spacing w:before="100" w:beforeAutospacing="1" w:after="100" w:afterAutospacing="1"/>
              <w:jc w:val="left"/>
              <w:rPr>
                <w:sz w:val="16"/>
                <w:szCs w:val="16"/>
              </w:rPr>
            </w:pPr>
          </w:p>
        </w:tc>
      </w:tr>
      <w:tr w:rsidR="00B87F62" w:rsidTr="1BF6C985" w14:paraId="6DEB99E1"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5000E5C" w14:textId="77777777">
            <w:pPr>
              <w:spacing w:before="100" w:beforeAutospacing="1" w:after="100" w:afterAutospacing="1"/>
              <w:jc w:val="center"/>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0E339F1D" w14:textId="77777777">
            <w:pPr>
              <w:spacing w:before="0" w:after="0"/>
              <w:ind w:left="0" w:right="176"/>
              <w:jc w:val="left"/>
              <w:rPr>
                <w:sz w:val="16"/>
                <w:szCs w:val="16"/>
              </w:rPr>
            </w:pPr>
            <w:r>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6D6BDE25" w14:textId="77777777">
            <w:pPr>
              <w:spacing w:before="0" w:after="0"/>
              <w:ind w:left="-52" w:right="176"/>
              <w:jc w:val="left"/>
              <w:rPr>
                <w:sz w:val="16"/>
                <w:szCs w:val="16"/>
              </w:rPr>
            </w:pPr>
            <w:r>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E361DA3"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D1BDB24" w14:textId="77777777">
            <w:pPr>
              <w:spacing w:before="0" w:after="0"/>
              <w:ind w:left="0"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10B2E79F" w14:textId="77777777">
            <w:pPr>
              <w:spacing w:before="100" w:beforeAutospacing="1" w:after="100" w:afterAutospacing="1"/>
              <w:ind w:left="0"/>
              <w:jc w:val="left"/>
              <w:rPr>
                <w:sz w:val="16"/>
                <w:szCs w:val="16"/>
              </w:rPr>
            </w:pPr>
            <w:r>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3A6C75AF" w14:textId="77777777">
            <w:pPr>
              <w:spacing w:before="100" w:beforeAutospacing="1" w:after="100" w:afterAutospacing="1"/>
              <w:jc w:val="left"/>
              <w:rPr>
                <w:sz w:val="16"/>
                <w:szCs w:val="16"/>
              </w:rPr>
            </w:pPr>
          </w:p>
        </w:tc>
      </w:tr>
      <w:tr w:rsidR="00B87F62" w:rsidTr="1BF6C985" w14:paraId="23BB18C5"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027B4EBE" w14:textId="77777777">
            <w:pPr>
              <w:spacing w:before="100" w:beforeAutospacing="1" w:after="100" w:afterAutospacing="1"/>
              <w:jc w:val="center"/>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F888831" w14:textId="77777777">
            <w:pPr>
              <w:spacing w:before="0" w:after="0"/>
              <w:ind w:left="0" w:right="176"/>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3DDB058" w14:textId="4D4277DF">
            <w:pPr>
              <w:spacing w:before="0" w:after="0"/>
              <w:ind w:left="-52" w:right="176"/>
              <w:jc w:val="left"/>
              <w:rPr>
                <w:sz w:val="16"/>
                <w:szCs w:val="16"/>
              </w:rPr>
            </w:pPr>
            <w:r>
              <w:rPr>
                <w:sz w:val="16"/>
                <w:szCs w:val="16"/>
              </w:rPr>
              <w:t xml:space="preserve">Pateikti prašymą licencijai </w:t>
            </w:r>
            <w:r w:rsidR="002037C5">
              <w:rPr>
                <w:sz w:val="16"/>
                <w:szCs w:val="16"/>
              </w:rPr>
              <w:t>patikslinti</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AC30A12"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17660FCF" w14:textId="77777777">
            <w:pPr>
              <w:spacing w:before="0" w:after="0"/>
              <w:ind w:left="0"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17945AD" w14:textId="77777777">
            <w:pPr>
              <w:spacing w:before="100" w:beforeAutospacing="1" w:after="100" w:afterAutospacing="1"/>
              <w:ind w:left="0"/>
              <w:jc w:val="left"/>
              <w:rPr>
                <w:sz w:val="16"/>
                <w:szCs w:val="16"/>
              </w:rPr>
            </w:pPr>
            <w:r>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6472D0A4" w14:textId="77777777">
            <w:pPr>
              <w:spacing w:before="100" w:beforeAutospacing="1" w:after="100" w:afterAutospacing="1"/>
              <w:jc w:val="left"/>
              <w:rPr>
                <w:sz w:val="16"/>
                <w:szCs w:val="16"/>
              </w:rPr>
            </w:pPr>
          </w:p>
        </w:tc>
      </w:tr>
      <w:tr w:rsidR="00B87F62" w:rsidTr="1BF6C985" w14:paraId="781D10EC"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BB1F456" w14:textId="77777777">
            <w:pPr>
              <w:spacing w:before="100" w:beforeAutospacing="1" w:after="100" w:afterAutospacing="1"/>
              <w:jc w:val="center"/>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4F77EFA"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5CF20B3" w14:textId="77777777">
            <w:pPr>
              <w:spacing w:before="0" w:after="0"/>
              <w:ind w:left="-52" w:right="176"/>
              <w:jc w:val="left"/>
              <w:rPr>
                <w:sz w:val="16"/>
                <w:szCs w:val="16"/>
              </w:rPr>
            </w:pPr>
            <w:r>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662651BC"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CD7FAD" w14:paraId="671A89E9" w14:textId="0E10CC17">
            <w:pPr>
              <w:spacing w:before="0" w:after="0"/>
              <w:ind w:left="0" w:right="176"/>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0029B013" w14:textId="77777777">
            <w:pPr>
              <w:spacing w:before="100" w:beforeAutospacing="1" w:after="100" w:afterAutospacing="1"/>
              <w:ind w:left="0"/>
              <w:jc w:val="left"/>
              <w:rPr>
                <w:sz w:val="16"/>
                <w:szCs w:val="16"/>
              </w:rPr>
            </w:pPr>
            <w:r>
              <w:rPr>
                <w:sz w:val="16"/>
                <w:szCs w:val="16"/>
              </w:rPr>
              <w:t>Gaunama prašyma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5A54891D" w14:textId="77777777">
            <w:pPr>
              <w:spacing w:before="100" w:beforeAutospacing="1" w:after="100" w:afterAutospacing="1"/>
              <w:jc w:val="left"/>
              <w:rPr>
                <w:sz w:val="16"/>
                <w:szCs w:val="16"/>
              </w:rPr>
            </w:pPr>
          </w:p>
        </w:tc>
      </w:tr>
      <w:tr w:rsidR="00B87F62" w:rsidTr="1BF6C985" w14:paraId="43EFE240"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0E1F31D6" w14:textId="77777777">
            <w:pPr>
              <w:spacing w:before="100" w:beforeAutospacing="1" w:after="100" w:afterAutospacing="1"/>
              <w:jc w:val="center"/>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DC79B35"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D9A307F" w14:textId="77777777">
            <w:pPr>
              <w:spacing w:before="0" w:after="0"/>
              <w:ind w:left="-52" w:right="176"/>
              <w:jc w:val="left"/>
              <w:rPr>
                <w:sz w:val="16"/>
                <w:szCs w:val="16"/>
              </w:rPr>
            </w:pPr>
            <w:r>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F4355B9"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CD7FAD" w14:paraId="453C6F07" w14:textId="7B9956F2">
            <w:pPr>
              <w:spacing w:before="0" w:after="0"/>
              <w:ind w:left="0" w:right="176"/>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A7C2AB2" w14:textId="77777777">
            <w:pPr>
              <w:spacing w:before="100" w:beforeAutospacing="1" w:after="100" w:afterAutospacing="1"/>
              <w:ind w:left="0"/>
              <w:jc w:val="left"/>
              <w:rPr>
                <w:sz w:val="16"/>
                <w:szCs w:val="16"/>
              </w:rPr>
            </w:pPr>
            <w:r>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487ECF9F" w14:textId="77777777">
            <w:pPr>
              <w:spacing w:before="100" w:beforeAutospacing="1" w:after="100" w:afterAutospacing="1"/>
              <w:jc w:val="left"/>
              <w:rPr>
                <w:sz w:val="16"/>
                <w:szCs w:val="16"/>
              </w:rPr>
            </w:pPr>
          </w:p>
        </w:tc>
      </w:tr>
      <w:tr w:rsidR="00B87F62" w:rsidTr="1BF6C985" w14:paraId="60EEB4D4"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64C782C5" w14:textId="77777777">
            <w:pPr>
              <w:spacing w:before="100" w:beforeAutospacing="1" w:after="100" w:afterAutospacing="1"/>
              <w:jc w:val="center"/>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4F0B162"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0D1D312" w14:textId="77777777">
            <w:pPr>
              <w:spacing w:before="0" w:after="0"/>
              <w:ind w:left="-52" w:right="176"/>
              <w:jc w:val="left"/>
              <w:rPr>
                <w:sz w:val="16"/>
                <w:szCs w:val="16"/>
              </w:rPr>
            </w:pPr>
            <w:r>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7C9B248A"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66D5BB84"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0879AAF" w14:textId="77777777">
            <w:pPr>
              <w:spacing w:before="100" w:beforeAutospacing="1" w:after="100" w:afterAutospacing="1"/>
              <w:ind w:left="0"/>
              <w:jc w:val="left"/>
              <w:rPr>
                <w:sz w:val="16"/>
                <w:szCs w:val="16"/>
              </w:rPr>
            </w:pPr>
            <w:r>
              <w:rPr>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5D45FC58" w14:textId="77777777">
            <w:pPr>
              <w:spacing w:before="100" w:beforeAutospacing="1" w:after="100" w:afterAutospacing="1"/>
              <w:jc w:val="left"/>
              <w:rPr>
                <w:sz w:val="16"/>
                <w:szCs w:val="16"/>
              </w:rPr>
            </w:pPr>
          </w:p>
        </w:tc>
      </w:tr>
      <w:tr w:rsidR="00B87F62" w:rsidTr="1BF6C985" w14:paraId="4222BC35"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09C0255" w14:textId="77777777">
            <w:pPr>
              <w:spacing w:before="100" w:beforeAutospacing="1" w:after="100" w:afterAutospacing="1"/>
              <w:jc w:val="center"/>
              <w:rPr>
                <w:sz w:val="16"/>
                <w:szCs w:val="16"/>
              </w:rPr>
            </w:pPr>
            <w:r>
              <w:rPr>
                <w:sz w:val="16"/>
                <w:szCs w:val="16"/>
              </w:rPr>
              <w:t>T9</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3C123E23"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2E69497" w14:textId="77777777">
            <w:pPr>
              <w:spacing w:before="0" w:after="0"/>
              <w:ind w:left="-52" w:right="176"/>
              <w:jc w:val="left"/>
              <w:rPr>
                <w:sz w:val="16"/>
                <w:szCs w:val="16"/>
              </w:rPr>
            </w:pPr>
            <w:r>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02DF3076"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CD7FAD" w14:paraId="4752DCE8" w14:textId="328D71B4">
            <w:pPr>
              <w:spacing w:before="0" w:after="0"/>
              <w:ind w:left="0" w:right="176"/>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0F19968" w14:textId="77777777">
            <w:pPr>
              <w:spacing w:before="100" w:beforeAutospacing="1" w:after="100" w:afterAutospacing="1"/>
              <w:ind w:left="0"/>
              <w:jc w:val="left"/>
              <w:rPr>
                <w:sz w:val="16"/>
                <w:szCs w:val="16"/>
              </w:rPr>
            </w:pPr>
            <w:r>
              <w:rPr>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5F97158D" w14:textId="77777777">
            <w:pPr>
              <w:spacing w:before="100" w:beforeAutospacing="1" w:after="100" w:afterAutospacing="1"/>
              <w:jc w:val="left"/>
              <w:rPr>
                <w:sz w:val="16"/>
                <w:szCs w:val="16"/>
              </w:rPr>
            </w:pPr>
          </w:p>
        </w:tc>
      </w:tr>
      <w:tr w:rsidR="00B87F62" w:rsidTr="1BF6C985" w14:paraId="3EBF417F"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99B0C01" w14:textId="77777777">
            <w:pPr>
              <w:spacing w:before="100" w:beforeAutospacing="1" w:after="100" w:afterAutospacing="1"/>
              <w:jc w:val="center"/>
              <w:rPr>
                <w:sz w:val="16"/>
                <w:szCs w:val="16"/>
              </w:rPr>
            </w:pPr>
            <w:r>
              <w:rPr>
                <w:sz w:val="16"/>
                <w:szCs w:val="16"/>
              </w:rPr>
              <w:t>E3</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C285888" w14:textId="77777777">
            <w:pPr>
              <w:spacing w:before="0" w:after="0"/>
              <w:ind w:left="0" w:right="176"/>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12D92EE7" w14:textId="77777777">
            <w:pPr>
              <w:spacing w:before="0" w:after="0"/>
              <w:ind w:left="-52" w:right="176"/>
              <w:jc w:val="left"/>
              <w:rPr>
                <w:sz w:val="16"/>
                <w:szCs w:val="16"/>
              </w:rPr>
            </w:pPr>
            <w:r>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30E9111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78404EAD" w14:textId="77777777">
            <w:pPr>
              <w:spacing w:before="0" w:after="0"/>
              <w:ind w:left="0"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56174812" w14:textId="77777777">
            <w:pPr>
              <w:spacing w:before="100" w:beforeAutospacing="1" w:after="100" w:afterAutospacing="1"/>
              <w:ind w:left="0"/>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5634B2E1" w14:textId="77777777">
            <w:pPr>
              <w:spacing w:before="100" w:beforeAutospacing="1" w:after="100" w:afterAutospacing="1"/>
              <w:jc w:val="left"/>
              <w:rPr>
                <w:sz w:val="16"/>
                <w:szCs w:val="16"/>
              </w:rPr>
            </w:pPr>
          </w:p>
        </w:tc>
      </w:tr>
      <w:tr w:rsidR="00B87F62" w:rsidTr="1BF6C985" w14:paraId="53F9706C"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A408438" w14:textId="77777777">
            <w:pPr>
              <w:spacing w:before="100" w:beforeAutospacing="1" w:after="100" w:afterAutospacing="1"/>
              <w:jc w:val="center"/>
              <w:rPr>
                <w:sz w:val="16"/>
                <w:szCs w:val="16"/>
              </w:rPr>
            </w:pPr>
            <w:r>
              <w:rPr>
                <w:sz w:val="16"/>
                <w:szCs w:val="16"/>
              </w:rPr>
              <w:t>T10</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81D4571" w14:textId="77777777">
            <w:pPr>
              <w:spacing w:before="0" w:after="0"/>
              <w:ind w:left="0" w:right="176"/>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05FDC583" w14:textId="77777777">
            <w:pPr>
              <w:spacing w:before="0" w:after="0"/>
              <w:ind w:left="-52" w:right="176"/>
              <w:jc w:val="left"/>
              <w:rPr>
                <w:sz w:val="16"/>
                <w:szCs w:val="16"/>
              </w:rPr>
            </w:pPr>
            <w:r>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738EF4AC" w14:textId="77777777">
            <w:pPr>
              <w:spacing w:before="100" w:beforeAutospacing="1" w:after="100" w:afterAutospacing="1"/>
              <w:ind w:left="0"/>
              <w:jc w:val="left"/>
              <w:rPr>
                <w:sz w:val="16"/>
                <w:szCs w:val="16"/>
              </w:rPr>
            </w:pPr>
            <w:r>
              <w:rPr>
                <w:sz w:val="16"/>
                <w:szCs w:val="16"/>
              </w:rPr>
              <w:t>5 darbo dienos nuo įpareigojimo gavimo, vadovaujantis Lietuvos Respublikos Vyriausybės 2007-08-22 nutarimu Nr. 875 ,,Dėl prašymų ir skundų nagrinėjimo ir asmenų aptarnavimo viešojo administravimo subjektuose taisyklių patvirtinimo“</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E4D72A1" w14:textId="77777777">
            <w:pPr>
              <w:spacing w:before="0" w:after="0"/>
              <w:ind w:left="176"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0C3365FB" w14:textId="77777777">
            <w:pPr>
              <w:spacing w:before="100" w:beforeAutospacing="1" w:after="100" w:afterAutospacing="1"/>
              <w:ind w:left="0"/>
              <w:jc w:val="left"/>
              <w:rPr>
                <w:sz w:val="16"/>
                <w:szCs w:val="16"/>
              </w:rPr>
            </w:pPr>
            <w:r>
              <w:rPr>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2ADBF958" w14:textId="77777777">
            <w:pPr>
              <w:spacing w:before="100" w:beforeAutospacing="1" w:after="100" w:afterAutospacing="1"/>
              <w:jc w:val="left"/>
              <w:rPr>
                <w:sz w:val="16"/>
                <w:szCs w:val="16"/>
              </w:rPr>
            </w:pPr>
          </w:p>
        </w:tc>
      </w:tr>
      <w:tr w:rsidR="00B87F62" w:rsidTr="1BF6C985" w14:paraId="223CD36D"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35AB5B4" w14:textId="77777777">
            <w:pPr>
              <w:spacing w:before="100" w:beforeAutospacing="1" w:after="100" w:afterAutospacing="1"/>
              <w:jc w:val="center"/>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69F98564" w14:textId="77777777">
            <w:pPr>
              <w:spacing w:before="0" w:after="0"/>
              <w:ind w:left="0" w:right="176"/>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247F46B7" w14:textId="77777777">
            <w:pPr>
              <w:spacing w:before="0" w:after="0"/>
              <w:ind w:left="-52" w:right="176"/>
              <w:jc w:val="left"/>
              <w:rPr>
                <w:sz w:val="16"/>
                <w:szCs w:val="16"/>
              </w:rPr>
            </w:pPr>
            <w:r>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41C897D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4776309B" w14:textId="77777777">
            <w:pPr>
              <w:spacing w:before="0" w:after="0"/>
              <w:ind w:left="0"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B87F62" w:rsidRDefault="00B87F62" w14:paraId="1C337CCF" w14:textId="77777777">
            <w:pPr>
              <w:spacing w:before="100" w:beforeAutospacing="1" w:after="100" w:afterAutospacing="1"/>
              <w:ind w:lef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B87F62" w:rsidRDefault="00B87F62" w14:paraId="7E47C426" w14:textId="77777777">
            <w:pPr>
              <w:spacing w:before="100" w:beforeAutospacing="1" w:after="100" w:afterAutospacing="1"/>
              <w:jc w:val="left"/>
              <w:rPr>
                <w:sz w:val="16"/>
                <w:szCs w:val="16"/>
              </w:rPr>
            </w:pPr>
          </w:p>
        </w:tc>
      </w:tr>
      <w:tr w:rsidRPr="002E2E37" w:rsidR="002E2E37" w:rsidTr="1BF6C985" w14:paraId="3A204C2C"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tcPr>
          <w:p w:rsidRPr="002E2E37" w:rsidR="00D9309E" w:rsidP="00D9309E" w:rsidRDefault="00A94614" w14:paraId="68725159" w14:textId="7627DE75">
            <w:pPr>
              <w:spacing w:before="100" w:beforeAutospacing="1" w:after="100" w:afterAutospacing="1"/>
              <w:jc w:val="center"/>
              <w:rPr>
                <w:sz w:val="16"/>
                <w:szCs w:val="16"/>
              </w:rPr>
            </w:pPr>
            <w:r>
              <w:rPr>
                <w:sz w:val="16"/>
                <w:szCs w:val="16"/>
              </w:rPr>
              <w:t>T11</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E2E37" w:rsidR="00D9309E" w:rsidP="003A32B1" w:rsidRDefault="00A94614" w14:paraId="04A7B1DB" w14:textId="57DC091B">
            <w:pPr>
              <w:spacing w:before="0" w:after="0"/>
              <w:ind w:left="0" w:right="176"/>
              <w:jc w:val="left"/>
              <w:rPr>
                <w:sz w:val="16"/>
                <w:szCs w:val="16"/>
              </w:rPr>
            </w:pPr>
            <w:r>
              <w:rPr>
                <w:sz w:val="16"/>
                <w:szCs w:val="16"/>
              </w:rPr>
              <w:t>Licencijavimo specialistas</w:t>
            </w:r>
            <w:r w:rsidRPr="002E2E37">
              <w:rPr>
                <w:sz w:val="16"/>
                <w:szCs w:val="16"/>
              </w:rPr>
              <w:t xml:space="preserve"> </w:t>
            </w:r>
            <w:r>
              <w:rPr>
                <w:sz w:val="16"/>
                <w:szCs w:val="16"/>
              </w:rPr>
              <w:t>(</w:t>
            </w:r>
            <w:r w:rsidRPr="002E2E37" w:rsidR="00D9309E">
              <w:rPr>
                <w:sz w:val="16"/>
                <w:szCs w:val="16"/>
              </w:rPr>
              <w:t>RSC komisija</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734" w:type="pct"/>
            <w:tcMar/>
            <w:vAlign w:val="top"/>
          </w:tcPr>
          <w:p w:rsidRPr="002E2E37" w:rsidR="00D9309E" w:rsidP="00D9309E" w:rsidRDefault="00D9309E" w14:paraId="305ECEF7" w14:textId="19D8F7EB">
            <w:pPr>
              <w:spacing w:before="0" w:after="0"/>
              <w:ind w:left="-52" w:right="176"/>
              <w:jc w:val="left"/>
              <w:rPr>
                <w:sz w:val="16"/>
                <w:szCs w:val="16"/>
              </w:rPr>
            </w:pPr>
            <w:r w:rsidRPr="002E2E37">
              <w:rPr>
                <w:sz w:val="16"/>
                <w:szCs w:val="16"/>
              </w:rPr>
              <w:t>Patikrin</w:t>
            </w:r>
            <w:r w:rsidR="00A94614">
              <w:rPr>
                <w:sz w:val="16"/>
                <w:szCs w:val="16"/>
              </w:rPr>
              <w:t>ti</w:t>
            </w:r>
            <w:r w:rsidRPr="002E2E37">
              <w:rPr>
                <w:sz w:val="16"/>
                <w:szCs w:val="16"/>
              </w:rPr>
              <w:t xml:space="preserve"> </w:t>
            </w:r>
            <w:r w:rsidR="00A94614">
              <w:rPr>
                <w:sz w:val="16"/>
                <w:szCs w:val="16"/>
              </w:rPr>
              <w:t>P</w:t>
            </w:r>
            <w:r w:rsidRPr="002E2E37">
              <w:rPr>
                <w:sz w:val="16"/>
                <w:szCs w:val="16"/>
              </w:rPr>
              <w:t>areiškėjo veiklą jo darbo vietoje</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2E2E37" w:rsidR="00D9309E" w:rsidP="003A32B1" w:rsidRDefault="00D9309E" w14:paraId="40369A3E" w14:textId="6A6B0619">
            <w:pPr>
              <w:spacing w:before="100" w:beforeAutospacing="1" w:after="100" w:afterAutospacing="1"/>
              <w:ind w:left="0"/>
              <w:jc w:val="left"/>
              <w:rPr>
                <w:sz w:val="16"/>
                <w:szCs w:val="16"/>
              </w:rPr>
            </w:pPr>
            <w:r w:rsidRPr="002E2E37">
              <w:rPr>
                <w:sz w:val="16"/>
                <w:szCs w:val="16"/>
              </w:rPr>
              <w:t>1 darbo diena</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2E2E37" w:rsidR="00D9309E" w:rsidP="00D9309E" w:rsidRDefault="00D9309E" w14:paraId="09C8256D" w14:textId="26D5EE30">
            <w:pPr>
              <w:spacing w:before="0" w:after="0"/>
              <w:ind w:right="176"/>
              <w:jc w:val="left"/>
              <w:rPr>
                <w:sz w:val="16"/>
                <w:szCs w:val="16"/>
              </w:rPr>
            </w:pPr>
            <w:r w:rsidRPr="002E2E37">
              <w:rPr>
                <w:sz w:val="16"/>
                <w:szCs w:val="16"/>
              </w:rPr>
              <w:t>-</w:t>
            </w:r>
          </w:p>
        </w:tc>
        <w:tc>
          <w:tcPr>
            <w:cnfStyle w:val="000000000000" w:firstRow="0" w:lastRow="0" w:firstColumn="0" w:lastColumn="0" w:oddVBand="0" w:evenVBand="0" w:oddHBand="0" w:evenHBand="0" w:firstRowFirstColumn="0" w:firstRowLastColumn="0" w:lastRowFirstColumn="0" w:lastRowLastColumn="0"/>
            <w:tcW w:w="1478" w:type="pct"/>
            <w:tcMar/>
            <w:vAlign w:val="top"/>
          </w:tcPr>
          <w:p w:rsidRPr="002E2E37" w:rsidR="00D9309E" w:rsidP="00B323C5" w:rsidRDefault="00D9309E" w14:paraId="5E508576" w14:textId="781F6746">
            <w:pPr>
              <w:spacing w:before="100" w:beforeAutospacing="1" w:after="100" w:afterAutospacing="1"/>
              <w:ind w:left="0"/>
              <w:jc w:val="left"/>
              <w:rPr>
                <w:sz w:val="16"/>
                <w:szCs w:val="16"/>
              </w:rPr>
            </w:pPr>
            <w:r w:rsidRPr="002E2E37">
              <w:rPr>
                <w:sz w:val="16"/>
                <w:szCs w:val="16"/>
              </w:rPr>
              <w:t>RSC komisija pareiškėjo, veiklos vertinimą vietoje atlieka pagal nustatytus reikalavimus, pildo nustatytos formos veiklos vertinimo aktą-klausimyną. Jeigu reikia pateikia matavimui kontrolinius mėginiu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Pr="002E2E37" w:rsidR="00D9309E" w:rsidP="00D9309E" w:rsidRDefault="00D9309E" w14:paraId="521CE8EA" w14:textId="77777777">
            <w:pPr>
              <w:spacing w:before="100" w:beforeAutospacing="1" w:after="100" w:afterAutospacing="1"/>
              <w:jc w:val="left"/>
              <w:rPr>
                <w:sz w:val="16"/>
                <w:szCs w:val="16"/>
              </w:rPr>
            </w:pPr>
          </w:p>
        </w:tc>
      </w:tr>
      <w:tr w:rsidR="00D9309E" w:rsidTr="1BF6C985" w14:paraId="48195251"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287CC8D" w14:textId="5D452DA3">
            <w:pPr>
              <w:spacing w:before="100" w:beforeAutospacing="1" w:after="100" w:afterAutospacing="1"/>
              <w:jc w:val="center"/>
              <w:rPr>
                <w:sz w:val="16"/>
                <w:szCs w:val="16"/>
              </w:rPr>
            </w:pPr>
            <w:r>
              <w:rPr>
                <w:sz w:val="16"/>
                <w:szCs w:val="16"/>
              </w:rPr>
              <w:t>T1</w:t>
            </w:r>
            <w:r w:rsidR="00A94614">
              <w:rPr>
                <w:sz w:val="16"/>
                <w:szCs w:val="16"/>
              </w:rPr>
              <w:t>2</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7EBEE96D"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7D0E013E" w14:textId="77777777">
            <w:pPr>
              <w:spacing w:before="0" w:after="0"/>
              <w:ind w:left="-52" w:right="176"/>
              <w:jc w:val="left"/>
              <w:rPr>
                <w:sz w:val="16"/>
                <w:szCs w:val="16"/>
              </w:rPr>
            </w:pPr>
            <w:r>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638" w:type="pct"/>
            <w:vMerge w:val="restar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D52911A" w14:textId="29C4DBAA">
            <w:pPr>
              <w:spacing w:before="100" w:beforeAutospacing="1" w:after="100" w:afterAutospacing="1"/>
              <w:ind w:left="0"/>
              <w:jc w:val="left"/>
              <w:rPr>
                <w:sz w:val="16"/>
                <w:szCs w:val="16"/>
              </w:rPr>
            </w:pPr>
            <w:r>
              <w:rPr>
                <w:sz w:val="16"/>
                <w:szCs w:val="16"/>
              </w:rPr>
              <w:t>Ne vėliau kaip per 30 darbo dienų</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03954361" w14:textId="2C2B5594">
            <w:pPr>
              <w:spacing w:before="0" w:after="0"/>
              <w:ind w:left="0" w:right="176"/>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04684CE" w14:textId="77777777">
            <w:pPr>
              <w:spacing w:before="100" w:beforeAutospacing="1" w:after="100" w:afterAutospacing="1"/>
              <w:ind w:left="0"/>
              <w:jc w:val="left"/>
              <w:rPr>
                <w:sz w:val="16"/>
                <w:szCs w:val="16"/>
              </w:rPr>
            </w:pPr>
            <w:r>
              <w:rPr>
                <w:sz w:val="16"/>
                <w:szCs w:val="16"/>
              </w:rPr>
              <w:t>Parengimas sprendimas dėl gido pažymėjimo išdavimo.</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7C619EE3" w14:textId="77777777">
            <w:pPr>
              <w:spacing w:before="100" w:beforeAutospacing="1" w:after="100" w:afterAutospacing="1"/>
              <w:jc w:val="left"/>
              <w:rPr>
                <w:sz w:val="16"/>
                <w:szCs w:val="16"/>
              </w:rPr>
            </w:pPr>
          </w:p>
        </w:tc>
      </w:tr>
      <w:tr w:rsidR="00D9309E" w:rsidTr="1BF6C985" w14:paraId="2AA9BF85"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0E77BDFA" w14:textId="77777777">
            <w:pPr>
              <w:spacing w:before="100" w:beforeAutospacing="1" w:after="100" w:afterAutospacing="1"/>
              <w:jc w:val="center"/>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2BFDD6A"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359DEAD3" w14:textId="77777777">
            <w:pPr>
              <w:spacing w:before="0" w:after="0"/>
              <w:ind w:left="-52" w:right="176"/>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064666CA"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55E20775"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B44F68F" w14:textId="77777777">
            <w:pPr>
              <w:spacing w:before="100" w:beforeAutospacing="1" w:after="100" w:afterAutospacing="1"/>
              <w:ind w:lef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7FB3AABB" w14:textId="77777777">
            <w:pPr>
              <w:spacing w:before="100" w:beforeAutospacing="1" w:after="100" w:afterAutospacing="1"/>
              <w:jc w:val="left"/>
              <w:rPr>
                <w:sz w:val="16"/>
                <w:szCs w:val="16"/>
              </w:rPr>
            </w:pPr>
          </w:p>
        </w:tc>
      </w:tr>
      <w:tr w:rsidR="00D9309E" w:rsidTr="1BF6C985" w14:paraId="6324AF6D"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4D252742" w14:textId="77777777">
            <w:pPr>
              <w:spacing w:before="100" w:beforeAutospacing="1" w:after="100" w:afterAutospacing="1"/>
              <w:jc w:val="center"/>
              <w:rPr>
                <w:sz w:val="16"/>
                <w:szCs w:val="16"/>
              </w:rPr>
            </w:pPr>
            <w:r>
              <w:rPr>
                <w:sz w:val="16"/>
                <w:szCs w:val="16"/>
              </w:rPr>
              <w:t>E7</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55FF5EE" w14:textId="5DD83A53">
            <w:pPr>
              <w:spacing w:before="0" w:after="0"/>
              <w:ind w:left="0" w:right="176"/>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6D6A74F7" w14:textId="77777777">
            <w:pPr>
              <w:spacing w:before="0" w:after="0"/>
              <w:ind w:left="-52" w:right="176"/>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281608D7"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705DE32A"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CE0B1E6" w14:textId="77777777">
            <w:pPr>
              <w:spacing w:before="100" w:beforeAutospacing="1" w:after="100" w:afterAutospacing="1"/>
              <w:ind w:lef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3315B745" w14:textId="77777777">
            <w:pPr>
              <w:spacing w:before="100" w:beforeAutospacing="1" w:after="100" w:afterAutospacing="1"/>
              <w:jc w:val="left"/>
              <w:rPr>
                <w:sz w:val="16"/>
                <w:szCs w:val="16"/>
              </w:rPr>
            </w:pPr>
          </w:p>
        </w:tc>
      </w:tr>
      <w:tr w:rsidR="00D9309E" w:rsidTr="1BF6C985" w14:paraId="0DDCD1E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16ACEE1" w14:textId="6392A964">
            <w:pPr>
              <w:spacing w:before="100" w:beforeAutospacing="1" w:after="100" w:afterAutospacing="1"/>
              <w:jc w:val="center"/>
              <w:rPr>
                <w:sz w:val="16"/>
                <w:szCs w:val="16"/>
              </w:rPr>
            </w:pPr>
            <w:r>
              <w:rPr>
                <w:sz w:val="16"/>
                <w:szCs w:val="16"/>
              </w:rPr>
              <w:t>T1</w:t>
            </w:r>
            <w:r w:rsidR="00A94614">
              <w:rPr>
                <w:sz w:val="16"/>
                <w:szCs w:val="16"/>
              </w:rPr>
              <w:t>3</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498F3EE4" w14:textId="4EB58F94">
            <w:pPr>
              <w:spacing w:before="0" w:after="0"/>
              <w:ind w:left="0" w:right="176"/>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76C90AA" w14:textId="77777777">
            <w:pPr>
              <w:spacing w:before="0" w:after="0"/>
              <w:ind w:left="-52" w:right="176"/>
              <w:jc w:val="left"/>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3AF68973"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F03C364" w14:textId="3DE2A292">
            <w:pPr>
              <w:spacing w:before="0" w:after="0"/>
              <w:ind w:left="0" w:right="176"/>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6E6B9929" w14:textId="77777777">
            <w:pPr>
              <w:spacing w:before="100" w:beforeAutospacing="1" w:after="100" w:afterAutospacing="1"/>
              <w:ind w:left="0"/>
              <w:jc w:val="left"/>
              <w:rPr>
                <w:sz w:val="16"/>
                <w:szCs w:val="16"/>
              </w:rPr>
            </w:pPr>
            <w:r>
              <w:rPr>
                <w:sz w:val="16"/>
                <w:szCs w:val="16"/>
              </w:rPr>
              <w:t>Patvirtinamas sprendimas dėl licencijos patikslinimo.</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30DF9ED3" w14:textId="77777777">
            <w:pPr>
              <w:spacing w:before="100" w:beforeAutospacing="1" w:after="100" w:afterAutospacing="1"/>
              <w:jc w:val="left"/>
              <w:rPr>
                <w:sz w:val="16"/>
                <w:szCs w:val="16"/>
              </w:rPr>
            </w:pPr>
          </w:p>
        </w:tc>
      </w:tr>
      <w:tr w:rsidR="00D9309E" w:rsidTr="1BF6C985" w14:paraId="68EA7689"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6B6D6F2B" w14:textId="77777777">
            <w:pPr>
              <w:spacing w:before="100" w:beforeAutospacing="1" w:after="100" w:afterAutospacing="1"/>
              <w:jc w:val="center"/>
              <w:rPr>
                <w:sz w:val="16"/>
                <w:szCs w:val="16"/>
              </w:rPr>
            </w:pPr>
            <w:r>
              <w:rPr>
                <w:sz w:val="16"/>
                <w:szCs w:val="16"/>
              </w:rPr>
              <w:t>E8</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604EC62C" w14:textId="339A4BE0">
            <w:pPr>
              <w:spacing w:before="0" w:after="0"/>
              <w:ind w:left="0" w:right="176"/>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49156212" w14:textId="77777777">
            <w:pPr>
              <w:spacing w:before="0" w:after="0"/>
              <w:ind w:left="-52" w:right="176"/>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54602F72"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0908F944"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384F58CE" w14:textId="77777777">
            <w:pPr>
              <w:spacing w:before="100" w:beforeAutospacing="1" w:after="100" w:afterAutospacing="1"/>
              <w:ind w:left="0"/>
              <w:jc w:val="left"/>
              <w:rPr>
                <w:sz w:val="16"/>
                <w:szCs w:val="16"/>
              </w:rPr>
            </w:pPr>
            <w:r>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570EAC07" w14:textId="77777777">
            <w:pPr>
              <w:spacing w:before="100" w:beforeAutospacing="1" w:after="100" w:afterAutospacing="1"/>
              <w:jc w:val="left"/>
              <w:rPr>
                <w:sz w:val="16"/>
                <w:szCs w:val="16"/>
              </w:rPr>
            </w:pPr>
          </w:p>
        </w:tc>
      </w:tr>
      <w:tr w:rsidR="00D9309E" w:rsidTr="1BF6C985" w14:paraId="5EC882E9"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05D2587D" w14:textId="77777777">
            <w:pPr>
              <w:spacing w:before="100" w:beforeAutospacing="1" w:after="100" w:afterAutospacing="1"/>
              <w:jc w:val="center"/>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71996A68"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593FE0F" w14:textId="77777777">
            <w:pPr>
              <w:spacing w:before="0" w:after="0"/>
              <w:ind w:left="-52" w:right="176"/>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39865D0B"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72AC2F6F"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2A49741" w14:textId="77777777">
            <w:pPr>
              <w:spacing w:before="100" w:beforeAutospacing="1" w:after="100" w:afterAutospacing="1"/>
              <w:ind w:left="0"/>
              <w:jc w:val="left"/>
              <w:rPr>
                <w:sz w:val="16"/>
                <w:szCs w:val="16"/>
              </w:rPr>
            </w:pPr>
            <w:r>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0F4B820A" w14:textId="77777777">
            <w:pPr>
              <w:spacing w:before="100" w:beforeAutospacing="1" w:after="100" w:afterAutospacing="1"/>
              <w:jc w:val="left"/>
              <w:rPr>
                <w:sz w:val="16"/>
                <w:szCs w:val="16"/>
              </w:rPr>
            </w:pPr>
          </w:p>
        </w:tc>
      </w:tr>
      <w:tr w:rsidR="00D9309E" w:rsidTr="1BF6C985" w14:paraId="2CA4215F"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4D531736" w14:textId="23722030">
            <w:pPr>
              <w:spacing w:before="100" w:beforeAutospacing="1" w:after="100" w:afterAutospacing="1"/>
              <w:jc w:val="center"/>
              <w:rPr>
                <w:sz w:val="16"/>
                <w:szCs w:val="16"/>
              </w:rPr>
            </w:pPr>
            <w:r>
              <w:rPr>
                <w:sz w:val="16"/>
                <w:szCs w:val="16"/>
              </w:rPr>
              <w:t>T1</w:t>
            </w:r>
            <w:r w:rsidR="00A94614">
              <w:rPr>
                <w:sz w:val="16"/>
                <w:szCs w:val="16"/>
              </w:rPr>
              <w:t>4</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07AE420C"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43286827" w14:textId="77777777">
            <w:pPr>
              <w:spacing w:before="0" w:after="0"/>
              <w:ind w:left="-52" w:right="176"/>
              <w:jc w:val="left"/>
              <w:rPr>
                <w:sz w:val="16"/>
                <w:szCs w:val="16"/>
              </w:rPr>
            </w:pPr>
            <w:r>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003076F0"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E4F95B3" w14:textId="62B74725">
            <w:pPr>
              <w:spacing w:before="0" w:after="0"/>
              <w:ind w:left="0" w:right="176"/>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E2EDCEE" w14:textId="77777777">
            <w:pPr>
              <w:spacing w:before="100" w:beforeAutospacing="1" w:after="100" w:afterAutospacing="1"/>
              <w:ind w:left="0"/>
              <w:jc w:val="left"/>
              <w:rPr>
                <w:sz w:val="16"/>
                <w:szCs w:val="16"/>
                <w:lang w:val="en-US"/>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56DE63B6" w14:textId="77777777">
            <w:pPr>
              <w:spacing w:before="100" w:beforeAutospacing="1" w:after="100" w:afterAutospacing="1"/>
              <w:jc w:val="left"/>
              <w:rPr>
                <w:sz w:val="16"/>
                <w:szCs w:val="16"/>
              </w:rPr>
            </w:pPr>
          </w:p>
        </w:tc>
      </w:tr>
      <w:tr w:rsidR="00D9309E" w:rsidTr="1BF6C985" w14:paraId="58AC2AB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FA114B3" w14:textId="77777777">
            <w:pPr>
              <w:spacing w:before="100" w:beforeAutospacing="1" w:after="100" w:afterAutospacing="1"/>
              <w:jc w:val="center"/>
              <w:rPr>
                <w:sz w:val="16"/>
                <w:szCs w:val="16"/>
              </w:rPr>
            </w:pPr>
            <w:r>
              <w:rPr>
                <w:sz w:val="16"/>
                <w:szCs w:val="16"/>
              </w:rPr>
              <w:t>E10</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1A3F30A" w14:textId="77777777">
            <w:pPr>
              <w:spacing w:before="0" w:after="0"/>
              <w:ind w:left="0" w:right="176"/>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9AFA293" w14:textId="77777777">
            <w:pPr>
              <w:spacing w:before="0" w:after="0"/>
              <w:ind w:left="-52" w:right="176"/>
              <w:jc w:val="left"/>
              <w:rPr>
                <w:sz w:val="16"/>
                <w:szCs w:val="16"/>
              </w:rPr>
            </w:pPr>
            <w:r>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01FC9003"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12D75D1" w14:textId="77777777">
            <w:pPr>
              <w:spacing w:before="0" w:after="0"/>
              <w:ind w:left="0" w:right="176"/>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80DABA4" w14:textId="77777777">
            <w:pPr>
              <w:spacing w:before="100" w:beforeAutospacing="1" w:after="100" w:afterAutospacing="1"/>
              <w:ind w:left="0"/>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1F7EA5D2" w14:textId="77777777">
            <w:pPr>
              <w:spacing w:before="100" w:beforeAutospacing="1" w:after="100" w:afterAutospacing="1"/>
              <w:jc w:val="left"/>
              <w:rPr>
                <w:sz w:val="16"/>
                <w:szCs w:val="16"/>
              </w:rPr>
            </w:pPr>
          </w:p>
        </w:tc>
      </w:tr>
      <w:tr w:rsidR="00D9309E" w:rsidTr="1BF6C985" w14:paraId="43FFB49B"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FEF04D2" w14:textId="2CD9067B">
            <w:pPr>
              <w:spacing w:before="100" w:beforeAutospacing="1" w:after="100" w:afterAutospacing="1"/>
              <w:jc w:val="center"/>
              <w:rPr>
                <w:sz w:val="16"/>
                <w:szCs w:val="16"/>
              </w:rPr>
            </w:pPr>
            <w:r>
              <w:rPr>
                <w:sz w:val="16"/>
                <w:szCs w:val="16"/>
              </w:rPr>
              <w:t>E1</w:t>
            </w:r>
            <w:r w:rsidR="007F1013">
              <w:rPr>
                <w:sz w:val="16"/>
                <w:szCs w:val="16"/>
              </w:rPr>
              <w:t>1</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6F98C66D"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3013124" w14:textId="77777777">
            <w:pPr>
              <w:spacing w:before="0" w:after="0"/>
              <w:ind w:left="-52" w:right="176"/>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6FC7217E"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455CE2C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775880D" w14:textId="77777777">
            <w:pPr>
              <w:spacing w:before="100" w:beforeAutospacing="1" w:after="100" w:afterAutospacing="1"/>
              <w:ind w:left="0"/>
              <w:jc w:val="left"/>
              <w:rPr>
                <w:sz w:val="16"/>
                <w:szCs w:val="16"/>
              </w:rPr>
            </w:pPr>
            <w:r>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12F10955" w14:textId="77777777">
            <w:pPr>
              <w:spacing w:before="100" w:beforeAutospacing="1" w:after="100" w:afterAutospacing="1"/>
              <w:jc w:val="left"/>
              <w:rPr>
                <w:sz w:val="16"/>
                <w:szCs w:val="16"/>
              </w:rPr>
            </w:pPr>
          </w:p>
        </w:tc>
      </w:tr>
      <w:tr w:rsidR="00D9309E" w:rsidTr="1BF6C985" w14:paraId="10E2A0AE"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43C07706" w14:textId="7FBA959F">
            <w:pPr>
              <w:spacing w:before="100" w:beforeAutospacing="1" w:after="100" w:afterAutospacing="1"/>
              <w:jc w:val="center"/>
              <w:rPr>
                <w:sz w:val="16"/>
                <w:szCs w:val="16"/>
              </w:rPr>
            </w:pPr>
            <w:r>
              <w:rPr>
                <w:sz w:val="16"/>
                <w:szCs w:val="16"/>
              </w:rPr>
              <w:t>T1</w:t>
            </w:r>
            <w:r w:rsidR="007F1013">
              <w:rPr>
                <w:sz w:val="16"/>
                <w:szCs w:val="16"/>
              </w:rPr>
              <w:t>5</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49A2FD6B"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0CE0BC5A" w14:textId="77777777">
            <w:pPr>
              <w:spacing w:before="0" w:after="0"/>
              <w:ind w:left="-52" w:right="176"/>
              <w:jc w:val="left"/>
              <w:rPr>
                <w:sz w:val="16"/>
                <w:szCs w:val="16"/>
              </w:rPr>
            </w:pPr>
            <w:r>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24A6914E"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5211130" w14:textId="782F93A4">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009D2C98" w14:textId="77777777">
            <w:pPr>
              <w:spacing w:before="100" w:beforeAutospacing="1" w:after="100" w:afterAutospacing="1"/>
              <w:ind w:left="0"/>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28C461A4" w14:textId="77777777">
            <w:pPr>
              <w:spacing w:before="100" w:beforeAutospacing="1" w:after="100" w:afterAutospacing="1"/>
              <w:jc w:val="left"/>
              <w:rPr>
                <w:sz w:val="16"/>
                <w:szCs w:val="16"/>
              </w:rPr>
            </w:pPr>
          </w:p>
        </w:tc>
      </w:tr>
      <w:tr w:rsidR="00D9309E" w:rsidTr="1BF6C985" w14:paraId="0781D927"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613AF8DB" w14:textId="77777777">
            <w:pPr>
              <w:spacing w:before="100" w:beforeAutospacing="1" w:after="100" w:afterAutospacing="1"/>
              <w:jc w:val="center"/>
              <w:rPr>
                <w:sz w:val="16"/>
                <w:szCs w:val="16"/>
              </w:rPr>
            </w:pPr>
            <w:r>
              <w:rPr>
                <w:sz w:val="16"/>
                <w:szCs w:val="16"/>
              </w:rPr>
              <w:t>E11</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E69D040"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C66EB96" w14:textId="77777777">
            <w:pPr>
              <w:spacing w:before="0" w:after="0"/>
              <w:ind w:left="-52" w:right="176"/>
              <w:jc w:val="left"/>
              <w:rPr>
                <w:sz w:val="16"/>
                <w:szCs w:val="16"/>
              </w:rPr>
            </w:pPr>
            <w:r>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0368A626"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60BAAC4F"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74714EDA" w14:textId="77777777">
            <w:pPr>
              <w:spacing w:before="100" w:beforeAutospacing="1" w:after="100" w:afterAutospacing="1"/>
              <w:ind w:left="0"/>
              <w:jc w:val="left"/>
              <w:rPr>
                <w:sz w:val="16"/>
                <w:szCs w:val="16"/>
              </w:rPr>
            </w:pPr>
            <w:r>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39EB0093" w14:textId="77777777">
            <w:pPr>
              <w:spacing w:before="100" w:beforeAutospacing="1" w:after="100" w:afterAutospacing="1"/>
              <w:jc w:val="left"/>
              <w:rPr>
                <w:sz w:val="16"/>
                <w:szCs w:val="16"/>
              </w:rPr>
            </w:pPr>
          </w:p>
        </w:tc>
      </w:tr>
      <w:tr w:rsidR="00D9309E" w:rsidTr="1BF6C985" w14:paraId="4625AA32"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B74672A" w14:textId="77777777">
            <w:pPr>
              <w:spacing w:before="100" w:beforeAutospacing="1" w:after="100" w:afterAutospacing="1"/>
              <w:jc w:val="center"/>
              <w:rPr>
                <w:sz w:val="16"/>
                <w:szCs w:val="16"/>
              </w:rPr>
            </w:pPr>
            <w:r>
              <w:rPr>
                <w:sz w:val="16"/>
                <w:szCs w:val="16"/>
              </w:rPr>
              <w:t>E12</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BA6805C" w14:textId="410D1504">
            <w:pPr>
              <w:spacing w:before="0" w:after="0"/>
              <w:ind w:left="0" w:right="176"/>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D973BEA" w14:textId="77777777">
            <w:pPr>
              <w:spacing w:before="0" w:after="0"/>
              <w:ind w:left="-52" w:right="176"/>
              <w:jc w:val="left"/>
              <w:rPr>
                <w:sz w:val="16"/>
                <w:szCs w:val="16"/>
              </w:rPr>
            </w:pPr>
            <w:r>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4DE24877"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7D02C981"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6EF9569E" w14:textId="77777777">
            <w:pPr>
              <w:spacing w:before="100" w:beforeAutospacing="1" w:after="100" w:afterAutospacing="1"/>
              <w:ind w:left="0"/>
              <w:jc w:val="left"/>
              <w:rPr>
                <w:sz w:val="16"/>
                <w:szCs w:val="16"/>
              </w:rPr>
            </w:pPr>
            <w:r>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6E7CD5DE" w14:textId="77777777">
            <w:pPr>
              <w:spacing w:before="100" w:beforeAutospacing="1" w:after="100" w:afterAutospacing="1"/>
              <w:jc w:val="left"/>
              <w:rPr>
                <w:sz w:val="16"/>
                <w:szCs w:val="16"/>
              </w:rPr>
            </w:pPr>
          </w:p>
        </w:tc>
      </w:tr>
      <w:tr w:rsidR="00D9309E" w:rsidTr="1BF6C985" w14:paraId="2E8DBFB9"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DFF2671" w14:textId="22E8DEF7">
            <w:pPr>
              <w:spacing w:before="100" w:beforeAutospacing="1" w:after="100" w:afterAutospacing="1"/>
              <w:jc w:val="center"/>
              <w:rPr>
                <w:sz w:val="16"/>
                <w:szCs w:val="16"/>
              </w:rPr>
            </w:pPr>
            <w:r>
              <w:rPr>
                <w:sz w:val="16"/>
                <w:szCs w:val="16"/>
              </w:rPr>
              <w:t>T1</w:t>
            </w:r>
            <w:r w:rsidR="007F1013">
              <w:rPr>
                <w:sz w:val="16"/>
                <w:szCs w:val="16"/>
              </w:rPr>
              <w:t>6</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30729491" w14:textId="53916167">
            <w:pPr>
              <w:spacing w:before="0" w:after="0"/>
              <w:ind w:left="0" w:right="176"/>
              <w:jc w:val="left"/>
              <w:rPr>
                <w:sz w:val="16"/>
                <w:szCs w:val="16"/>
              </w:rPr>
            </w:pPr>
            <w:r>
              <w:rPr>
                <w:sz w:val="16"/>
                <w:szCs w:val="16"/>
              </w:rPr>
              <w:t xml:space="preserve">Institucijos įgaliotas </w:t>
            </w:r>
            <w:r>
              <w:rPr>
                <w:sz w:val="16"/>
                <w:szCs w:val="16"/>
              </w:rPr>
              <w:t>asmuo (RSC direktoriu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36BA5E83" w14:textId="77777777">
            <w:pPr>
              <w:spacing w:before="0" w:after="0"/>
              <w:ind w:left="-52" w:right="176"/>
              <w:jc w:val="left"/>
              <w:rPr>
                <w:sz w:val="16"/>
                <w:szCs w:val="16"/>
              </w:rPr>
            </w:pPr>
            <w:r>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26C88748"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75FA97C4" w14:textId="34F202ED">
            <w:pPr>
              <w:spacing w:before="0" w:after="0"/>
              <w:ind w:left="0" w:right="176"/>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99D2667" w14:textId="77777777">
            <w:pPr>
              <w:spacing w:before="100" w:beforeAutospacing="1" w:after="100" w:afterAutospacing="1"/>
              <w:ind w:left="0"/>
              <w:jc w:val="left"/>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0CD6FBFD" w14:textId="77777777">
            <w:pPr>
              <w:spacing w:before="100" w:beforeAutospacing="1" w:after="100" w:afterAutospacing="1"/>
              <w:jc w:val="left"/>
              <w:rPr>
                <w:sz w:val="16"/>
                <w:szCs w:val="16"/>
              </w:rPr>
            </w:pPr>
          </w:p>
        </w:tc>
      </w:tr>
      <w:tr w:rsidR="00D9309E" w:rsidTr="1BF6C985" w14:paraId="565BC342"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0F00F97F" w14:textId="77777777">
            <w:pPr>
              <w:spacing w:before="100" w:beforeAutospacing="1" w:after="100" w:afterAutospacing="1"/>
              <w:jc w:val="center"/>
              <w:rPr>
                <w:sz w:val="16"/>
                <w:szCs w:val="16"/>
              </w:rPr>
            </w:pPr>
            <w:r>
              <w:rPr>
                <w:sz w:val="16"/>
                <w:szCs w:val="16"/>
              </w:rPr>
              <w:t>E13</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33703615" w14:textId="7812225A">
            <w:pPr>
              <w:spacing w:before="0" w:after="0"/>
              <w:ind w:left="0" w:right="176"/>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72D79F43" w14:textId="77777777">
            <w:pPr>
              <w:spacing w:before="0" w:after="0"/>
              <w:ind w:left="-52" w:right="176"/>
              <w:jc w:val="left"/>
              <w:rPr>
                <w:sz w:val="16"/>
                <w:szCs w:val="16"/>
              </w:rPr>
            </w:pPr>
            <w:r>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5505D329"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5B82B59E"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407E538D" w14:textId="77777777">
            <w:pPr>
              <w:spacing w:before="100" w:beforeAutospacing="1" w:after="100" w:afterAutospacing="1"/>
              <w:ind w:left="0"/>
              <w:jc w:val="left"/>
              <w:rPr>
                <w:sz w:val="16"/>
                <w:szCs w:val="16"/>
              </w:rPr>
            </w:pPr>
            <w:r>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49582A4E" w14:textId="77777777">
            <w:pPr>
              <w:spacing w:before="100" w:beforeAutospacing="1" w:after="100" w:afterAutospacing="1"/>
              <w:jc w:val="left"/>
              <w:rPr>
                <w:sz w:val="16"/>
                <w:szCs w:val="16"/>
              </w:rPr>
            </w:pPr>
          </w:p>
        </w:tc>
      </w:tr>
      <w:tr w:rsidR="00D9309E" w:rsidTr="1BF6C985" w14:paraId="4D8252C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95E9B69" w14:textId="77777777">
            <w:pPr>
              <w:spacing w:before="100" w:beforeAutospacing="1" w:after="100" w:afterAutospacing="1"/>
              <w:jc w:val="center"/>
              <w:rPr>
                <w:sz w:val="16"/>
                <w:szCs w:val="16"/>
              </w:rPr>
            </w:pPr>
            <w:r>
              <w:rPr>
                <w:sz w:val="16"/>
                <w:szCs w:val="16"/>
              </w:rPr>
              <w:t>E14</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D7CDC37" w14:textId="690E8CFD">
            <w:pPr>
              <w:spacing w:before="0" w:after="0"/>
              <w:ind w:left="0" w:right="176"/>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A19185A" w14:textId="77777777">
            <w:pPr>
              <w:spacing w:before="0" w:after="0"/>
              <w:ind w:left="-52" w:right="176"/>
              <w:jc w:val="left"/>
              <w:rPr>
                <w:sz w:val="16"/>
                <w:szCs w:val="16"/>
              </w:rPr>
            </w:pPr>
            <w:r>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4FC7FD86"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4655ECCC"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696A3642" w14:textId="77777777">
            <w:pPr>
              <w:spacing w:before="100" w:beforeAutospacing="1" w:after="100" w:afterAutospacing="1"/>
              <w:ind w:left="0"/>
              <w:jc w:val="left"/>
              <w:rPr>
                <w:sz w:val="16"/>
                <w:szCs w:val="16"/>
              </w:rPr>
            </w:pPr>
            <w:r>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2AB06E40" w14:textId="77777777">
            <w:pPr>
              <w:spacing w:before="100" w:beforeAutospacing="1" w:after="100" w:afterAutospacing="1"/>
              <w:jc w:val="left"/>
              <w:rPr>
                <w:sz w:val="16"/>
                <w:szCs w:val="16"/>
              </w:rPr>
            </w:pPr>
          </w:p>
        </w:tc>
      </w:tr>
      <w:tr w:rsidR="00D9309E" w:rsidTr="1BF6C985" w14:paraId="77F72891"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BAEB214" w14:textId="578883B4">
            <w:pPr>
              <w:spacing w:before="100" w:beforeAutospacing="1" w:after="100" w:afterAutospacing="1"/>
              <w:jc w:val="center"/>
              <w:rPr>
                <w:sz w:val="16"/>
                <w:szCs w:val="16"/>
              </w:rPr>
            </w:pPr>
            <w:r>
              <w:rPr>
                <w:sz w:val="16"/>
                <w:szCs w:val="16"/>
              </w:rPr>
              <w:t>T1</w:t>
            </w:r>
            <w:r w:rsidR="007F1013">
              <w:rPr>
                <w:sz w:val="16"/>
                <w:szCs w:val="16"/>
              </w:rPr>
              <w:t>7</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7F26091"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486F5019" w14:textId="77777777">
            <w:pPr>
              <w:spacing w:before="0" w:after="0"/>
              <w:ind w:left="-52" w:right="176"/>
              <w:jc w:val="left"/>
              <w:rPr>
                <w:sz w:val="16"/>
                <w:szCs w:val="16"/>
              </w:rPr>
            </w:pPr>
            <w:r>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0" w:type="auto"/>
            <w:vMerge/>
            <w:tcBorders/>
            <w:tcMar/>
            <w:hideMark/>
          </w:tcPr>
          <w:p w:rsidR="00D9309E" w:rsidP="00D9309E" w:rsidRDefault="00D9309E" w14:paraId="7160BC7A" w14:textId="77777777">
            <w:pPr>
              <w:spacing w:before="0" w:after="0" w:line="240" w:lineRule="auto"/>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72B75A7" w14:textId="096DFD49">
            <w:pPr>
              <w:spacing w:before="0" w:after="0"/>
              <w:ind w:left="0" w:right="176"/>
              <w:jc w:val="left"/>
              <w:rPr>
                <w:sz w:val="16"/>
                <w:szCs w:val="16"/>
              </w:rPr>
            </w:pPr>
            <w:r w:rsidRPr="1BF6C985" w:rsidR="332A67A0">
              <w:rPr>
                <w:sz w:val="16"/>
                <w:szCs w:val="16"/>
              </w:rPr>
              <w:t>E</w:t>
            </w:r>
            <w:r w:rsidRPr="1BF6C985" w:rsidR="00D9309E">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1BF6C985" w:rsidRDefault="00D9309E" w14:paraId="494D5FB5" w14:textId="0ED90631">
            <w:pPr>
              <w:spacing w:before="100" w:beforeAutospacing="on" w:after="100" w:afterAutospacing="on"/>
              <w:ind w:left="0"/>
              <w:jc w:val="left"/>
              <w:rPr>
                <w:sz w:val="16"/>
                <w:szCs w:val="16"/>
              </w:rPr>
            </w:pPr>
            <w:r w:rsidRPr="1BF6C985" w:rsidR="00D9309E">
              <w:rPr>
                <w:sz w:val="16"/>
                <w:szCs w:val="16"/>
              </w:rPr>
              <w:t>Paruošta ir patvirtinta licencija perduodama Pareiškėjui</w:t>
            </w:r>
            <w:r w:rsidRPr="1BF6C985" w:rsidR="3C226ED4">
              <w:rPr>
                <w:sz w:val="16"/>
                <w:szCs w:val="16"/>
              </w:rPr>
              <w:t>.</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385D8D01" w14:textId="77777777">
            <w:pPr>
              <w:spacing w:before="100" w:beforeAutospacing="1" w:after="100" w:afterAutospacing="1"/>
              <w:jc w:val="left"/>
              <w:rPr>
                <w:sz w:val="16"/>
                <w:szCs w:val="16"/>
              </w:rPr>
            </w:pPr>
          </w:p>
        </w:tc>
      </w:tr>
      <w:tr w:rsidR="00D9309E" w:rsidTr="1BF6C985" w14:paraId="074E570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5FDC2E45" w14:textId="77777777">
            <w:pPr>
              <w:spacing w:before="100" w:beforeAutospacing="1" w:after="100" w:afterAutospacing="1"/>
              <w:jc w:val="center"/>
              <w:rPr>
                <w:sz w:val="16"/>
                <w:szCs w:val="16"/>
              </w:rPr>
            </w:pPr>
            <w:r>
              <w:rPr>
                <w:sz w:val="16"/>
                <w:szCs w:val="16"/>
              </w:rPr>
              <w:t>E15</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1CE806FA" w14:textId="77777777">
            <w:pPr>
              <w:spacing w:before="0" w:after="0"/>
              <w:ind w:left="0" w:right="176"/>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0C606C9B" w14:textId="77777777">
            <w:pPr>
              <w:spacing w:before="0" w:after="0"/>
              <w:ind w:left="-52" w:right="176"/>
              <w:jc w:val="left"/>
              <w:rPr>
                <w:sz w:val="16"/>
                <w:szCs w:val="16"/>
              </w:rPr>
            </w:pPr>
            <w:r>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6A332A3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47E814EA"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D9309E" w:rsidP="00D9309E" w:rsidRDefault="00D9309E" w14:paraId="2D773C09" w14:textId="77777777">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D9309E" w:rsidP="00D9309E" w:rsidRDefault="00D9309E" w14:paraId="5246F5BE" w14:textId="77777777">
            <w:pPr>
              <w:spacing w:before="100" w:beforeAutospacing="1" w:after="100" w:afterAutospacing="1"/>
              <w:jc w:val="left"/>
              <w:rPr>
                <w:sz w:val="16"/>
                <w:szCs w:val="16"/>
              </w:rPr>
            </w:pPr>
          </w:p>
        </w:tc>
      </w:tr>
      <w:tr w:rsidR="007F1013" w:rsidTr="1BF6C985" w14:paraId="3222A31B"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161B74AF" w14:textId="48E9FB0F">
            <w:pPr>
              <w:spacing w:before="100" w:beforeAutospacing="1" w:after="100" w:afterAutospacing="1"/>
              <w:jc w:val="center"/>
              <w:rPr>
                <w:sz w:val="16"/>
                <w:szCs w:val="16"/>
              </w:rPr>
            </w:pPr>
            <w:r>
              <w:rPr>
                <w:sz w:val="16"/>
                <w:szCs w:val="16"/>
              </w:rPr>
              <w:t>T18</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365820DC" w14:textId="535137BA">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6DF1761B" w14:textId="6DD3CD22">
            <w:pPr>
              <w:spacing w:before="0" w:after="0"/>
              <w:ind w:left="-52" w:right="176"/>
              <w:jc w:val="left"/>
              <w:rPr>
                <w:sz w:val="16"/>
                <w:szCs w:val="16"/>
              </w:rPr>
            </w:pPr>
            <w:r>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634CD00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14D4D3A4" w14:textId="71718723">
            <w:pPr>
              <w:spacing w:before="0" w:after="0"/>
              <w:ind w:left="0" w:right="176"/>
              <w:jc w:val="left"/>
              <w:rPr>
                <w:sz w:val="16"/>
                <w:szCs w:val="16"/>
              </w:rPr>
            </w:pPr>
            <w:r>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43C7F82B" w14:textId="2B5A383C">
            <w:pPr>
              <w:spacing w:before="100" w:beforeAutospacing="1" w:after="100" w:afterAutospacing="1"/>
              <w:ind w:left="0"/>
              <w:jc w:val="left"/>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69886F4C" w14:textId="77777777">
            <w:pPr>
              <w:spacing w:before="100" w:beforeAutospacing="1" w:after="100" w:afterAutospacing="1"/>
              <w:jc w:val="left"/>
              <w:rPr>
                <w:sz w:val="16"/>
                <w:szCs w:val="16"/>
              </w:rPr>
            </w:pPr>
          </w:p>
        </w:tc>
      </w:tr>
      <w:tr w:rsidR="007F1013" w:rsidTr="1BF6C985" w14:paraId="0722ADED"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7F1013" w:rsidP="007F1013" w:rsidRDefault="007F1013" w14:paraId="636CD186" w14:textId="251AE4B3">
            <w:pPr>
              <w:spacing w:before="100" w:beforeAutospacing="1" w:after="100" w:afterAutospacing="1"/>
              <w:jc w:val="center"/>
              <w:rPr>
                <w:sz w:val="16"/>
                <w:szCs w:val="16"/>
              </w:rPr>
            </w:pPr>
            <w:r>
              <w:rPr>
                <w:sz w:val="16"/>
                <w:szCs w:val="16"/>
              </w:rPr>
              <w:t>T19</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7F1013" w:rsidP="007F1013" w:rsidRDefault="007F1013" w14:paraId="60AEEDCD" w14:textId="77777777">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7F1013" w:rsidP="007F1013" w:rsidRDefault="007F1013" w14:paraId="31E5AF6F" w14:textId="77777777">
            <w:pPr>
              <w:spacing w:before="0" w:after="0"/>
              <w:ind w:left="-52" w:right="176"/>
              <w:jc w:val="left"/>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5388069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hideMark/>
          </w:tcPr>
          <w:p w:rsidR="007F1013" w:rsidP="007F1013" w:rsidRDefault="007F1013" w14:paraId="2472DEAD" w14:textId="77777777">
            <w:pPr>
              <w:spacing w:before="0" w:after="0"/>
              <w:ind w:left="0" w:right="176"/>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hideMark/>
          </w:tcPr>
          <w:p w:rsidR="007F1013" w:rsidP="007F1013" w:rsidRDefault="007F1013" w14:paraId="65D54F50" w14:textId="77777777">
            <w:pPr>
              <w:spacing w:before="100" w:beforeAutospacing="1" w:after="100" w:afterAutospacing="1"/>
              <w:ind w:left="0"/>
              <w:jc w:val="left"/>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4350A04E" w14:textId="77777777">
            <w:pPr>
              <w:spacing w:before="100" w:beforeAutospacing="1" w:after="100" w:afterAutospacing="1"/>
              <w:jc w:val="left"/>
              <w:rPr>
                <w:sz w:val="16"/>
                <w:szCs w:val="16"/>
              </w:rPr>
            </w:pPr>
          </w:p>
        </w:tc>
      </w:tr>
      <w:tr w:rsidR="007F1013" w:rsidTr="1BF6C985" w14:paraId="50F6C46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Borders>
              <w:top w:val="single" w:color="CCC9E5" w:sz="4" w:space="0"/>
              <w:left w:val="single" w:color="CCC9E5" w:sz="4" w:space="0"/>
              <w:bottom w:val="single" w:color="CCC9E5" w:sz="4" w:space="0"/>
              <w:right w:val="single" w:color="CCC9E5" w:sz="4" w:space="0"/>
            </w:tcBorders>
            <w:tcMar/>
            <w:vAlign w:val="top"/>
            <w:hideMark/>
          </w:tcPr>
          <w:p w:rsidR="007F1013" w:rsidP="007F1013" w:rsidRDefault="007F1013" w14:paraId="36B3146B" w14:textId="4F22F78F">
            <w:pPr>
              <w:spacing w:before="100" w:beforeAutospacing="1" w:after="100" w:afterAutospacing="1"/>
              <w:jc w:val="center"/>
              <w:rPr>
                <w:sz w:val="16"/>
                <w:szCs w:val="16"/>
              </w:rPr>
            </w:pPr>
            <w:r>
              <w:rPr>
                <w:sz w:val="16"/>
                <w:szCs w:val="16"/>
              </w:rPr>
              <w:t>E</w:t>
            </w:r>
            <w:r w:rsidR="0046798C">
              <w:rPr>
                <w:sz w:val="16"/>
                <w:szCs w:val="16"/>
              </w:rPr>
              <w:t>17</w:t>
            </w:r>
            <w:r>
              <w:rPr>
                <w:sz w:val="16"/>
                <w:szCs w:val="16"/>
              </w:rPr>
              <w:t>-E1</w:t>
            </w:r>
            <w:r w:rsidR="0046798C">
              <w:rPr>
                <w:sz w:val="16"/>
                <w:szCs w:val="16"/>
              </w:rPr>
              <w:t>8</w:t>
            </w:r>
          </w:p>
        </w:tc>
        <w:tc>
          <w:tcPr>
            <w:cnfStyle w:val="000000000000" w:firstRow="0" w:lastRow="0" w:firstColumn="0" w:lastColumn="0" w:oddVBand="0" w:evenVBand="0" w:oddHBand="0" w:evenHBand="0" w:firstRowFirstColumn="0" w:firstRowLastColumn="0" w:lastRowFirstColumn="0" w:lastRowLastColumn="0"/>
            <w:tcW w:w="581" w:type="pct"/>
            <w:tcBorders>
              <w:top w:val="single" w:color="CCC9E5" w:sz="4" w:space="0"/>
              <w:left w:val="single" w:color="CCC9E5" w:sz="4" w:space="0"/>
              <w:bottom w:val="single" w:color="CCC9E5" w:sz="4" w:space="0"/>
              <w:right w:val="single" w:color="CCC9E5" w:sz="4" w:space="0"/>
            </w:tcBorders>
            <w:tcMar/>
            <w:vAlign w:val="top"/>
            <w:hideMark/>
          </w:tcPr>
          <w:p w:rsidR="007F1013" w:rsidP="007F1013" w:rsidRDefault="007F1013" w14:paraId="0F23309B" w14:textId="77777777">
            <w:pPr>
              <w:spacing w:before="0" w:after="0"/>
              <w:ind w:left="0" w:right="176"/>
              <w:jc w:val="left"/>
              <w:rPr>
                <w:sz w:val="16"/>
                <w:szCs w:val="16"/>
              </w:rPr>
            </w:pPr>
            <w:r>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734" w:type="pct"/>
            <w:tcBorders>
              <w:top w:val="single" w:color="CCC9E5" w:sz="4" w:space="0"/>
              <w:left w:val="single" w:color="CCC9E5" w:sz="4" w:space="0"/>
              <w:bottom w:val="single" w:color="CCC9E5" w:sz="4" w:space="0"/>
              <w:right w:val="single" w:color="CCC9E5" w:sz="4" w:space="0"/>
            </w:tcBorders>
            <w:tcMar/>
            <w:vAlign w:val="top"/>
            <w:hideMark/>
          </w:tcPr>
          <w:p w:rsidR="007F1013" w:rsidP="007F1013" w:rsidRDefault="007F1013" w14:paraId="540C54B8" w14:textId="77777777">
            <w:pPr>
              <w:spacing w:before="0" w:after="0"/>
              <w:ind w:left="-52" w:right="176"/>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781AE95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8"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3B7687EC"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8"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4D492FF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99" w:type="pct"/>
            <w:tcBorders>
              <w:top w:val="single" w:color="CCC9E5" w:sz="4" w:space="0"/>
              <w:left w:val="single" w:color="CCC9E5" w:sz="4" w:space="0"/>
              <w:bottom w:val="single" w:color="CCC9E5" w:sz="4" w:space="0"/>
              <w:right w:val="single" w:color="CCC9E5" w:sz="4" w:space="0"/>
            </w:tcBorders>
            <w:tcMar/>
            <w:vAlign w:val="top"/>
          </w:tcPr>
          <w:p w:rsidR="007F1013" w:rsidP="007F1013" w:rsidRDefault="007F1013" w14:paraId="0BC2F327" w14:textId="77777777">
            <w:pPr>
              <w:spacing w:before="100" w:beforeAutospacing="1" w:after="100" w:afterAutospacing="1"/>
              <w:jc w:val="left"/>
              <w:rPr>
                <w:sz w:val="16"/>
                <w:szCs w:val="16"/>
              </w:rPr>
            </w:pPr>
          </w:p>
        </w:tc>
      </w:tr>
    </w:tbl>
    <w:p w:rsidRPr="00B87F62" w:rsidR="00B87F62" w:rsidP="00B87F62" w:rsidRDefault="00B87F62" w14:paraId="38F87CCF" w14:textId="77777777">
      <w:pPr>
        <w:sectPr w:rsidRPr="00B87F62" w:rsidR="00B87F62" w:rsidSect="00BE53EA">
          <w:headerReference w:type="default" r:id="rId24"/>
          <w:pgSz w:w="16838" w:h="11906" w:orient="landscape" w:code="9"/>
          <w:pgMar w:top="1134" w:right="1247" w:bottom="1134" w:left="992" w:header="0" w:footer="284" w:gutter="0"/>
          <w:cols w:space="720"/>
          <w:docGrid w:linePitch="360"/>
        </w:sectPr>
      </w:pPr>
    </w:p>
    <w:p w:rsidRPr="0042765B" w:rsidR="00BE53EA" w:rsidP="00BE53EA" w:rsidRDefault="00BE53EA" w14:paraId="2FD8D8AF" w14:textId="26C188BA">
      <w:pPr>
        <w:pStyle w:val="Heading2"/>
        <w:ind w:left="0" w:firstLine="0"/>
      </w:pPr>
      <w:bookmarkStart w:name="_Toc173844023" w:id="57"/>
      <w:r w:rsidRPr="0042765B">
        <w:rPr>
          <w:color w:val="221F1F"/>
        </w:rPr>
        <w:t>Licencijos</w:t>
      </w:r>
      <w:r w:rsidRPr="0042765B">
        <w:t xml:space="preserve"> </w:t>
      </w:r>
      <w:r w:rsidR="00763058">
        <w:t>patikslinimo</w:t>
      </w:r>
      <w:r w:rsidRPr="0042765B">
        <w:t xml:space="preserve"> sąlygos</w:t>
      </w:r>
      <w:bookmarkEnd w:id="57"/>
    </w:p>
    <w:p w:rsidRPr="004C669D" w:rsidR="00ED1271" w:rsidP="00BE53EA" w:rsidRDefault="00BE53EA" w14:paraId="08788D83" w14:textId="2F1B872A">
      <w:pPr>
        <w:pStyle w:val="Figurecaption"/>
        <w:jc w:val="left"/>
      </w:pPr>
      <w:r w:rsidRPr="000F166F">
        <w:fldChar w:fldCharType="begin"/>
      </w:r>
      <w:r w:rsidRPr="000F166F">
        <w:instrText xml:space="preserve"> SEQ lentelė \* ARABIC </w:instrText>
      </w:r>
      <w:r w:rsidRPr="000F166F">
        <w:fldChar w:fldCharType="separate"/>
      </w:r>
      <w:r w:rsidR="003A3631">
        <w:t>10</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BE53EA" w:rsidTr="001A4C52" w14:paraId="0045ED04"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BE53EA" w:rsidP="001A4C52" w:rsidRDefault="00BE53EA" w14:paraId="11BE2284"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BE53EA" w:rsidP="001A4C52" w:rsidRDefault="00BE53EA" w14:paraId="463EE11E"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BE53EA" w:rsidP="001A4C52" w:rsidRDefault="00BE53EA" w14:paraId="754F1A74"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BE53EA" w:rsidP="001A4C52" w:rsidRDefault="00BE53EA" w14:paraId="76B6DD2E"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BE53EA" w:rsidP="001A4C52" w:rsidRDefault="00BE53EA" w14:paraId="60503674"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BE53EA" w:rsidTr="007E5A77" w14:paraId="2E28B3D7" w14:textId="77777777">
        <w:trPr>
          <w:trHeight w:val="378"/>
        </w:trPr>
        <w:tc>
          <w:tcPr>
            <w:tcW w:w="615" w:type="pct"/>
            <w:tcBorders>
              <w:top w:val="single" w:color="002060" w:sz="12" w:space="0"/>
            </w:tcBorders>
            <w:vAlign w:val="top"/>
          </w:tcPr>
          <w:p w:rsidRPr="001C2841" w:rsidR="00BE53EA" w:rsidP="0046798C" w:rsidRDefault="00BE53EA" w14:paraId="15A26302" w14:textId="77777777">
            <w:pPr>
              <w:pStyle w:val="ListParagraph"/>
              <w:numPr>
                <w:ilvl w:val="0"/>
                <w:numId w:val="33"/>
              </w:numPr>
              <w:spacing w:before="0" w:after="0"/>
              <w:rPr>
                <w:sz w:val="16"/>
                <w:szCs w:val="14"/>
              </w:rPr>
            </w:pPr>
          </w:p>
        </w:tc>
        <w:tc>
          <w:tcPr>
            <w:tcW w:w="1155" w:type="pct"/>
            <w:tcBorders>
              <w:top w:val="single" w:color="002060" w:sz="12" w:space="0"/>
            </w:tcBorders>
            <w:vAlign w:val="top"/>
          </w:tcPr>
          <w:p w:rsidRPr="007E5A77" w:rsidR="00BE53EA" w:rsidP="001A4C52" w:rsidRDefault="007A2D89" w14:paraId="11BD122E" w14:textId="721A6E4F">
            <w:pPr>
              <w:pStyle w:val="Lentelsh2"/>
              <w:spacing w:before="0" w:after="0"/>
              <w:ind w:left="0" w:right="0"/>
              <w:rPr>
                <w:color w:val="221F1F"/>
                <w:sz w:val="16"/>
                <w:szCs w:val="14"/>
              </w:rPr>
            </w:pPr>
            <w:r w:rsidRPr="007E5A77">
              <w:rPr>
                <w:color w:val="221F1F"/>
                <w:sz w:val="16"/>
                <w:szCs w:val="14"/>
              </w:rPr>
              <w:t>Pasikeitę duomenys.</w:t>
            </w:r>
          </w:p>
        </w:tc>
        <w:tc>
          <w:tcPr>
            <w:tcW w:w="1230" w:type="pct"/>
            <w:tcBorders>
              <w:top w:val="single" w:color="002060" w:sz="12" w:space="0"/>
            </w:tcBorders>
            <w:vAlign w:val="top"/>
          </w:tcPr>
          <w:p w:rsidRPr="007E5A77" w:rsidR="00BE53EA" w:rsidP="001A4C52" w:rsidRDefault="007A2D89" w14:paraId="1D6F3760" w14:textId="4B92A256">
            <w:pPr>
              <w:pStyle w:val="Lentelsh2"/>
              <w:spacing w:before="0" w:after="0"/>
              <w:ind w:left="0" w:right="0"/>
              <w:rPr>
                <w:color w:val="221F1F"/>
                <w:sz w:val="16"/>
                <w:szCs w:val="14"/>
              </w:rPr>
            </w:pPr>
            <w:r w:rsidRPr="007E5A77">
              <w:rPr>
                <w:color w:val="221F1F"/>
                <w:sz w:val="16"/>
                <w:szCs w:val="14"/>
              </w:rPr>
              <w:t>Asmeniui, įskaitant dozimetrijos tarnybą, išduotas pripažinimo pažymėjimas patikslinamas, jeigu pasikeičia jame nurodyti duomenys.</w:t>
            </w:r>
          </w:p>
        </w:tc>
        <w:tc>
          <w:tcPr>
            <w:tcW w:w="1077" w:type="pct"/>
            <w:tcBorders>
              <w:top w:val="single" w:color="002060" w:sz="12" w:space="0"/>
            </w:tcBorders>
            <w:vAlign w:val="top"/>
          </w:tcPr>
          <w:p w:rsidRPr="007E5A77" w:rsidR="00BE53EA" w:rsidP="001A4C52" w:rsidRDefault="00BE53EA" w14:paraId="4EAC208B" w14:textId="34DEDC29">
            <w:pPr>
              <w:pStyle w:val="Lentelsh2"/>
              <w:spacing w:before="0" w:after="0"/>
              <w:ind w:left="0" w:right="0"/>
              <w:rPr>
                <w:color w:val="221F1F"/>
                <w:sz w:val="16"/>
                <w:szCs w:val="14"/>
              </w:rPr>
            </w:pPr>
          </w:p>
        </w:tc>
        <w:tc>
          <w:tcPr>
            <w:tcW w:w="923" w:type="pct"/>
            <w:tcBorders>
              <w:top w:val="single" w:color="002060" w:sz="12" w:space="0"/>
            </w:tcBorders>
            <w:vAlign w:val="top"/>
          </w:tcPr>
          <w:p w:rsidRPr="007E5A77" w:rsidR="00BE53EA" w:rsidP="001A4C52" w:rsidRDefault="007E5A77" w14:paraId="3C69492A" w14:textId="0A6B64F5">
            <w:pPr>
              <w:pStyle w:val="Lentelsh2"/>
              <w:spacing w:before="0" w:after="0"/>
              <w:ind w:left="0" w:right="0"/>
              <w:rPr>
                <w:color w:val="221F1F"/>
                <w:sz w:val="16"/>
                <w:szCs w:val="14"/>
              </w:rPr>
            </w:pPr>
            <w:r w:rsidRPr="007E5A77">
              <w:rPr>
                <w:sz w:val="16"/>
                <w:szCs w:val="14"/>
              </w:rPr>
              <w:t>Visiems</w:t>
            </w:r>
          </w:p>
        </w:tc>
      </w:tr>
    </w:tbl>
    <w:p w:rsidRPr="0042765B" w:rsidR="00BE53EA" w:rsidP="00BE53EA" w:rsidRDefault="00BE53EA" w14:paraId="5EC92A2E" w14:textId="77777777">
      <w:pPr>
        <w:pStyle w:val="Heading2"/>
        <w:ind w:left="0" w:firstLine="0"/>
        <w:rPr>
          <w:color w:val="221F1F"/>
        </w:rPr>
      </w:pPr>
      <w:bookmarkStart w:name="_Toc173844024" w:id="58"/>
      <w:r w:rsidRPr="0042765B">
        <w:rPr>
          <w:color w:val="221F1F"/>
        </w:rPr>
        <w:t>Prašymo forma</w:t>
      </w:r>
      <w:bookmarkEnd w:id="58"/>
    </w:p>
    <w:p w:rsidRPr="00C363ED" w:rsidR="00477AE7" w:rsidP="00BE53EA" w:rsidRDefault="00BE53EA" w14:paraId="1DE7192D" w14:textId="346AB004">
      <w:pPr>
        <w:pStyle w:val="Figurecaption"/>
        <w:jc w:val="left"/>
      </w:pPr>
      <w:r w:rsidRPr="000F166F">
        <w:fldChar w:fldCharType="begin"/>
      </w:r>
      <w:r w:rsidRPr="000F166F">
        <w:instrText xml:space="preserve"> SEQ lentelė \* ARABIC </w:instrText>
      </w:r>
      <w:r w:rsidRPr="000F166F">
        <w:fldChar w:fldCharType="separate"/>
      </w:r>
      <w:r w:rsidR="003A3631">
        <w:t>11</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BE7EC4" w:rsidR="00BE53EA" w:rsidTr="00DE01E8" w14:paraId="366BB529"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BE53EA" w:rsidP="001A4C52" w:rsidRDefault="00BE53EA" w14:paraId="2802758A"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BE53EA" w:rsidP="001A4C52" w:rsidRDefault="00BE53EA" w14:paraId="0163F9C4"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BE53EA" w:rsidP="001A4C52" w:rsidRDefault="00BE53EA" w14:paraId="73718461"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BE53EA" w:rsidP="001A4C52" w:rsidRDefault="00BE53EA" w14:paraId="64F07593"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BE53EA" w:rsidP="001A4C52" w:rsidRDefault="00BE53EA" w14:paraId="77DB62D6"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DE01E8" w:rsidTr="007E5A77" w14:paraId="588A4BB0" w14:textId="77777777">
        <w:trPr>
          <w:trHeight w:val="170"/>
        </w:trPr>
        <w:tc>
          <w:tcPr>
            <w:tcW w:w="460" w:type="pct"/>
            <w:tcBorders>
              <w:top w:val="single" w:color="002060" w:sz="12" w:space="0"/>
            </w:tcBorders>
            <w:vAlign w:val="top"/>
          </w:tcPr>
          <w:p w:rsidRPr="007E5A77" w:rsidR="00DE01E8" w:rsidP="0046798C" w:rsidRDefault="00DE01E8" w14:paraId="5D11C4D4" w14:textId="77777777">
            <w:pPr>
              <w:pStyle w:val="ListParagraph"/>
              <w:numPr>
                <w:ilvl w:val="0"/>
                <w:numId w:val="32"/>
              </w:numPr>
              <w:spacing w:before="0" w:after="0"/>
              <w:rPr>
                <w:sz w:val="16"/>
                <w:szCs w:val="14"/>
              </w:rPr>
            </w:pPr>
          </w:p>
        </w:tc>
        <w:tc>
          <w:tcPr>
            <w:tcW w:w="1180" w:type="pct"/>
            <w:tcBorders>
              <w:top w:val="single" w:color="002060" w:sz="12" w:space="0"/>
            </w:tcBorders>
            <w:vAlign w:val="top"/>
          </w:tcPr>
          <w:p w:rsidRPr="007E5A77" w:rsidR="00DE01E8" w:rsidP="00DE01E8" w:rsidRDefault="00DE01E8" w14:paraId="0DB8D82E" w14:textId="126BD079">
            <w:pPr>
              <w:pStyle w:val="Lentelsh2"/>
              <w:spacing w:before="0" w:after="0"/>
              <w:ind w:left="0" w:right="0"/>
              <w:rPr>
                <w:color w:val="221F1F"/>
                <w:sz w:val="16"/>
                <w:szCs w:val="16"/>
              </w:rPr>
            </w:pPr>
            <w:r w:rsidRPr="007E5A77">
              <w:rPr>
                <w:color w:val="221F1F"/>
                <w:sz w:val="16"/>
                <w:szCs w:val="16"/>
              </w:rPr>
              <w:t>Juridinio ar fizinio asmens pavadinimas</w:t>
            </w:r>
          </w:p>
        </w:tc>
        <w:tc>
          <w:tcPr>
            <w:tcW w:w="833" w:type="pct"/>
            <w:tcBorders>
              <w:top w:val="single" w:color="002060" w:sz="12" w:space="0"/>
            </w:tcBorders>
            <w:vAlign w:val="top"/>
          </w:tcPr>
          <w:p w:rsidRPr="007E5A77" w:rsidR="00DE01E8" w:rsidP="00DE01E8" w:rsidRDefault="00DE01E8" w14:paraId="074A040D" w14:textId="4D295D44">
            <w:pPr>
              <w:pStyle w:val="Lentelsh2"/>
              <w:spacing w:before="0" w:after="0"/>
              <w:ind w:left="0" w:right="0"/>
              <w:rPr>
                <w:color w:val="221F1F"/>
                <w:sz w:val="16"/>
                <w:szCs w:val="16"/>
              </w:rPr>
            </w:pPr>
            <w:r w:rsidRPr="007E5A77">
              <w:rPr>
                <w:color w:val="221F1F"/>
                <w:sz w:val="16"/>
                <w:szCs w:val="16"/>
              </w:rPr>
              <w:t>Tekstinis</w:t>
            </w:r>
          </w:p>
        </w:tc>
        <w:tc>
          <w:tcPr>
            <w:tcW w:w="1496" w:type="pct"/>
            <w:tcBorders>
              <w:top w:val="single" w:color="002060" w:sz="12" w:space="0"/>
            </w:tcBorders>
            <w:vAlign w:val="top"/>
          </w:tcPr>
          <w:p w:rsidRPr="007E5A77" w:rsidR="00DE01E8" w:rsidP="00DE01E8" w:rsidRDefault="00DE01E8" w14:paraId="3D8A2810" w14:textId="46EBD318">
            <w:pPr>
              <w:pStyle w:val="Lentelsh2"/>
              <w:spacing w:before="0" w:after="0"/>
              <w:ind w:left="0" w:right="0"/>
              <w:rPr>
                <w:i/>
                <w:color w:val="221F1F"/>
                <w:sz w:val="16"/>
                <w:szCs w:val="16"/>
              </w:rPr>
            </w:pPr>
            <w:r w:rsidRPr="007E5A77">
              <w:rPr>
                <w:rFonts w:eastAsia="Times New Roman" w:cs="Times New Roman"/>
                <w:color w:val="auto"/>
                <w:sz w:val="16"/>
                <w:szCs w:val="16"/>
                <w:lang w:val="pt-BR" w:eastAsia="en-US"/>
              </w:rPr>
              <w:t xml:space="preserve">juridinio asmens, kitos organizacijos ar jų filialo pavadinimas, teisinė forma ar fizinio asmens vardas, pavardė </w:t>
            </w:r>
            <w:r w:rsidRPr="007E5A77" w:rsidDel="000F674E">
              <w:rPr>
                <w:i/>
                <w:sz w:val="16"/>
                <w:szCs w:val="16"/>
              </w:rPr>
              <w:t xml:space="preserve"> </w:t>
            </w:r>
          </w:p>
        </w:tc>
        <w:tc>
          <w:tcPr>
            <w:tcW w:w="1031" w:type="pct"/>
            <w:tcBorders>
              <w:top w:val="single" w:color="002060" w:sz="12" w:space="0"/>
            </w:tcBorders>
            <w:shd w:val="clear" w:color="auto" w:fill="FFFFFF" w:themeFill="background1"/>
            <w:vAlign w:val="top"/>
          </w:tcPr>
          <w:p w:rsidRPr="007E5A77" w:rsidR="00DE01E8" w:rsidP="003A32B1" w:rsidRDefault="00DE01E8" w14:paraId="782FB045" w14:textId="1639C8AB">
            <w:pPr>
              <w:pStyle w:val="Lentelsh2"/>
              <w:spacing w:before="0" w:after="0"/>
              <w:ind w:left="0" w:right="0"/>
              <w:rPr>
                <w:i/>
                <w:color w:val="221F1F"/>
                <w:sz w:val="16"/>
                <w:szCs w:val="16"/>
              </w:rPr>
            </w:pPr>
            <w:r w:rsidRPr="003A32B1">
              <w:rPr>
                <w:rFonts w:eastAsia="Times New Roman" w:cs="Times New Roman"/>
                <w:color w:val="auto"/>
                <w:sz w:val="16"/>
                <w:szCs w:val="16"/>
                <w:lang w:val="pt-BR" w:eastAsia="en-US"/>
              </w:rPr>
              <w:t>JAR</w:t>
            </w:r>
          </w:p>
        </w:tc>
      </w:tr>
      <w:tr w:rsidRPr="00BE7EC4" w:rsidR="00DE01E8" w:rsidTr="007E5A77" w14:paraId="1CA9DCEA" w14:textId="77777777">
        <w:trPr>
          <w:trHeight w:val="170"/>
        </w:trPr>
        <w:tc>
          <w:tcPr>
            <w:tcW w:w="460" w:type="pct"/>
            <w:vAlign w:val="top"/>
          </w:tcPr>
          <w:p w:rsidRPr="007E5A77" w:rsidR="00DE01E8" w:rsidP="0046798C" w:rsidRDefault="00DE01E8" w14:paraId="4C868C42" w14:textId="77777777">
            <w:pPr>
              <w:pStyle w:val="ListParagraph"/>
              <w:numPr>
                <w:ilvl w:val="0"/>
                <w:numId w:val="32"/>
              </w:numPr>
              <w:spacing w:before="0" w:after="0"/>
              <w:rPr>
                <w:sz w:val="16"/>
                <w:szCs w:val="14"/>
              </w:rPr>
            </w:pPr>
          </w:p>
        </w:tc>
        <w:tc>
          <w:tcPr>
            <w:tcW w:w="1180" w:type="pct"/>
            <w:vAlign w:val="top"/>
          </w:tcPr>
          <w:p w:rsidRPr="007E5A77" w:rsidR="00DE01E8" w:rsidP="00DE01E8" w:rsidRDefault="00DE01E8" w14:paraId="60BF9A57" w14:textId="41D41419">
            <w:pPr>
              <w:pStyle w:val="Lentelsh2"/>
              <w:spacing w:before="0" w:after="0"/>
              <w:ind w:left="0" w:right="0"/>
              <w:rPr>
                <w:sz w:val="16"/>
                <w:szCs w:val="16"/>
              </w:rPr>
            </w:pPr>
            <w:r w:rsidRPr="007E5A77">
              <w:rPr>
                <w:sz w:val="16"/>
                <w:szCs w:val="16"/>
              </w:rPr>
              <w:t>Kodas</w:t>
            </w:r>
          </w:p>
        </w:tc>
        <w:tc>
          <w:tcPr>
            <w:tcW w:w="833" w:type="pct"/>
            <w:vAlign w:val="top"/>
          </w:tcPr>
          <w:p w:rsidRPr="007E5A77" w:rsidR="00DE01E8" w:rsidP="00DE01E8" w:rsidRDefault="00DE01E8" w14:paraId="3190D7B2" w14:textId="0013E3F8">
            <w:pPr>
              <w:pStyle w:val="Lentelsh2"/>
              <w:spacing w:before="0" w:after="0"/>
              <w:ind w:left="0" w:right="0"/>
              <w:rPr>
                <w:sz w:val="16"/>
                <w:szCs w:val="16"/>
              </w:rPr>
            </w:pPr>
            <w:r w:rsidRPr="007E5A77">
              <w:rPr>
                <w:sz w:val="16"/>
                <w:szCs w:val="16"/>
              </w:rPr>
              <w:t>Skaitinis</w:t>
            </w:r>
          </w:p>
        </w:tc>
        <w:tc>
          <w:tcPr>
            <w:tcW w:w="1496" w:type="pct"/>
            <w:vAlign w:val="top"/>
          </w:tcPr>
          <w:p w:rsidRPr="007E5A77" w:rsidR="00DE01E8" w:rsidP="00DE01E8" w:rsidRDefault="00DE01E8" w14:paraId="1CAF8435" w14:textId="161D4F41">
            <w:pPr>
              <w:pStyle w:val="Lentelsh2"/>
              <w:spacing w:before="0" w:after="0"/>
              <w:ind w:left="0" w:right="0"/>
              <w:rPr>
                <w:sz w:val="16"/>
                <w:szCs w:val="16"/>
              </w:rPr>
            </w:pPr>
            <w:r w:rsidRPr="007E5A77">
              <w:rPr>
                <w:rFonts w:eastAsia="Times New Roman" w:cs="Times New Roman"/>
                <w:color w:val="auto"/>
                <w:sz w:val="16"/>
                <w:szCs w:val="16"/>
                <w:lang w:val="pt-BR" w:eastAsia="en-US"/>
              </w:rPr>
              <w:t>Juridinio ar fizinio asmens kodas arba asmens tapatybę įrodančio dokumento pavadinimas ir numeris</w:t>
            </w:r>
          </w:p>
        </w:tc>
        <w:tc>
          <w:tcPr>
            <w:tcW w:w="1031" w:type="pct"/>
            <w:shd w:val="clear" w:color="auto" w:fill="FFFFFF" w:themeFill="background1"/>
            <w:vAlign w:val="top"/>
          </w:tcPr>
          <w:p w:rsidRPr="007E5A77" w:rsidR="00DE01E8" w:rsidP="00DE01E8" w:rsidRDefault="00DE01E8" w14:paraId="146FB61B" w14:textId="7D761FE4">
            <w:pPr>
              <w:pStyle w:val="Lentelsh2"/>
              <w:spacing w:before="0" w:after="0"/>
              <w:ind w:left="0" w:right="0"/>
              <w:jc w:val="left"/>
              <w:rPr>
                <w:color w:val="221F1F"/>
                <w:sz w:val="16"/>
                <w:szCs w:val="16"/>
              </w:rPr>
            </w:pPr>
            <w:r w:rsidRPr="007E5A77">
              <w:rPr>
                <w:color w:val="221F1F"/>
                <w:sz w:val="16"/>
                <w:szCs w:val="16"/>
              </w:rPr>
              <w:t>GR, JAR</w:t>
            </w:r>
          </w:p>
        </w:tc>
      </w:tr>
      <w:tr w:rsidRPr="00BE7EC4" w:rsidR="00DE01E8" w:rsidTr="007E5A77" w14:paraId="46F9E686" w14:textId="77777777">
        <w:trPr>
          <w:trHeight w:val="170"/>
        </w:trPr>
        <w:tc>
          <w:tcPr>
            <w:tcW w:w="460" w:type="pct"/>
            <w:vAlign w:val="top"/>
          </w:tcPr>
          <w:p w:rsidRPr="007E5A77" w:rsidR="00DE01E8" w:rsidP="0046798C" w:rsidRDefault="00DE01E8" w14:paraId="20DDF912" w14:textId="77777777">
            <w:pPr>
              <w:pStyle w:val="ListParagraph"/>
              <w:numPr>
                <w:ilvl w:val="0"/>
                <w:numId w:val="32"/>
              </w:numPr>
              <w:spacing w:before="0" w:after="0"/>
              <w:rPr>
                <w:sz w:val="16"/>
                <w:szCs w:val="14"/>
              </w:rPr>
            </w:pPr>
          </w:p>
        </w:tc>
        <w:tc>
          <w:tcPr>
            <w:tcW w:w="1180" w:type="pct"/>
            <w:vAlign w:val="top"/>
          </w:tcPr>
          <w:p w:rsidRPr="007E5A77" w:rsidR="00DE01E8" w:rsidP="00DE01E8" w:rsidRDefault="00DE01E8" w14:paraId="7EA8E6ED" w14:textId="7C0D861B">
            <w:pPr>
              <w:pStyle w:val="Lentelsh2"/>
              <w:spacing w:before="0" w:after="0"/>
              <w:ind w:left="0" w:right="0"/>
              <w:rPr>
                <w:sz w:val="16"/>
                <w:szCs w:val="16"/>
              </w:rPr>
            </w:pPr>
            <w:r w:rsidRPr="007E5A77">
              <w:rPr>
                <w:sz w:val="16"/>
                <w:szCs w:val="16"/>
              </w:rPr>
              <w:t>Buveinės adresas</w:t>
            </w:r>
          </w:p>
        </w:tc>
        <w:tc>
          <w:tcPr>
            <w:tcW w:w="833" w:type="pct"/>
            <w:vAlign w:val="top"/>
          </w:tcPr>
          <w:p w:rsidRPr="007E5A77" w:rsidR="00DE01E8" w:rsidP="00DE01E8" w:rsidRDefault="00DE01E8" w14:paraId="30B00590" w14:textId="2DDEBB70">
            <w:pPr>
              <w:pStyle w:val="Lentelsh2"/>
              <w:spacing w:before="0" w:after="0"/>
              <w:ind w:left="0" w:right="0"/>
              <w:rPr>
                <w:sz w:val="16"/>
                <w:szCs w:val="16"/>
              </w:rPr>
            </w:pPr>
            <w:r w:rsidRPr="007E5A77">
              <w:rPr>
                <w:sz w:val="16"/>
                <w:szCs w:val="16"/>
              </w:rPr>
              <w:t>Tekstinis</w:t>
            </w:r>
          </w:p>
        </w:tc>
        <w:tc>
          <w:tcPr>
            <w:tcW w:w="1496" w:type="pct"/>
            <w:vAlign w:val="top"/>
          </w:tcPr>
          <w:p w:rsidRPr="007E5A77" w:rsidR="00DE01E8" w:rsidP="00DE01E8" w:rsidRDefault="00DE01E8" w14:paraId="6BD23BB4" w14:textId="77777777">
            <w:pPr>
              <w:pStyle w:val="Lentelsh2"/>
              <w:spacing w:before="0" w:after="0"/>
              <w:ind w:left="0" w:right="0"/>
              <w:rPr>
                <w:rFonts w:eastAsia="Times New Roman" w:cs="Times New Roman"/>
                <w:color w:val="auto"/>
                <w:sz w:val="16"/>
                <w:szCs w:val="16"/>
                <w:lang w:val="pt-BR" w:eastAsia="en-US"/>
              </w:rPr>
            </w:pPr>
          </w:p>
        </w:tc>
        <w:tc>
          <w:tcPr>
            <w:tcW w:w="1031" w:type="pct"/>
            <w:shd w:val="clear" w:color="auto" w:fill="FFFFFF" w:themeFill="background1"/>
            <w:vAlign w:val="top"/>
          </w:tcPr>
          <w:p w:rsidRPr="007E5A77" w:rsidR="00DE01E8" w:rsidP="00DE01E8" w:rsidRDefault="00DE01E8" w14:paraId="7B4952C9" w14:textId="77777777">
            <w:pPr>
              <w:pStyle w:val="Lentelsh2"/>
              <w:spacing w:before="0" w:after="0"/>
              <w:ind w:left="0" w:right="0"/>
              <w:jc w:val="left"/>
              <w:rPr>
                <w:color w:val="221F1F"/>
                <w:sz w:val="16"/>
                <w:szCs w:val="16"/>
              </w:rPr>
            </w:pPr>
          </w:p>
        </w:tc>
      </w:tr>
      <w:tr w:rsidRPr="00BE7EC4" w:rsidR="00DE01E8" w:rsidTr="007E5A77" w14:paraId="6C4C6812" w14:textId="77777777">
        <w:trPr>
          <w:trHeight w:val="170"/>
        </w:trPr>
        <w:tc>
          <w:tcPr>
            <w:tcW w:w="460" w:type="pct"/>
            <w:vAlign w:val="top"/>
          </w:tcPr>
          <w:p w:rsidRPr="007E5A77" w:rsidR="00DE01E8" w:rsidP="0046798C" w:rsidRDefault="00DE01E8" w14:paraId="589B6B49" w14:textId="77777777">
            <w:pPr>
              <w:pStyle w:val="ListParagraph"/>
              <w:numPr>
                <w:ilvl w:val="0"/>
                <w:numId w:val="32"/>
              </w:numPr>
              <w:spacing w:before="0" w:after="0"/>
              <w:rPr>
                <w:sz w:val="16"/>
                <w:szCs w:val="14"/>
              </w:rPr>
            </w:pPr>
          </w:p>
        </w:tc>
        <w:tc>
          <w:tcPr>
            <w:tcW w:w="1180" w:type="pct"/>
            <w:vAlign w:val="top"/>
          </w:tcPr>
          <w:p w:rsidRPr="007E5A77" w:rsidR="00DE01E8" w:rsidP="00DE01E8" w:rsidRDefault="00DE01E8" w14:paraId="5D6FB280" w14:textId="4A41780B">
            <w:pPr>
              <w:pStyle w:val="Lentelsh2"/>
              <w:spacing w:before="0" w:after="0"/>
              <w:ind w:left="0" w:right="0"/>
              <w:rPr>
                <w:sz w:val="16"/>
                <w:szCs w:val="16"/>
              </w:rPr>
            </w:pPr>
            <w:r w:rsidRPr="007E5A77">
              <w:rPr>
                <w:sz w:val="16"/>
                <w:szCs w:val="16"/>
              </w:rPr>
              <w:t>Korespondencijos adresas</w:t>
            </w:r>
          </w:p>
        </w:tc>
        <w:tc>
          <w:tcPr>
            <w:tcW w:w="833" w:type="pct"/>
            <w:vAlign w:val="top"/>
          </w:tcPr>
          <w:p w:rsidRPr="007E5A77" w:rsidR="00DE01E8" w:rsidP="00DE01E8" w:rsidRDefault="00DE01E8" w14:paraId="211FC752" w14:textId="4CA7216D">
            <w:pPr>
              <w:pStyle w:val="Lentelsh2"/>
              <w:spacing w:before="0" w:after="0"/>
              <w:ind w:left="0" w:right="0"/>
              <w:rPr>
                <w:sz w:val="16"/>
                <w:szCs w:val="16"/>
              </w:rPr>
            </w:pPr>
            <w:r w:rsidRPr="007E5A77">
              <w:rPr>
                <w:sz w:val="16"/>
                <w:szCs w:val="16"/>
              </w:rPr>
              <w:t>Tekstinis</w:t>
            </w:r>
          </w:p>
        </w:tc>
        <w:tc>
          <w:tcPr>
            <w:tcW w:w="1496" w:type="pct"/>
            <w:vAlign w:val="top"/>
          </w:tcPr>
          <w:p w:rsidRPr="007E5A77" w:rsidR="00DE01E8" w:rsidP="00DE01E8" w:rsidRDefault="00DE01E8" w14:paraId="5B2E6111" w14:textId="42BA2DDC">
            <w:pPr>
              <w:pStyle w:val="Lentelsh2"/>
              <w:spacing w:before="0" w:after="0"/>
              <w:ind w:left="0" w:right="0"/>
              <w:rPr>
                <w:rFonts w:eastAsia="Times New Roman" w:cs="Times New Roman"/>
                <w:color w:val="auto"/>
                <w:sz w:val="16"/>
                <w:szCs w:val="16"/>
                <w:lang w:val="pt-BR" w:eastAsia="en-US"/>
              </w:rPr>
            </w:pPr>
            <w:r w:rsidRPr="007E5A77">
              <w:rPr>
                <w:rFonts w:eastAsia="Times New Roman" w:cs="Times New Roman"/>
                <w:color w:val="auto"/>
                <w:sz w:val="16"/>
                <w:szCs w:val="16"/>
                <w:lang w:val="pt-BR" w:eastAsia="en-US"/>
              </w:rPr>
              <w:t>jei skiriasi nuo buveinės adreso</w:t>
            </w:r>
          </w:p>
        </w:tc>
        <w:tc>
          <w:tcPr>
            <w:tcW w:w="1031" w:type="pct"/>
            <w:shd w:val="clear" w:color="auto" w:fill="FFFFFF" w:themeFill="background1"/>
            <w:vAlign w:val="top"/>
          </w:tcPr>
          <w:p w:rsidRPr="007E5A77" w:rsidR="00DE01E8" w:rsidP="00DE01E8" w:rsidRDefault="00DE01E8" w14:paraId="1D4E9F92" w14:textId="77777777">
            <w:pPr>
              <w:pStyle w:val="Lentelsh2"/>
              <w:spacing w:before="0" w:after="0"/>
              <w:ind w:left="0" w:right="0"/>
              <w:jc w:val="left"/>
              <w:rPr>
                <w:color w:val="221F1F"/>
                <w:sz w:val="16"/>
                <w:szCs w:val="16"/>
              </w:rPr>
            </w:pPr>
          </w:p>
        </w:tc>
      </w:tr>
      <w:tr w:rsidRPr="00BE7EC4" w:rsidR="00DE01E8" w:rsidTr="007E5A77" w14:paraId="423E74FB" w14:textId="77777777">
        <w:trPr>
          <w:trHeight w:val="170"/>
        </w:trPr>
        <w:tc>
          <w:tcPr>
            <w:tcW w:w="460" w:type="pct"/>
            <w:vAlign w:val="top"/>
          </w:tcPr>
          <w:p w:rsidRPr="007E5A77" w:rsidR="00DE01E8" w:rsidP="0046798C" w:rsidRDefault="00DE01E8" w14:paraId="6CD6A21E" w14:textId="77777777">
            <w:pPr>
              <w:pStyle w:val="ListParagraph"/>
              <w:numPr>
                <w:ilvl w:val="0"/>
                <w:numId w:val="32"/>
              </w:numPr>
              <w:spacing w:before="0" w:after="0"/>
              <w:rPr>
                <w:sz w:val="16"/>
                <w:szCs w:val="14"/>
              </w:rPr>
            </w:pPr>
          </w:p>
        </w:tc>
        <w:tc>
          <w:tcPr>
            <w:tcW w:w="1180" w:type="pct"/>
            <w:vAlign w:val="top"/>
          </w:tcPr>
          <w:p w:rsidRPr="007E5A77" w:rsidR="00DE01E8" w:rsidP="00DE01E8" w:rsidRDefault="00DE01E8" w14:paraId="01163823" w14:textId="711AABE1">
            <w:pPr>
              <w:pStyle w:val="Lentelsh2"/>
              <w:spacing w:before="0" w:after="0"/>
              <w:ind w:left="0" w:right="0"/>
              <w:rPr>
                <w:sz w:val="16"/>
                <w:szCs w:val="16"/>
              </w:rPr>
            </w:pPr>
            <w:r w:rsidRPr="007E5A77">
              <w:rPr>
                <w:sz w:val="16"/>
                <w:szCs w:val="16"/>
              </w:rPr>
              <w:t xml:space="preserve">Telefonas </w:t>
            </w:r>
          </w:p>
        </w:tc>
        <w:tc>
          <w:tcPr>
            <w:tcW w:w="833" w:type="pct"/>
            <w:vAlign w:val="top"/>
          </w:tcPr>
          <w:p w:rsidRPr="007E5A77" w:rsidR="00DE01E8" w:rsidP="00DE01E8" w:rsidRDefault="00DE01E8" w14:paraId="4C744518" w14:textId="2740C9C1">
            <w:pPr>
              <w:pStyle w:val="Lentelsh2"/>
              <w:spacing w:before="0" w:after="0"/>
              <w:ind w:left="0" w:right="0"/>
              <w:rPr>
                <w:sz w:val="16"/>
                <w:szCs w:val="16"/>
              </w:rPr>
            </w:pPr>
            <w:r w:rsidRPr="007E5A77">
              <w:rPr>
                <w:sz w:val="16"/>
                <w:szCs w:val="16"/>
              </w:rPr>
              <w:t>Skaitinis</w:t>
            </w:r>
          </w:p>
        </w:tc>
        <w:tc>
          <w:tcPr>
            <w:tcW w:w="1496" w:type="pct"/>
            <w:vAlign w:val="top"/>
          </w:tcPr>
          <w:p w:rsidRPr="007E5A77" w:rsidR="00DE01E8" w:rsidP="00DE01E8" w:rsidRDefault="00DE01E8" w14:paraId="238B9445" w14:textId="77777777">
            <w:pPr>
              <w:pStyle w:val="Lentelsh2"/>
              <w:spacing w:before="0" w:after="0"/>
              <w:ind w:left="0" w:right="0"/>
              <w:rPr>
                <w:rFonts w:eastAsia="Times New Roman" w:cs="Times New Roman"/>
                <w:color w:val="auto"/>
                <w:sz w:val="16"/>
                <w:szCs w:val="16"/>
                <w:lang w:val="pt-BR" w:eastAsia="en-US"/>
              </w:rPr>
            </w:pPr>
          </w:p>
        </w:tc>
        <w:tc>
          <w:tcPr>
            <w:tcW w:w="1031" w:type="pct"/>
            <w:shd w:val="clear" w:color="auto" w:fill="FFFFFF" w:themeFill="background1"/>
            <w:vAlign w:val="top"/>
          </w:tcPr>
          <w:p w:rsidRPr="007E5A77" w:rsidR="00DE01E8" w:rsidP="00DE01E8" w:rsidRDefault="00DE01E8" w14:paraId="3CC3E53F" w14:textId="77777777">
            <w:pPr>
              <w:pStyle w:val="Lentelsh2"/>
              <w:spacing w:before="0" w:after="0"/>
              <w:ind w:left="0" w:right="0"/>
              <w:jc w:val="left"/>
              <w:rPr>
                <w:color w:val="221F1F"/>
                <w:sz w:val="16"/>
                <w:szCs w:val="16"/>
              </w:rPr>
            </w:pPr>
          </w:p>
        </w:tc>
      </w:tr>
      <w:tr w:rsidRPr="00BE7EC4" w:rsidR="00DE01E8" w:rsidTr="007E5A77" w14:paraId="6789F3F1" w14:textId="77777777">
        <w:trPr>
          <w:trHeight w:val="170"/>
        </w:trPr>
        <w:tc>
          <w:tcPr>
            <w:tcW w:w="460" w:type="pct"/>
            <w:vAlign w:val="top"/>
          </w:tcPr>
          <w:p w:rsidRPr="007E5A77" w:rsidR="00DE01E8" w:rsidP="0046798C" w:rsidRDefault="00DE01E8" w14:paraId="17BB9DE9" w14:textId="77777777">
            <w:pPr>
              <w:pStyle w:val="ListParagraph"/>
              <w:numPr>
                <w:ilvl w:val="0"/>
                <w:numId w:val="32"/>
              </w:numPr>
              <w:spacing w:before="0" w:after="0"/>
              <w:rPr>
                <w:sz w:val="16"/>
                <w:szCs w:val="14"/>
              </w:rPr>
            </w:pPr>
          </w:p>
        </w:tc>
        <w:tc>
          <w:tcPr>
            <w:tcW w:w="1180" w:type="pct"/>
            <w:vAlign w:val="top"/>
          </w:tcPr>
          <w:p w:rsidRPr="007E5A77" w:rsidR="00DE01E8" w:rsidP="00DE01E8" w:rsidRDefault="00DE01E8" w14:paraId="13A5BA9B" w14:textId="32606461">
            <w:pPr>
              <w:pStyle w:val="Lentelsh2"/>
              <w:spacing w:before="0" w:after="0"/>
              <w:ind w:left="0" w:right="0"/>
              <w:rPr>
                <w:sz w:val="16"/>
                <w:szCs w:val="16"/>
              </w:rPr>
            </w:pPr>
            <w:r w:rsidRPr="007E5A77">
              <w:rPr>
                <w:sz w:val="16"/>
                <w:szCs w:val="16"/>
              </w:rPr>
              <w:t>Elektroninis paštas</w:t>
            </w:r>
          </w:p>
        </w:tc>
        <w:tc>
          <w:tcPr>
            <w:tcW w:w="833" w:type="pct"/>
            <w:vAlign w:val="top"/>
          </w:tcPr>
          <w:p w:rsidRPr="007E5A77" w:rsidR="00DE01E8" w:rsidP="00DE01E8" w:rsidRDefault="00DE01E8" w14:paraId="57F4804F" w14:textId="37589920">
            <w:pPr>
              <w:pStyle w:val="Lentelsh2"/>
              <w:spacing w:before="0" w:after="0"/>
              <w:ind w:left="0" w:right="0"/>
              <w:rPr>
                <w:sz w:val="16"/>
                <w:szCs w:val="16"/>
              </w:rPr>
            </w:pPr>
            <w:r w:rsidRPr="007E5A77">
              <w:rPr>
                <w:sz w:val="16"/>
                <w:szCs w:val="16"/>
              </w:rPr>
              <w:t>Tekstinis</w:t>
            </w:r>
          </w:p>
        </w:tc>
        <w:tc>
          <w:tcPr>
            <w:tcW w:w="1496" w:type="pct"/>
            <w:vAlign w:val="top"/>
          </w:tcPr>
          <w:p w:rsidRPr="007E5A77" w:rsidR="00DE01E8" w:rsidP="00DE01E8" w:rsidRDefault="00DE01E8" w14:paraId="59EB32C9" w14:textId="77777777">
            <w:pPr>
              <w:pStyle w:val="Lentelsh2"/>
              <w:spacing w:before="0" w:after="0"/>
              <w:ind w:left="0" w:right="0"/>
              <w:rPr>
                <w:rFonts w:eastAsia="Times New Roman" w:cs="Times New Roman"/>
                <w:color w:val="auto"/>
                <w:sz w:val="16"/>
                <w:szCs w:val="16"/>
                <w:lang w:val="pt-BR" w:eastAsia="en-US"/>
              </w:rPr>
            </w:pPr>
          </w:p>
        </w:tc>
        <w:tc>
          <w:tcPr>
            <w:tcW w:w="1031" w:type="pct"/>
            <w:shd w:val="clear" w:color="auto" w:fill="FFFFFF" w:themeFill="background1"/>
            <w:vAlign w:val="top"/>
          </w:tcPr>
          <w:p w:rsidRPr="007E5A77" w:rsidR="00DE01E8" w:rsidP="00DE01E8" w:rsidRDefault="00DE01E8" w14:paraId="2F082BED" w14:textId="77777777">
            <w:pPr>
              <w:pStyle w:val="Lentelsh2"/>
              <w:spacing w:before="0" w:after="0"/>
              <w:ind w:left="0" w:right="0"/>
              <w:jc w:val="left"/>
              <w:rPr>
                <w:color w:val="221F1F"/>
                <w:sz w:val="16"/>
                <w:szCs w:val="16"/>
              </w:rPr>
            </w:pPr>
          </w:p>
        </w:tc>
      </w:tr>
      <w:tr w:rsidRPr="00BE7EC4" w:rsidR="00DE01E8" w:rsidTr="007E5A77" w14:paraId="19C113BA" w14:textId="77777777">
        <w:trPr>
          <w:trHeight w:val="170"/>
        </w:trPr>
        <w:tc>
          <w:tcPr>
            <w:tcW w:w="460" w:type="pct"/>
            <w:vAlign w:val="top"/>
          </w:tcPr>
          <w:p w:rsidRPr="007E5A77" w:rsidR="00DE01E8" w:rsidP="0046798C" w:rsidRDefault="00DE01E8" w14:paraId="0D247F7F" w14:textId="77777777">
            <w:pPr>
              <w:pStyle w:val="ListParagraph"/>
              <w:numPr>
                <w:ilvl w:val="0"/>
                <w:numId w:val="32"/>
              </w:numPr>
              <w:spacing w:before="0" w:after="0"/>
              <w:rPr>
                <w:sz w:val="16"/>
                <w:szCs w:val="14"/>
              </w:rPr>
            </w:pPr>
          </w:p>
        </w:tc>
        <w:tc>
          <w:tcPr>
            <w:tcW w:w="1180" w:type="pct"/>
            <w:vAlign w:val="top"/>
          </w:tcPr>
          <w:p w:rsidRPr="007E5A77" w:rsidR="00DE01E8" w:rsidP="00DE01E8" w:rsidRDefault="00DE01E8" w14:paraId="4C3BE6B4" w14:textId="2550714A">
            <w:pPr>
              <w:pStyle w:val="Lentelsh2"/>
              <w:spacing w:before="0" w:after="0"/>
              <w:ind w:left="0" w:right="0"/>
              <w:rPr>
                <w:sz w:val="16"/>
                <w:szCs w:val="16"/>
              </w:rPr>
            </w:pPr>
            <w:r w:rsidRPr="007E5A77">
              <w:rPr>
                <w:sz w:val="16"/>
                <w:szCs w:val="16"/>
              </w:rPr>
              <w:t>Prašymo patikslinti priežastis</w:t>
            </w:r>
          </w:p>
        </w:tc>
        <w:tc>
          <w:tcPr>
            <w:tcW w:w="833" w:type="pct"/>
            <w:vAlign w:val="top"/>
          </w:tcPr>
          <w:p w:rsidRPr="007E5A77" w:rsidR="00DE01E8" w:rsidP="00DE01E8" w:rsidRDefault="00DE01E8" w14:paraId="310E70BE" w14:textId="2AA3CD78">
            <w:pPr>
              <w:pStyle w:val="Lentelsh2"/>
              <w:spacing w:before="0" w:after="0"/>
              <w:ind w:left="0" w:right="0"/>
              <w:rPr>
                <w:sz w:val="16"/>
                <w:szCs w:val="16"/>
              </w:rPr>
            </w:pPr>
            <w:r w:rsidRPr="007E5A77">
              <w:rPr>
                <w:sz w:val="16"/>
                <w:szCs w:val="16"/>
              </w:rPr>
              <w:t>Tekstinis</w:t>
            </w:r>
          </w:p>
        </w:tc>
        <w:tc>
          <w:tcPr>
            <w:tcW w:w="1496" w:type="pct"/>
            <w:vAlign w:val="top"/>
          </w:tcPr>
          <w:p w:rsidRPr="007E5A77" w:rsidR="00DE01E8" w:rsidP="00DE01E8" w:rsidRDefault="00DE01E8" w14:paraId="1207EB57" w14:textId="31766313">
            <w:pPr>
              <w:pStyle w:val="Lentelsh2"/>
              <w:spacing w:before="0" w:after="0"/>
              <w:ind w:left="0" w:right="0"/>
              <w:rPr>
                <w:rFonts w:eastAsia="Times New Roman" w:cs="Times New Roman"/>
                <w:color w:val="auto"/>
                <w:sz w:val="16"/>
                <w:szCs w:val="16"/>
                <w:lang w:val="pt-BR" w:eastAsia="en-US"/>
              </w:rPr>
            </w:pPr>
            <w:r w:rsidRPr="007E5A77">
              <w:rPr>
                <w:rFonts w:eastAsia="Times New Roman" w:cs="Times New Roman"/>
                <w:color w:val="auto"/>
                <w:sz w:val="16"/>
                <w:szCs w:val="16"/>
                <w:lang w:val="pt-BR" w:eastAsia="en-US"/>
              </w:rPr>
              <w:t>Pareiškėjas nurodo duomenis ar dokumentus, kuriuos reikia tikslinti</w:t>
            </w:r>
          </w:p>
        </w:tc>
        <w:tc>
          <w:tcPr>
            <w:tcW w:w="1031" w:type="pct"/>
            <w:shd w:val="clear" w:color="auto" w:fill="FFFFFF" w:themeFill="background1"/>
            <w:vAlign w:val="top"/>
          </w:tcPr>
          <w:p w:rsidRPr="007E5A77" w:rsidR="00DE01E8" w:rsidP="00DE01E8" w:rsidRDefault="007D1EB9" w14:paraId="54DC1290" w14:textId="269471A6">
            <w:pPr>
              <w:pStyle w:val="Lentelsh2"/>
              <w:spacing w:before="0" w:after="0"/>
              <w:ind w:left="0" w:right="0"/>
              <w:jc w:val="left"/>
              <w:rPr>
                <w:color w:val="221F1F"/>
                <w:sz w:val="16"/>
                <w:szCs w:val="16"/>
              </w:rPr>
            </w:pPr>
            <w:r>
              <w:rPr>
                <w:color w:val="221F1F"/>
                <w:sz w:val="16"/>
                <w:szCs w:val="16"/>
              </w:rPr>
              <w:t>DAKPR, SoDra</w:t>
            </w:r>
          </w:p>
        </w:tc>
      </w:tr>
    </w:tbl>
    <w:p w:rsidR="00BE53EA" w:rsidP="00BE53EA" w:rsidRDefault="00BE53EA" w14:paraId="45B89038" w14:textId="77777777">
      <w:pPr>
        <w:pStyle w:val="Figurecaption"/>
        <w:jc w:val="left"/>
      </w:pPr>
    </w:p>
    <w:p w:rsidR="00BE53EA" w:rsidP="00BE53EA" w:rsidRDefault="00BE53EA" w14:paraId="54818FD5" w14:textId="4DE94746">
      <w:pPr>
        <w:pStyle w:val="Figurecaption"/>
        <w:jc w:val="left"/>
      </w:pPr>
      <w:r w:rsidRPr="000F166F">
        <w:fldChar w:fldCharType="begin"/>
      </w:r>
      <w:r w:rsidRPr="000F166F">
        <w:instrText xml:space="preserve"> SEQ lentelė \* ARABIC </w:instrText>
      </w:r>
      <w:r w:rsidRPr="000F166F">
        <w:fldChar w:fldCharType="separate"/>
      </w:r>
      <w:r w:rsidR="003A3631">
        <w:t>12</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BE53EA" w:rsidTr="00BE53EA" w14:paraId="61159EFA"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BE53EA" w:rsidP="001A4C52" w:rsidRDefault="00BE53EA" w14:paraId="0977AFE8"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BE53EA" w:rsidP="001A4C52" w:rsidRDefault="00BE53EA" w14:paraId="4FA3FC5F"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2E2E37" w:rsidR="00BE53EA" w:rsidTr="003A32B1" w14:paraId="1EDF528F" w14:textId="77777777">
        <w:trPr>
          <w:trHeight w:val="1788"/>
        </w:trPr>
        <w:tc>
          <w:tcPr>
            <w:tcW w:w="1402" w:type="pct"/>
            <w:vAlign w:val="top"/>
          </w:tcPr>
          <w:p w:rsidRPr="00317D14" w:rsidR="00BE53EA" w:rsidP="001A4C52" w:rsidRDefault="00361911" w14:paraId="510DB420" w14:textId="6FB29FB0">
            <w:pPr>
              <w:spacing w:before="0" w:after="0"/>
              <w:ind w:left="0"/>
              <w:rPr>
                <w:sz w:val="16"/>
                <w:szCs w:val="14"/>
              </w:rPr>
            </w:pPr>
            <w:r>
              <w:rPr>
                <w:sz w:val="16"/>
                <w:szCs w:val="14"/>
              </w:rPr>
              <w:t>Tikslinimas keičiant pripažinimo pažymėjimo priedą</w:t>
            </w:r>
          </w:p>
        </w:tc>
        <w:tc>
          <w:tcPr>
            <w:tcW w:w="3598" w:type="pct"/>
            <w:vAlign w:val="top"/>
          </w:tcPr>
          <w:p w:rsidRPr="00361911" w:rsidR="00361911" w:rsidP="00B323C5" w:rsidRDefault="00361911" w14:paraId="67B516BF" w14:textId="77777777">
            <w:pPr>
              <w:pStyle w:val="Lentelsh2"/>
              <w:spacing w:before="0" w:after="0"/>
              <w:ind w:left="0"/>
              <w:rPr>
                <w:sz w:val="16"/>
                <w:szCs w:val="14"/>
              </w:rPr>
            </w:pPr>
            <w:r w:rsidRPr="00361911">
              <w:rPr>
                <w:sz w:val="16"/>
                <w:szCs w:val="14"/>
                <w:lang w:val="en-US"/>
              </w:rPr>
              <w:t>30</w:t>
            </w:r>
            <w:r w:rsidRPr="00361911">
              <w:rPr>
                <w:sz w:val="16"/>
                <w:szCs w:val="14"/>
              </w:rPr>
              <w:t>.1. pripažinimo pažymėjimo priedą papildant Tvarkos aprašo 3 punkte nurodytais matavimais ir (ar) įvertinimais, ir (ar) aplinkos tyrimais, kurie nenurodyti pripažinimo pažymėjimo priede ir kurie turi būti pripažinti Tvarkos aprašo 21 punkte nustatyta tvarka;</w:t>
            </w:r>
          </w:p>
          <w:p w:rsidRPr="00361911" w:rsidR="00361911" w:rsidP="00B323C5" w:rsidRDefault="00361911" w14:paraId="293693A0" w14:textId="77777777">
            <w:pPr>
              <w:pStyle w:val="Lentelsh2"/>
              <w:spacing w:before="0" w:after="0"/>
              <w:ind w:left="0"/>
              <w:rPr>
                <w:sz w:val="16"/>
                <w:szCs w:val="14"/>
              </w:rPr>
            </w:pPr>
            <w:r w:rsidRPr="00361911">
              <w:rPr>
                <w:sz w:val="16"/>
                <w:szCs w:val="14"/>
              </w:rPr>
              <w:t xml:space="preserve">30.2. panaikinant galiojimą daliai pripažinimo pažymėjimo priede nurodytų matavimų ir (ar) įvertinimų, ir (ar) aplinkos tyrimų; </w:t>
            </w:r>
          </w:p>
          <w:p w:rsidRPr="00361911" w:rsidR="00361911" w:rsidP="00B323C5" w:rsidRDefault="00361911" w14:paraId="2DCA2CBB" w14:textId="77777777">
            <w:pPr>
              <w:pStyle w:val="Lentelsh2"/>
              <w:spacing w:before="0" w:after="0"/>
              <w:ind w:left="0"/>
              <w:rPr>
                <w:sz w:val="16"/>
                <w:szCs w:val="14"/>
              </w:rPr>
            </w:pPr>
            <w:r w:rsidRPr="00361911">
              <w:rPr>
                <w:sz w:val="16"/>
                <w:szCs w:val="14"/>
              </w:rPr>
              <w:t>30.3. pradėjus taikyti naujus matavimo ir (ar) įvertinimo, ir (ar) aplinkos tyrimų metodus, kurie turi būti pripažinti Tvarkos aprašo 22 punkte nustatyta tvarka.</w:t>
            </w:r>
          </w:p>
          <w:p w:rsidRPr="001E2E17" w:rsidR="00BE53EA" w:rsidP="001A4C52" w:rsidRDefault="00BE53EA" w14:paraId="15C41827" w14:textId="77777777">
            <w:pPr>
              <w:pStyle w:val="Lentelsh2"/>
              <w:spacing w:before="0" w:after="0"/>
              <w:ind w:left="0" w:right="0"/>
              <w:rPr>
                <w:sz w:val="16"/>
                <w:szCs w:val="14"/>
              </w:rPr>
            </w:pPr>
          </w:p>
        </w:tc>
      </w:tr>
    </w:tbl>
    <w:p w:rsidR="00763058" w:rsidP="00763058" w:rsidRDefault="00763058" w14:paraId="026499AA" w14:textId="77777777">
      <w:pPr>
        <w:sectPr w:rsidR="00763058" w:rsidSect="00763058">
          <w:headerReference w:type="default" r:id="rId25"/>
          <w:pgSz w:w="11906" w:h="16838" w:orient="portrait" w:code="9"/>
          <w:pgMar w:top="1134" w:right="1134" w:bottom="851" w:left="1843" w:header="0" w:footer="397" w:gutter="0"/>
          <w:cols w:space="720"/>
          <w:docGrid w:linePitch="360"/>
        </w:sectPr>
      </w:pPr>
    </w:p>
    <w:p w:rsidR="00995020" w:rsidP="00995020" w:rsidRDefault="00995020" w14:paraId="22449D7D" w14:textId="5FB85D33">
      <w:pPr>
        <w:pStyle w:val="Heading1"/>
        <w:numPr>
          <w:ilvl w:val="0"/>
          <w:numId w:val="1"/>
        </w:numPr>
        <w:ind w:hanging="290"/>
      </w:pPr>
      <w:bookmarkStart w:name="_Toc173844025" w:id="59"/>
      <w:r>
        <w:t xml:space="preserve">Licencijos </w:t>
      </w:r>
      <w:r w:rsidR="00B32F75">
        <w:t>galiojimo sustabdymo panaikinimas</w:t>
      </w:r>
      <w:bookmarkEnd w:id="59"/>
    </w:p>
    <w:p w:rsidRPr="00BE7EC4" w:rsidR="00995020" w:rsidP="00995020" w:rsidRDefault="00995020" w14:paraId="3D5A8333" w14:textId="77777777">
      <w:pPr>
        <w:pStyle w:val="Heading2"/>
        <w:ind w:left="578" w:hanging="436"/>
      </w:pPr>
      <w:bookmarkStart w:name="_Toc173844026" w:id="60"/>
      <w:r w:rsidRPr="00BE7EC4">
        <w:t>Procesas</w:t>
      </w:r>
      <w:bookmarkEnd w:id="60"/>
    </w:p>
    <w:bookmarkStart w:name="_Hlk169621607" w:id="61"/>
    <w:p w:rsidR="00995020" w:rsidP="00995020" w:rsidRDefault="00802720" w14:paraId="3944BA98" w14:textId="5365F9A9">
      <w:pPr>
        <w:pStyle w:val="Caption"/>
        <w:ind w:left="284"/>
        <w:jc w:val="center"/>
        <w:rPr>
          <w:color w:val="221F1F"/>
        </w:rPr>
      </w:pPr>
      <w:r>
        <w:object w:dxaOrig="27270" w:dyaOrig="14010" w14:anchorId="35E160A0">
          <v:shape id="_x0000_i1027" style="width:619.2pt;height:316.8pt" o:ole="" type="#_x0000_t75">
            <v:imagedata o:title="" r:id="rId26"/>
          </v:shape>
          <o:OLEObject Type="Embed" ProgID="Visio.Drawing.15" ShapeID="_x0000_i1027" DrawAspect="Content" ObjectID="_1784540939" r:id="rId27"/>
        </w:object>
      </w:r>
      <w:bookmarkEnd w:id="61"/>
    </w:p>
    <w:p w:rsidRPr="00133D5C" w:rsidR="00995020" w:rsidP="00995020" w:rsidRDefault="00995020" w14:paraId="1CB739A7" w14:textId="6C86A2FF">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3A3631">
        <w:rPr>
          <w:color w:val="221F1F"/>
        </w:rPr>
        <w:t>6</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3A3631">
        <w:rPr>
          <w:color w:val="221F1F"/>
        </w:rPr>
        <w:t>1</w:t>
      </w:r>
      <w:r w:rsidRPr="00133D5C">
        <w:rPr>
          <w:color w:val="221F1F"/>
        </w:rPr>
        <w:fldChar w:fldCharType="end"/>
      </w:r>
      <w:r w:rsidRPr="00133D5C">
        <w:rPr>
          <w:color w:val="221F1F"/>
        </w:rPr>
        <w:t xml:space="preserve"> paveikslas. </w:t>
      </w:r>
      <w:r w:rsidR="00B323C5">
        <w:rPr>
          <w:color w:val="221F1F"/>
        </w:rPr>
        <w:t>Galiojimo sustabdymo panaikinimo</w:t>
      </w:r>
      <w:r w:rsidRPr="002A23B6">
        <w:rPr>
          <w:color w:val="221F1F"/>
        </w:rPr>
        <w:t xml:space="preserve"> proceso schema</w:t>
      </w:r>
    </w:p>
    <w:p w:rsidR="00995020" w:rsidP="00995020" w:rsidRDefault="00995020" w14:paraId="3C2B8CBE" w14:textId="77777777">
      <w:pPr>
        <w:pStyle w:val="Figurecaption"/>
        <w:ind w:left="142"/>
        <w:jc w:val="left"/>
      </w:pPr>
    </w:p>
    <w:p w:rsidR="00995020" w:rsidP="00995020" w:rsidRDefault="00995020" w14:paraId="6DC31D07" w14:textId="77777777">
      <w:pPr>
        <w:pStyle w:val="Figurecaption"/>
        <w:ind w:left="142"/>
        <w:jc w:val="left"/>
      </w:pPr>
    </w:p>
    <w:p w:rsidRPr="00BE7EC4" w:rsidR="00995020" w:rsidP="00995020" w:rsidRDefault="00995020" w14:paraId="601A0F6A" w14:textId="10293F8D">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13</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5"/>
        <w:gridCol w:w="1546"/>
        <w:gridCol w:w="1753"/>
        <w:gridCol w:w="2160"/>
        <w:gridCol w:w="2624"/>
        <w:gridCol w:w="3361"/>
        <w:gridCol w:w="1752"/>
      </w:tblGrid>
      <w:tr w:rsidRPr="00BE7EC4" w:rsidR="00C305BF" w:rsidTr="1BF6C985" w14:paraId="4EB837F1"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277" w:type="pct"/>
            <w:tcBorders>
              <w:bottom w:val="single" w:color="002060" w:sz="12" w:space="0"/>
            </w:tcBorders>
            <w:shd w:val="clear" w:color="auto" w:fill="CCC9E5"/>
            <w:tcMar/>
            <w:vAlign w:val="top"/>
          </w:tcPr>
          <w:p w:rsidRPr="007864C8" w:rsidR="00995020" w:rsidP="001A4C52" w:rsidRDefault="00995020" w14:paraId="62CE3DBB"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53" w:type="pct"/>
            <w:tcBorders>
              <w:bottom w:val="single" w:color="002060" w:sz="12" w:space="0"/>
            </w:tcBorders>
            <w:shd w:val="clear" w:color="auto" w:fill="CCC9E5"/>
            <w:tcMar/>
            <w:vAlign w:val="top"/>
          </w:tcPr>
          <w:p w:rsidRPr="007864C8" w:rsidR="00995020" w:rsidP="001A4C52" w:rsidRDefault="00995020" w14:paraId="1D23222D"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27" w:type="pct"/>
            <w:tcBorders>
              <w:bottom w:val="single" w:color="002060" w:sz="12" w:space="0"/>
            </w:tcBorders>
            <w:shd w:val="clear" w:color="auto" w:fill="CCC9E5"/>
            <w:tcMar/>
            <w:vAlign w:val="top"/>
          </w:tcPr>
          <w:p w:rsidRPr="007864C8" w:rsidR="00995020" w:rsidP="001A4C52" w:rsidRDefault="00995020" w14:paraId="67E2D9C2"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73" w:type="pct"/>
            <w:tcBorders>
              <w:bottom w:val="single" w:color="002060" w:sz="12" w:space="0"/>
            </w:tcBorders>
            <w:shd w:val="clear" w:color="auto" w:fill="CCC9E5"/>
            <w:tcMar/>
            <w:vAlign w:val="top"/>
          </w:tcPr>
          <w:p w:rsidRPr="007864C8" w:rsidR="00995020" w:rsidP="001A4C52" w:rsidRDefault="00995020" w14:paraId="04C8D746"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39" w:type="pct"/>
            <w:tcBorders>
              <w:bottom w:val="single" w:color="002060" w:sz="12" w:space="0"/>
            </w:tcBorders>
            <w:shd w:val="clear" w:color="auto" w:fill="CCC9E5"/>
            <w:tcMar/>
          </w:tcPr>
          <w:p w:rsidRPr="007864C8" w:rsidR="00995020" w:rsidP="001A4C52" w:rsidRDefault="00995020" w14:paraId="27F74C35"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203" w:type="pct"/>
            <w:tcBorders>
              <w:bottom w:val="single" w:color="002060" w:sz="12" w:space="0"/>
            </w:tcBorders>
            <w:shd w:val="clear" w:color="auto" w:fill="CCC9E5"/>
            <w:tcMar/>
            <w:vAlign w:val="top"/>
          </w:tcPr>
          <w:p w:rsidRPr="007864C8" w:rsidR="00995020" w:rsidP="001A4C52" w:rsidRDefault="00995020" w14:paraId="5533546F"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27" w:type="pct"/>
            <w:tcBorders>
              <w:bottom w:val="single" w:color="002060" w:sz="12" w:space="0"/>
            </w:tcBorders>
            <w:shd w:val="clear" w:color="auto" w:fill="CCC9E5"/>
            <w:tcMar/>
            <w:vAlign w:val="top"/>
          </w:tcPr>
          <w:p w:rsidRPr="007864C8" w:rsidR="00995020" w:rsidP="001A4C52" w:rsidRDefault="00995020" w14:paraId="2D3B1598"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995020" w:rsidTr="1BF6C985" w14:paraId="0A82221C"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D31ECE" w:rsidR="00995020" w:rsidP="001A4C52" w:rsidRDefault="00D31ECE" w14:paraId="554E89B0" w14:textId="7FA96690">
            <w:pPr>
              <w:spacing w:before="100" w:beforeAutospacing="1" w:after="100" w:afterAutospacing="1"/>
              <w:ind w:left="0" w:right="0"/>
              <w:jc w:val="left"/>
              <w:rPr>
                <w:sz w:val="16"/>
                <w:szCs w:val="16"/>
              </w:rPr>
            </w:pPr>
            <w:r>
              <w:rPr>
                <w:sz w:val="16"/>
                <w:szCs w:val="16"/>
              </w:rPr>
              <w:t>E</w:t>
            </w:r>
            <w:r>
              <w:rPr>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995020" w:rsidP="001A4C52" w:rsidRDefault="00D31ECE" w14:paraId="41051A0D" w14:textId="03F83CAA">
            <w:pPr>
              <w:spacing w:before="100" w:beforeAutospacing="1" w:after="100" w:afterAutospacing="1"/>
              <w:ind w:left="0" w:righ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95020" w:rsidP="001A4C52" w:rsidRDefault="00D31ECE" w14:paraId="7BC53AE3" w14:textId="706D540D">
            <w:pPr>
              <w:spacing w:before="100" w:beforeAutospacing="1" w:after="100" w:afterAutospacing="1"/>
              <w:ind w:left="0" w:right="0"/>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95020" w:rsidP="001A4C52" w:rsidRDefault="00D31ECE" w14:paraId="58711252" w14:textId="2D3E6FE2">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95020" w:rsidP="003A32B1" w:rsidRDefault="00D31ECE" w14:paraId="04D8B75F" w14:textId="4F570000">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95020" w:rsidP="001A4C52" w:rsidRDefault="00D31ECE" w14:paraId="08FF7A5A" w14:textId="57A7E41A">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95020" w:rsidP="001A4C52" w:rsidRDefault="00D31ECE" w14:paraId="4C058312" w14:textId="5EE6AD0F">
            <w:pPr>
              <w:spacing w:before="100" w:beforeAutospacing="1" w:after="100" w:afterAutospacing="1"/>
              <w:ind w:left="0" w:right="0"/>
              <w:jc w:val="left"/>
              <w:rPr>
                <w:sz w:val="16"/>
                <w:szCs w:val="16"/>
              </w:rPr>
            </w:pPr>
            <w:r>
              <w:rPr>
                <w:sz w:val="16"/>
                <w:szCs w:val="16"/>
              </w:rPr>
              <w:t>-</w:t>
            </w:r>
          </w:p>
        </w:tc>
      </w:tr>
      <w:tr w:rsidRPr="00BE7EC4" w:rsidR="00995020" w:rsidTr="1BF6C985" w14:paraId="454A99F1"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D31ECE" w:rsidR="00995020" w:rsidP="001A4C52" w:rsidRDefault="00D31ECE" w14:paraId="3D63341C" w14:textId="5CD1EF82">
            <w:pPr>
              <w:spacing w:before="100" w:beforeAutospacing="1" w:after="100" w:afterAutospacing="1"/>
              <w:ind w:left="0" w:right="0"/>
              <w:jc w:val="left"/>
              <w:rPr>
                <w:sz w:val="16"/>
                <w:szCs w:val="16"/>
                <w:lang w:val="en-US"/>
              </w:rPr>
            </w:pPr>
            <w:r>
              <w:rPr>
                <w:sz w:val="16"/>
                <w:szCs w:val="16"/>
              </w:rPr>
              <w:t>T</w:t>
            </w:r>
            <w:r>
              <w:rPr>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995020" w:rsidP="001A4C52" w:rsidRDefault="00D31ECE" w14:paraId="21D2E8E5" w14:textId="1F61A9C2">
            <w:pPr>
              <w:spacing w:before="100" w:beforeAutospacing="1" w:after="100" w:afterAutospacing="1"/>
              <w:ind w:left="0" w:righ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95020" w:rsidP="001A4C52" w:rsidRDefault="00D31ECE" w14:paraId="333D610C" w14:textId="3B6D08C5">
            <w:pPr>
              <w:spacing w:before="100" w:beforeAutospacing="1" w:after="100" w:afterAutospacing="1"/>
              <w:ind w:left="0" w:right="0"/>
              <w:jc w:val="left"/>
              <w:rPr>
                <w:sz w:val="16"/>
                <w:szCs w:val="16"/>
              </w:rPr>
            </w:pPr>
            <w:r>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95020" w:rsidP="001A4C52" w:rsidRDefault="00995020" w14:paraId="54C0EA9E" w14:textId="77777777">
            <w:pPr>
              <w:spacing w:before="100" w:beforeAutospacing="1" w:after="100" w:afterAutospacing="1"/>
              <w:ind w:left="0" w:righ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95020" w:rsidP="00643C04" w:rsidRDefault="00625013" w14:paraId="07F58066" w14:textId="47233526">
            <w:pPr>
              <w:spacing w:before="100" w:beforeAutospacing="1" w:after="100" w:afterAutospacing="1"/>
              <w:ind w:left="0"/>
              <w:jc w:val="left"/>
              <w:rPr>
                <w:sz w:val="16"/>
                <w:szCs w:val="16"/>
              </w:rPr>
            </w:pPr>
            <w:r w:rsidRPr="00625013">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95020" w:rsidP="00625013" w:rsidRDefault="00625013" w14:paraId="704B8A17" w14:textId="271FA5FF">
            <w:pPr>
              <w:spacing w:before="100" w:beforeAutospacing="1" w:after="100" w:afterAutospacing="1"/>
              <w:ind w:left="0"/>
              <w:jc w:val="left"/>
              <w:rPr>
                <w:sz w:val="16"/>
                <w:szCs w:val="16"/>
              </w:rPr>
            </w:pPr>
            <w:r w:rsidRPr="00625013">
              <w:rPr>
                <w:sz w:val="16"/>
                <w:szCs w:val="16"/>
              </w:rPr>
              <w:t>Pareiškėjas užpildo licencijos identifikacinius</w:t>
            </w:r>
            <w:r>
              <w:rPr>
                <w:sz w:val="16"/>
                <w:szCs w:val="16"/>
              </w:rPr>
              <w:t xml:space="preserve"> </w:t>
            </w:r>
            <w:r w:rsidRPr="00625013">
              <w:rPr>
                <w:sz w:val="16"/>
                <w:szCs w:val="16"/>
              </w:rPr>
              <w:t>duomeni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95020" w:rsidP="001A4C52" w:rsidRDefault="00995020" w14:paraId="1CFD87AC" w14:textId="77777777">
            <w:pPr>
              <w:spacing w:before="100" w:beforeAutospacing="1" w:after="100" w:afterAutospacing="1"/>
              <w:ind w:left="0" w:right="0"/>
              <w:jc w:val="left"/>
              <w:rPr>
                <w:sz w:val="16"/>
                <w:szCs w:val="16"/>
              </w:rPr>
            </w:pPr>
          </w:p>
        </w:tc>
      </w:tr>
      <w:tr w:rsidRPr="00BE7EC4" w:rsidR="00D31ECE" w:rsidTr="1BF6C985" w14:paraId="680937DF"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D31ECE" w:rsidP="00D31ECE" w:rsidRDefault="00D31ECE" w14:paraId="4014EFE4" w14:textId="25E4C65E">
            <w:pPr>
              <w:spacing w:before="100" w:beforeAutospacing="1" w:after="100" w:afterAutospacing="1"/>
              <w:ind w:left="0"/>
              <w:jc w:val="left"/>
              <w:rPr>
                <w:sz w:val="16"/>
                <w:szCs w:val="16"/>
              </w:rPr>
            </w:pPr>
            <w:r>
              <w:rPr>
                <w:sz w:val="16"/>
                <w:szCs w:val="16"/>
              </w:rPr>
              <w:t>T</w:t>
            </w:r>
            <w:r w:rsidR="00856007">
              <w:rPr>
                <w:sz w:val="16"/>
                <w:szCs w:val="16"/>
              </w:rPr>
              <w:t>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856007" w:rsidR="00D31ECE" w:rsidP="00856007" w:rsidRDefault="00856007" w14:paraId="7E43E394" w14:textId="58BB752A">
            <w:pPr>
              <w:spacing w:before="100" w:beforeAutospacing="1" w:after="100" w:afterAutospacing="1"/>
              <w:ind w:left="0"/>
              <w:jc w:val="left"/>
              <w:rPr>
                <w:sz w:val="16"/>
                <w:szCs w:val="16"/>
                <w:lang w:val="en-US"/>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D31ECE" w:rsidP="00856007" w:rsidRDefault="00856007" w14:paraId="0D7E983C" w14:textId="29B77ABC">
            <w:pPr>
              <w:spacing w:before="100" w:beforeAutospacing="1" w:after="100" w:afterAutospacing="1"/>
              <w:ind w:left="0"/>
              <w:jc w:val="left"/>
              <w:rPr>
                <w:sz w:val="16"/>
                <w:szCs w:val="16"/>
              </w:rPr>
            </w:pPr>
            <w:r>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D31ECE" w:rsidP="001A4C52" w:rsidRDefault="00D31ECE" w14:paraId="4CA2E5D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625013" w:rsidR="00D31ECE" w:rsidP="00643C04" w:rsidRDefault="00625013" w14:paraId="2057BA0E" w14:textId="5C487945">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D31ECE" w:rsidP="00625013" w:rsidRDefault="00625013" w14:paraId="60895BDD" w14:textId="4C34CD3F">
            <w:pPr>
              <w:spacing w:before="100" w:beforeAutospacing="1" w:after="100" w:afterAutospacing="1"/>
              <w:ind w:left="0"/>
              <w:jc w:val="left"/>
              <w:rPr>
                <w:sz w:val="16"/>
                <w:szCs w:val="16"/>
              </w:rPr>
            </w:pPr>
            <w:r w:rsidRPr="00625013">
              <w:rPr>
                <w:sz w:val="16"/>
                <w:szCs w:val="16"/>
              </w:rPr>
              <w:t>Pareiškėjas (interesantas) prisega</w:t>
            </w:r>
            <w:r>
              <w:rPr>
                <w:sz w:val="16"/>
                <w:szCs w:val="16"/>
              </w:rPr>
              <w:t xml:space="preserve"> </w:t>
            </w:r>
            <w:r w:rsidRPr="00625013">
              <w:rPr>
                <w:sz w:val="16"/>
                <w:szCs w:val="16"/>
              </w:rPr>
              <w:t>reikalaujamus dokumentu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D31ECE" w:rsidP="001A4C52" w:rsidRDefault="00D31ECE" w14:paraId="109610A5" w14:textId="77777777">
            <w:pPr>
              <w:spacing w:before="100" w:beforeAutospacing="1" w:after="100" w:afterAutospacing="1"/>
              <w:jc w:val="left"/>
              <w:rPr>
                <w:sz w:val="16"/>
                <w:szCs w:val="16"/>
              </w:rPr>
            </w:pPr>
          </w:p>
        </w:tc>
      </w:tr>
      <w:tr w:rsidRPr="00BE7EC4" w:rsidR="00D31ECE" w:rsidTr="1BF6C985" w14:paraId="6C081F9F"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856007" w:rsidR="00D31ECE" w:rsidP="00856007" w:rsidRDefault="00856007" w14:paraId="44B14D1D" w14:textId="447A94A7">
            <w:pPr>
              <w:spacing w:before="100" w:beforeAutospacing="1" w:after="100" w:afterAutospacing="1"/>
              <w:ind w:left="0"/>
              <w:jc w:val="left"/>
              <w:rPr>
                <w:sz w:val="16"/>
                <w:szCs w:val="16"/>
              </w:rPr>
            </w:pPr>
            <w:r>
              <w:rPr>
                <w:sz w:val="16"/>
                <w:szCs w:val="16"/>
              </w:rPr>
              <w:t>T</w:t>
            </w:r>
            <w:r>
              <w:rPr>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856007" w:rsidR="00D31ECE" w:rsidP="00856007" w:rsidRDefault="00856007" w14:paraId="60E828FA" w14:textId="13C781B7">
            <w:pPr>
              <w:spacing w:before="100" w:beforeAutospacing="1" w:after="100" w:afterAutospacing="1"/>
              <w:ind w:left="0"/>
              <w:jc w:val="left"/>
              <w:rPr>
                <w:sz w:val="16"/>
                <w:szCs w:val="16"/>
              </w:rPr>
            </w:pPr>
            <w:r>
              <w:rPr>
                <w:sz w:val="16"/>
                <w:szCs w:val="16"/>
                <w:lang w:val="en-US"/>
              </w:rPr>
              <w:t>Parei</w:t>
            </w:r>
            <w:r>
              <w:rPr>
                <w:sz w:val="16"/>
                <w:szCs w:val="16"/>
              </w:rPr>
              <w:t>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D31ECE" w:rsidP="00856007" w:rsidRDefault="00856007" w14:paraId="4578D7AF" w14:textId="555C87CF">
            <w:pPr>
              <w:spacing w:before="100" w:beforeAutospacing="1" w:after="100" w:afterAutospacing="1"/>
              <w:ind w:left="0"/>
              <w:jc w:val="left"/>
              <w:rPr>
                <w:sz w:val="16"/>
                <w:szCs w:val="16"/>
              </w:rPr>
            </w:pPr>
            <w:r>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D31ECE" w:rsidP="001A4C52" w:rsidRDefault="00D31ECE" w14:paraId="47F73EB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D31ECE" w:rsidP="00643C04" w:rsidRDefault="00625013" w14:paraId="732F0DFC" w14:textId="09D96F3D">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D31ECE" w:rsidP="00625013" w:rsidRDefault="00625013" w14:paraId="6F386C43" w14:textId="0711E02E">
            <w:pPr>
              <w:spacing w:before="100" w:beforeAutospacing="1" w:after="100" w:afterAutospacing="1"/>
              <w:ind w:left="0"/>
              <w:jc w:val="left"/>
              <w:rPr>
                <w:sz w:val="16"/>
                <w:szCs w:val="16"/>
              </w:rPr>
            </w:pPr>
            <w:r>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D31ECE" w:rsidP="001A4C52" w:rsidRDefault="00D31ECE" w14:paraId="629E3FF2" w14:textId="77777777">
            <w:pPr>
              <w:spacing w:before="100" w:beforeAutospacing="1" w:after="100" w:afterAutospacing="1"/>
              <w:jc w:val="left"/>
              <w:rPr>
                <w:sz w:val="16"/>
                <w:szCs w:val="16"/>
              </w:rPr>
            </w:pPr>
          </w:p>
        </w:tc>
      </w:tr>
      <w:tr w:rsidRPr="00BE7EC4" w:rsidR="00D31ECE" w:rsidTr="1BF6C985" w14:paraId="22A0B731"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D31ECE" w:rsidP="00A9260D" w:rsidRDefault="00744988" w14:paraId="6D7A6AD1" w14:textId="7F10901B">
            <w:pPr>
              <w:spacing w:before="100" w:beforeAutospacing="1" w:after="100" w:afterAutospacing="1"/>
              <w:ind w:left="0"/>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D31ECE" w:rsidP="00744988" w:rsidRDefault="00744988" w14:paraId="0C60B8A2" w14:textId="453ED7CA">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D31ECE" w:rsidP="00744988" w:rsidRDefault="00744988" w14:paraId="7597D71F" w14:textId="44B1E982">
            <w:pPr>
              <w:spacing w:before="100" w:beforeAutospacing="1" w:after="100" w:afterAutospacing="1"/>
              <w:ind w:left="0"/>
              <w:jc w:val="left"/>
              <w:rPr>
                <w:sz w:val="16"/>
                <w:szCs w:val="16"/>
              </w:rPr>
            </w:pPr>
            <w:r>
              <w:rPr>
                <w:sz w:val="16"/>
                <w:szCs w:val="16"/>
              </w:rPr>
              <w:t>Pateikti prašymą licencijai panaikinimo / sustabdymo panaikinimui</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D31ECE" w:rsidP="001A4C52" w:rsidRDefault="00D31ECE" w14:paraId="5D24A9E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D31ECE" w:rsidP="00643C04" w:rsidRDefault="00625013" w14:paraId="62972DFA" w14:textId="64070819">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D31ECE" w:rsidP="00625013" w:rsidRDefault="00625013" w14:paraId="5CCBC3F5" w14:textId="36449B9E">
            <w:pPr>
              <w:spacing w:before="100" w:beforeAutospacing="1" w:after="100" w:afterAutospacing="1"/>
              <w:ind w:left="0"/>
              <w:jc w:val="left"/>
              <w:rPr>
                <w:sz w:val="16"/>
                <w:szCs w:val="16"/>
              </w:rPr>
            </w:pPr>
            <w:r>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D31ECE" w:rsidP="001A4C52" w:rsidRDefault="00D31ECE" w14:paraId="10297CAD" w14:textId="77777777">
            <w:pPr>
              <w:spacing w:before="100" w:beforeAutospacing="1" w:after="100" w:afterAutospacing="1"/>
              <w:jc w:val="left"/>
              <w:rPr>
                <w:sz w:val="16"/>
                <w:szCs w:val="16"/>
              </w:rPr>
            </w:pPr>
          </w:p>
        </w:tc>
      </w:tr>
      <w:tr w:rsidRPr="00BE7EC4" w:rsidR="00D31ECE" w:rsidTr="1BF6C985" w14:paraId="08F65563"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44988" w:rsidR="00D31ECE" w:rsidP="00744988" w:rsidRDefault="00744988" w14:paraId="0AA08B13" w14:textId="71AFC21D">
            <w:pPr>
              <w:spacing w:before="100" w:beforeAutospacing="1" w:after="100" w:afterAutospacing="1"/>
              <w:ind w:left="0"/>
              <w:jc w:val="left"/>
              <w:rPr>
                <w:sz w:val="16"/>
                <w:szCs w:val="16"/>
                <w:lang w:val="en-US"/>
              </w:rPr>
            </w:pPr>
            <w:r>
              <w:rPr>
                <w:sz w:val="16"/>
                <w:szCs w:val="16"/>
              </w:rPr>
              <w:t>E</w:t>
            </w:r>
            <w:r>
              <w:rPr>
                <w:sz w:val="16"/>
                <w:szCs w:val="16"/>
                <w:lang w:val="en-US"/>
              </w:rPr>
              <w:t>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D31ECE" w:rsidP="00744988" w:rsidRDefault="00332CCF" w14:paraId="4C041B30" w14:textId="4DC0ACDB">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744988" w:rsidR="00D31ECE" w:rsidP="00744988" w:rsidRDefault="00744988" w14:paraId="5493DE9F" w14:textId="3400B686">
            <w:pPr>
              <w:spacing w:before="100" w:beforeAutospacing="1" w:after="100" w:afterAutospacing="1"/>
              <w:ind w:left="0"/>
              <w:jc w:val="left"/>
              <w:rPr>
                <w:sz w:val="16"/>
                <w:szCs w:val="16"/>
              </w:rPr>
            </w:pPr>
            <w:r>
              <w:rPr>
                <w:sz w:val="16"/>
                <w:szCs w:val="16"/>
              </w:rPr>
              <w:t>Gauta paraiška</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D31ECE" w:rsidP="001A4C52" w:rsidRDefault="00D31ECE" w14:paraId="47D05FF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D31ECE" w:rsidP="00643C04" w:rsidRDefault="00625013" w14:paraId="1FFE5748" w14:textId="44A8DE43">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D31ECE" w:rsidP="00625013" w:rsidRDefault="00625013" w14:paraId="7B6722BE" w14:textId="37E75C67">
            <w:pPr>
              <w:spacing w:before="100" w:beforeAutospacing="1" w:after="100" w:afterAutospacing="1"/>
              <w:ind w:left="0"/>
              <w:jc w:val="left"/>
              <w:rPr>
                <w:sz w:val="16"/>
                <w:szCs w:val="16"/>
              </w:rPr>
            </w:pPr>
            <w:r>
              <w:rPr>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D31ECE" w:rsidP="001A4C52" w:rsidRDefault="00D31ECE" w14:paraId="3EACDF11" w14:textId="77777777">
            <w:pPr>
              <w:spacing w:before="100" w:beforeAutospacing="1" w:after="100" w:afterAutospacing="1"/>
              <w:jc w:val="left"/>
              <w:rPr>
                <w:sz w:val="16"/>
                <w:szCs w:val="16"/>
              </w:rPr>
            </w:pPr>
          </w:p>
        </w:tc>
      </w:tr>
      <w:tr w:rsidRPr="00BE7EC4" w:rsidR="00A2249F" w:rsidTr="1BF6C985" w14:paraId="515543D1"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44988" w:rsidR="00A2249F" w:rsidP="00A2249F" w:rsidRDefault="00A2249F" w14:paraId="6D367202" w14:textId="7A6169A3">
            <w:pPr>
              <w:spacing w:before="100" w:beforeAutospacing="1" w:after="100" w:afterAutospacing="1"/>
              <w:ind w:left="0"/>
              <w:jc w:val="left"/>
              <w:rPr>
                <w:sz w:val="16"/>
                <w:szCs w:val="16"/>
                <w:lang w:val="en-US"/>
              </w:rPr>
            </w:pPr>
            <w:r>
              <w:rPr>
                <w:sz w:val="16"/>
                <w:szCs w:val="16"/>
              </w:rPr>
              <w:t>T</w:t>
            </w:r>
            <w:r>
              <w:rPr>
                <w:sz w:val="16"/>
                <w:szCs w:val="16"/>
                <w:lang w:val="en-US"/>
              </w:rPr>
              <w:t>5</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A2249F" w:rsidP="00A2249F" w:rsidRDefault="00332CCF" w14:paraId="5CC095A9" w14:textId="5FFF6C3F">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A2249F" w:rsidP="00A2249F" w:rsidRDefault="00A2249F" w14:paraId="633A53A0" w14:textId="6FA77A87">
            <w:pPr>
              <w:spacing w:before="100" w:beforeAutospacing="1" w:after="100" w:afterAutospacing="1"/>
              <w:ind w:left="0"/>
              <w:jc w:val="left"/>
              <w:rPr>
                <w:sz w:val="16"/>
                <w:szCs w:val="16"/>
              </w:rPr>
            </w:pPr>
            <w:r>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A2249F" w:rsidP="00A2249F" w:rsidRDefault="00A2249F" w14:paraId="4FA71C2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A2249F" w:rsidP="00643C04" w:rsidRDefault="00625013" w14:paraId="58F00E1C" w14:textId="21FF3A1E">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A2249F" w:rsidP="00625013" w:rsidRDefault="00625013" w14:paraId="0C5A3160" w14:textId="17B0F196">
            <w:pPr>
              <w:spacing w:before="100" w:beforeAutospacing="1" w:after="100" w:afterAutospacing="1"/>
              <w:ind w:left="0"/>
              <w:jc w:val="left"/>
              <w:rPr>
                <w:sz w:val="16"/>
                <w:szCs w:val="16"/>
              </w:rPr>
            </w:pPr>
            <w:r>
              <w:rPr>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A2249F" w:rsidP="00A2249F" w:rsidRDefault="00A2249F" w14:paraId="7B24E43F" w14:textId="77777777">
            <w:pPr>
              <w:spacing w:before="100" w:beforeAutospacing="1" w:after="100" w:afterAutospacing="1"/>
              <w:jc w:val="left"/>
              <w:rPr>
                <w:sz w:val="16"/>
                <w:szCs w:val="16"/>
              </w:rPr>
            </w:pPr>
          </w:p>
        </w:tc>
      </w:tr>
      <w:tr w:rsidRPr="00BE7EC4" w:rsidR="00625013" w:rsidTr="1BF6C985" w14:paraId="4CE9B72D"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44988" w:rsidR="00625013" w:rsidP="00625013" w:rsidRDefault="00625013" w14:paraId="4F177760" w14:textId="724D34CE">
            <w:pPr>
              <w:spacing w:before="100" w:beforeAutospacing="1" w:after="100" w:afterAutospacing="1"/>
              <w:ind w:left="0"/>
              <w:jc w:val="left"/>
              <w:rPr>
                <w:sz w:val="16"/>
                <w:szCs w:val="16"/>
                <w:lang w:val="en-US"/>
              </w:rPr>
            </w:pPr>
            <w:r>
              <w:rPr>
                <w:sz w:val="16"/>
                <w:szCs w:val="16"/>
              </w:rPr>
              <w:t>T</w:t>
            </w:r>
            <w:r>
              <w:rPr>
                <w:sz w:val="16"/>
                <w:szCs w:val="16"/>
                <w:lang w:val="en-US"/>
              </w:rPr>
              <w:t>6</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625013" w:rsidP="00625013" w:rsidRDefault="00332CCF" w14:paraId="524B7E88" w14:textId="4B39F490">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625013" w:rsidP="00625013" w:rsidRDefault="00625013" w14:paraId="35420D62" w14:textId="07148741">
            <w:pPr>
              <w:spacing w:before="100" w:beforeAutospacing="1" w:after="100" w:afterAutospacing="1"/>
              <w:ind w:left="0"/>
              <w:jc w:val="left"/>
              <w:rPr>
                <w:sz w:val="16"/>
                <w:szCs w:val="16"/>
              </w:rPr>
            </w:pPr>
            <w:r>
              <w:rPr>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625013" w:rsidP="00625013" w:rsidRDefault="00625013" w14:paraId="42084A9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A2249F" w:rsidR="00625013" w:rsidP="00625013" w:rsidRDefault="00625013" w14:paraId="53230CA0" w14:textId="4E88C2F1">
            <w:pPr>
              <w:spacing w:before="100" w:beforeAutospacing="1" w:after="100" w:afterAutospacing="1"/>
              <w:ind w:left="0"/>
              <w:jc w:val="left"/>
              <w:rPr>
                <w:sz w:val="16"/>
                <w:szCs w:val="16"/>
                <w:lang w:val="en-US"/>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00625013" w:rsidP="00625013" w:rsidRDefault="00625013" w14:paraId="0D7C3376" w14:textId="276CECEC">
            <w:pPr>
              <w:spacing w:before="100" w:beforeAutospacing="1" w:after="100" w:afterAutospacing="1"/>
              <w:ind w:left="0"/>
              <w:jc w:val="left"/>
              <w:rPr>
                <w:sz w:val="16"/>
                <w:szCs w:val="16"/>
              </w:rPr>
            </w:pPr>
            <w:r>
              <w:rPr>
                <w:sz w:val="16"/>
                <w:szCs w:val="16"/>
              </w:rPr>
              <w:t>Vertinami pateikti duomenys ir dokumentai.</w:t>
            </w:r>
          </w:p>
          <w:p w:rsidRPr="001C2841" w:rsidR="00625013" w:rsidP="00625013" w:rsidRDefault="00625013" w14:paraId="02A83AAF" w14:textId="6A9266BC">
            <w:pPr>
              <w:spacing w:before="100" w:beforeAutospacing="1" w:after="100" w:afterAutospacing="1"/>
              <w:ind w:left="0"/>
              <w:jc w:val="left"/>
              <w:rPr>
                <w:sz w:val="16"/>
                <w:szCs w:val="16"/>
              </w:rPr>
            </w:pPr>
            <w:r>
              <w:rPr>
                <w:sz w:val="16"/>
                <w:szCs w:val="16"/>
              </w:rPr>
              <w:t>Jei paraiška su trūkumais, sekantis žingsnis – T7</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625013" w:rsidP="00625013" w:rsidRDefault="00625013" w14:paraId="0ADFF5EA" w14:textId="77777777">
            <w:pPr>
              <w:spacing w:before="100" w:beforeAutospacing="1" w:after="100" w:afterAutospacing="1"/>
              <w:jc w:val="left"/>
              <w:rPr>
                <w:sz w:val="16"/>
                <w:szCs w:val="16"/>
              </w:rPr>
            </w:pPr>
          </w:p>
        </w:tc>
      </w:tr>
      <w:tr w:rsidRPr="00BE7EC4" w:rsidR="00625013" w:rsidTr="1BF6C985" w14:paraId="65EE2507"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625013" w:rsidP="00625013" w:rsidRDefault="00625013" w14:paraId="26BFC5BF" w14:textId="15266085">
            <w:pPr>
              <w:spacing w:before="100" w:beforeAutospacing="1" w:after="100" w:afterAutospacing="1"/>
              <w:ind w:left="0"/>
              <w:jc w:val="left"/>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625013" w:rsidP="00625013" w:rsidRDefault="00332CCF" w14:paraId="2611E9C9" w14:textId="7BA69024">
            <w:pPr>
              <w:spacing w:before="100" w:beforeAutospacing="1" w:after="100" w:afterAutospacing="1"/>
              <w:ind w:left="0"/>
              <w:jc w:val="left"/>
              <w:rPr>
                <w:sz w:val="16"/>
                <w:szCs w:val="16"/>
              </w:rPr>
            </w:pPr>
            <w:r>
              <w:rPr>
                <w:sz w:val="16"/>
                <w:szCs w:val="16"/>
              </w:rPr>
              <w:t xml:space="preserve">Licencijavimo specialistas </w:t>
            </w:r>
            <w:r>
              <w:rPr>
                <w:sz w:val="16"/>
                <w:szCs w:val="16"/>
              </w:rPr>
              <w:t>(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625013" w:rsidP="00625013" w:rsidRDefault="00625013" w14:paraId="18427CBE" w14:textId="5E8DE2C4">
            <w:pPr>
              <w:spacing w:before="100" w:beforeAutospacing="1" w:after="100" w:afterAutospacing="1"/>
              <w:ind w:left="0"/>
              <w:jc w:val="left"/>
              <w:rPr>
                <w:sz w:val="16"/>
                <w:szCs w:val="16"/>
              </w:rPr>
            </w:pPr>
            <w:r>
              <w:rPr>
                <w:sz w:val="16"/>
                <w:szCs w:val="16"/>
              </w:rPr>
              <w:t>Gražinti prašymą taisymui</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625013" w:rsidP="00625013" w:rsidRDefault="00625013" w14:paraId="49B84BC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625013" w:rsidP="00625013" w:rsidRDefault="00625013" w14:paraId="3E3F16EF" w14:textId="5DA5D29C">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625013" w:rsidP="00625013" w:rsidRDefault="00625013" w14:paraId="155FB747" w14:textId="6D10822C">
            <w:pPr>
              <w:spacing w:before="100" w:beforeAutospacing="1" w:after="100" w:afterAutospacing="1"/>
              <w:ind w:left="0"/>
              <w:jc w:val="left"/>
              <w:rPr>
                <w:sz w:val="16"/>
                <w:szCs w:val="16"/>
              </w:rPr>
            </w:pPr>
            <w:r>
              <w:rPr>
                <w:sz w:val="16"/>
                <w:szCs w:val="16"/>
              </w:rPr>
              <w:t xml:space="preserve">Jei duomenys ar dokumentai pateikti netinkamai – nurodoma kokius dokumentus ar duomenis </w:t>
            </w:r>
            <w:r>
              <w:rPr>
                <w:sz w:val="16"/>
                <w:szCs w:val="16"/>
              </w:rPr>
              <w:t>reikia patikslinti ar pateikti papildomai.</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625013" w:rsidP="00625013" w:rsidRDefault="00625013" w14:paraId="1406DA37" w14:textId="77777777">
            <w:pPr>
              <w:spacing w:before="100" w:beforeAutospacing="1" w:after="100" w:afterAutospacing="1"/>
              <w:jc w:val="left"/>
              <w:rPr>
                <w:sz w:val="16"/>
                <w:szCs w:val="16"/>
              </w:rPr>
            </w:pPr>
          </w:p>
        </w:tc>
      </w:tr>
      <w:tr w:rsidRPr="00BE7EC4" w:rsidR="009537ED" w:rsidTr="1BF6C985" w14:paraId="45CDAF28"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9537ED" w:rsidR="009537ED" w:rsidP="00625013" w:rsidRDefault="009537ED" w14:paraId="21A61A29" w14:textId="27AE0842">
            <w:pPr>
              <w:spacing w:before="100" w:beforeAutospacing="1" w:after="100" w:afterAutospacing="1"/>
              <w:jc w:val="left"/>
              <w:rPr>
                <w:sz w:val="16"/>
                <w:szCs w:val="16"/>
                <w:lang w:val="en-US"/>
              </w:rPr>
            </w:pPr>
            <w:r>
              <w:rPr>
                <w:sz w:val="16"/>
                <w:szCs w:val="16"/>
              </w:rPr>
              <w:t>E</w:t>
            </w:r>
            <w:r>
              <w:rPr>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9537ED" w:rsidR="009537ED" w:rsidP="009537ED" w:rsidRDefault="009537ED" w14:paraId="7C4667AA" w14:textId="55E19F8F">
            <w:pPr>
              <w:spacing w:before="100" w:beforeAutospacing="1" w:after="100" w:afterAutospacing="1"/>
              <w:ind w:left="0"/>
              <w:jc w:val="left"/>
              <w:rPr>
                <w:sz w:val="16"/>
                <w:szCs w:val="16"/>
                <w:lang w:val="en-US"/>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3403DD9E" w14:textId="7777EEF9">
            <w:pPr>
              <w:spacing w:before="100" w:beforeAutospacing="1" w:after="100" w:afterAutospacing="1"/>
              <w:ind w:left="0"/>
              <w:jc w:val="left"/>
              <w:rPr>
                <w:sz w:val="16"/>
                <w:szCs w:val="16"/>
              </w:rPr>
            </w:pPr>
            <w:r>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625013" w:rsidRDefault="009537ED" w14:paraId="1359CFC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009537ED" w:rsidP="009537ED" w:rsidRDefault="009537ED" w14:paraId="7785469B" w14:textId="1A63B79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009537ED" w:rsidP="009537ED" w:rsidRDefault="009537ED" w14:paraId="4EF29A6C" w14:textId="694C5D64">
            <w:pPr>
              <w:spacing w:before="100" w:beforeAutospacing="1" w:after="100" w:afterAutospacing="1"/>
              <w:ind w:left="0"/>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625013" w:rsidRDefault="009537ED" w14:paraId="4C1B13A6" w14:textId="77777777">
            <w:pPr>
              <w:spacing w:before="100" w:beforeAutospacing="1" w:after="100" w:afterAutospacing="1"/>
              <w:jc w:val="left"/>
              <w:rPr>
                <w:sz w:val="16"/>
                <w:szCs w:val="16"/>
              </w:rPr>
            </w:pPr>
          </w:p>
        </w:tc>
      </w:tr>
      <w:tr w:rsidRPr="00BE7EC4" w:rsidR="00625013" w:rsidTr="1BF6C985" w14:paraId="6D67FD58"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00625013" w:rsidP="00625013" w:rsidRDefault="00625013" w14:paraId="0F9CCE82" w14:textId="73CB9ED0">
            <w:pPr>
              <w:spacing w:before="100" w:beforeAutospacing="1" w:after="100" w:afterAutospacing="1"/>
              <w:jc w:val="left"/>
              <w:rPr>
                <w:sz w:val="16"/>
                <w:szCs w:val="16"/>
                <w:lang w:val="en-US"/>
              </w:rPr>
            </w:pPr>
            <w:r>
              <w:rPr>
                <w:sz w:val="16"/>
                <w:szCs w:val="16"/>
                <w:lang w:val="en-US"/>
              </w:rPr>
              <w:t>T8</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447788" w:rsidR="00625013" w:rsidP="00625013" w:rsidRDefault="00625013" w14:paraId="0DAAFC9D" w14:textId="72D8687A">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625013" w:rsidP="00625013" w:rsidRDefault="00625013" w14:paraId="73A9CD07" w14:textId="449061AD">
            <w:pPr>
              <w:spacing w:before="100" w:beforeAutospacing="1" w:after="100" w:afterAutospacing="1"/>
              <w:ind w:left="0"/>
              <w:jc w:val="left"/>
              <w:rPr>
                <w:sz w:val="16"/>
                <w:szCs w:val="16"/>
              </w:rPr>
            </w:pPr>
            <w:r>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625013" w:rsidP="00625013" w:rsidRDefault="00625013" w14:paraId="542B760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625013" w:rsidP="009537ED" w:rsidRDefault="009537ED" w14:paraId="225B1D4B" w14:textId="4DF4BF02">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625013" w:rsidP="00353B6C" w:rsidRDefault="00353B6C" w14:paraId="1C7F95AC" w14:textId="46BC0FAE">
            <w:pPr>
              <w:spacing w:before="100" w:beforeAutospacing="1" w:after="100" w:afterAutospacing="1"/>
              <w:ind w:left="0"/>
              <w:jc w:val="left"/>
              <w:rPr>
                <w:sz w:val="16"/>
                <w:szCs w:val="16"/>
              </w:rPr>
            </w:pPr>
            <w:r>
              <w:rPr>
                <w:sz w:val="16"/>
                <w:szCs w:val="16"/>
              </w:rPr>
              <w:t>Pareiškėjas pateikia visus būtinus trūkstamus duomenis, dokumentus ir (arba) ištaiso nurodytus dokumentu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625013" w:rsidP="00625013" w:rsidRDefault="00625013" w14:paraId="659DAFA3" w14:textId="77777777">
            <w:pPr>
              <w:spacing w:before="100" w:beforeAutospacing="1" w:after="100" w:afterAutospacing="1"/>
              <w:jc w:val="left"/>
              <w:rPr>
                <w:sz w:val="16"/>
                <w:szCs w:val="16"/>
              </w:rPr>
            </w:pPr>
          </w:p>
        </w:tc>
      </w:tr>
      <w:tr w:rsidRPr="00BE7EC4" w:rsidR="009537ED" w:rsidTr="1BF6C985" w14:paraId="60C6B61E"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009537ED" w:rsidP="009537ED" w:rsidRDefault="009537ED" w14:paraId="0003E94B" w14:textId="1B10820A">
            <w:pPr>
              <w:spacing w:before="100" w:beforeAutospacing="1" w:after="100" w:afterAutospacing="1"/>
              <w:jc w:val="left"/>
              <w:rPr>
                <w:sz w:val="16"/>
                <w:szCs w:val="16"/>
                <w:lang w:val="en-US"/>
              </w:rPr>
            </w:pPr>
            <w:r>
              <w:rPr>
                <w:sz w:val="16"/>
                <w:szCs w:val="16"/>
                <w:lang w:val="en-US"/>
              </w:rPr>
              <w:t>E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009537ED" w:rsidP="009537ED" w:rsidRDefault="009537ED" w14:paraId="3119840A" w14:textId="63596D68">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3AEB4A67" w14:textId="78C71C53">
            <w:pPr>
              <w:spacing w:before="100" w:beforeAutospacing="1" w:after="100" w:afterAutospacing="1"/>
              <w:ind w:left="0"/>
              <w:jc w:val="left"/>
              <w:rPr>
                <w:sz w:val="16"/>
                <w:szCs w:val="16"/>
              </w:rPr>
            </w:pPr>
            <w:r>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6F921FC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53D91876" w14:textId="68D82045">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009537ED" w:rsidP="009537ED" w:rsidRDefault="009537ED" w14:paraId="4A8C4FB1" w14:textId="7A8DBEAA">
            <w:pPr>
              <w:spacing w:before="100" w:beforeAutospacing="1" w:after="100" w:afterAutospacing="1"/>
              <w:ind w:lef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03DA1791" w14:textId="77777777">
            <w:pPr>
              <w:spacing w:before="100" w:beforeAutospacing="1" w:after="100" w:afterAutospacing="1"/>
              <w:jc w:val="left"/>
              <w:rPr>
                <w:sz w:val="16"/>
                <w:szCs w:val="16"/>
              </w:rPr>
            </w:pPr>
          </w:p>
        </w:tc>
      </w:tr>
      <w:tr w:rsidRPr="00BE7EC4" w:rsidR="009537ED" w:rsidTr="1BF6C985" w14:paraId="5C4466B1"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447788" w:rsidR="009537ED" w:rsidP="009537ED" w:rsidRDefault="009537ED" w14:paraId="32D1A601" w14:textId="531F5901">
            <w:pPr>
              <w:spacing w:before="100" w:beforeAutospacing="1" w:after="100" w:afterAutospacing="1"/>
              <w:jc w:val="left"/>
              <w:rPr>
                <w:sz w:val="16"/>
                <w:szCs w:val="16"/>
                <w:lang w:val="en-US"/>
              </w:rPr>
            </w:pPr>
            <w:r>
              <w:rPr>
                <w:sz w:val="16"/>
                <w:szCs w:val="16"/>
              </w:rPr>
              <w:t>E</w:t>
            </w:r>
            <w:r>
              <w:rPr>
                <w:sz w:val="16"/>
                <w:szCs w:val="16"/>
                <w:lang w:val="en-US"/>
              </w:rPr>
              <w:t>5</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9537ED" w:rsidP="009537ED" w:rsidRDefault="00332CCF" w14:paraId="2FDA4BF5" w14:textId="2BCF8667">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64A0B671" w14:textId="76924699">
            <w:pPr>
              <w:spacing w:before="100" w:beforeAutospacing="1" w:after="100" w:afterAutospacing="1"/>
              <w:ind w:left="0"/>
              <w:jc w:val="left"/>
              <w:rPr>
                <w:sz w:val="16"/>
                <w:szCs w:val="16"/>
              </w:rPr>
            </w:pPr>
            <w:r>
              <w:rPr>
                <w:sz w:val="16"/>
                <w:szCs w:val="16"/>
              </w:rPr>
              <w:t>Gauta patikslinta paraiška</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0483EEF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5473FC88" w14:textId="7304F306">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9537ED" w:rsidRDefault="009537ED" w14:paraId="00ABD616" w14:textId="4F2BD883">
            <w:pPr>
              <w:spacing w:before="100" w:beforeAutospacing="1" w:after="100" w:afterAutospacing="1"/>
              <w:ind w:left="0"/>
              <w:jc w:val="left"/>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5B40B3F3" w14:textId="77777777">
            <w:pPr>
              <w:spacing w:before="100" w:beforeAutospacing="1" w:after="100" w:afterAutospacing="1"/>
              <w:jc w:val="left"/>
              <w:rPr>
                <w:sz w:val="16"/>
                <w:szCs w:val="16"/>
              </w:rPr>
            </w:pPr>
          </w:p>
        </w:tc>
      </w:tr>
      <w:tr w:rsidRPr="00BE7EC4" w:rsidR="009537ED" w:rsidTr="1BF6C985" w14:paraId="35B60121"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9537ED" w:rsidP="009537ED" w:rsidRDefault="009537ED" w14:paraId="47246B71" w14:textId="1344ABC5">
            <w:pPr>
              <w:spacing w:before="100" w:beforeAutospacing="1" w:after="100" w:afterAutospacing="1"/>
              <w:jc w:val="left"/>
              <w:rPr>
                <w:sz w:val="16"/>
                <w:szCs w:val="16"/>
              </w:rPr>
            </w:pPr>
            <w:r>
              <w:rPr>
                <w:sz w:val="16"/>
                <w:szCs w:val="16"/>
              </w:rPr>
              <w:t>T9</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447788" w:rsidR="009537ED" w:rsidP="009537ED" w:rsidRDefault="00332CCF" w14:paraId="5B3AB168" w14:textId="3A11F32E">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75B4B713" w14:textId="71A7A5D9">
            <w:pPr>
              <w:spacing w:before="100" w:beforeAutospacing="1" w:after="100" w:afterAutospacing="1"/>
              <w:ind w:left="0"/>
              <w:jc w:val="left"/>
              <w:rPr>
                <w:sz w:val="16"/>
                <w:szCs w:val="16"/>
              </w:rPr>
            </w:pPr>
            <w:r>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30E03B0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25446CCE" w14:textId="7370AE9C">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9537ED" w:rsidRDefault="009537ED" w14:paraId="4D0EF3B3" w14:textId="3BE2B059">
            <w:pPr>
              <w:spacing w:before="100" w:beforeAutospacing="1" w:after="100" w:afterAutospacing="1"/>
              <w:ind w:left="0"/>
              <w:jc w:val="left"/>
              <w:rPr>
                <w:sz w:val="16"/>
                <w:szCs w:val="16"/>
              </w:rPr>
            </w:pPr>
            <w:r>
              <w:rPr>
                <w:sz w:val="16"/>
                <w:szCs w:val="16"/>
              </w:rPr>
              <w:t>Parengiamas sprendimas dėl a</w:t>
            </w:r>
            <w:r w:rsidRPr="009537ED">
              <w:rPr>
                <w:sz w:val="16"/>
                <w:szCs w:val="16"/>
              </w:rPr>
              <w:t>smens, įskaitant dozimetrijos tarnybą, atliekančio visuomenės sveikatos saugai užtikrinti reikalingus žmonių apšvitos dozių ir (ar) dozės galios, ir (ar) aktyvumo matavimus ir (ar) apšvitos dozių įvertinimus, ir (ar) radionuklidų, išmetamų į aplinką ir (ar) esančių aplinkos komponentuose (ore, vandenyje, dirvožemyje), tyrimus ir (ar) imančio ėminius šiems tyrimams atlikti</w:t>
            </w:r>
            <w:r>
              <w:rPr>
                <w:sz w:val="16"/>
                <w:szCs w:val="16"/>
              </w:rPr>
              <w:t xml:space="preserve"> licencijo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51A80433" w14:textId="77777777">
            <w:pPr>
              <w:spacing w:before="100" w:beforeAutospacing="1" w:after="100" w:afterAutospacing="1"/>
              <w:jc w:val="left"/>
              <w:rPr>
                <w:sz w:val="16"/>
                <w:szCs w:val="16"/>
              </w:rPr>
            </w:pPr>
          </w:p>
        </w:tc>
      </w:tr>
      <w:tr w:rsidRPr="00BE7EC4" w:rsidR="009537ED" w:rsidTr="1BF6C985" w14:paraId="1E2257B7"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447788" w:rsidR="009537ED" w:rsidP="009537ED" w:rsidRDefault="009537ED" w14:paraId="22561858" w14:textId="6D0066FF">
            <w:pPr>
              <w:spacing w:before="100" w:beforeAutospacing="1" w:after="100" w:afterAutospacing="1"/>
              <w:ind w:left="0"/>
              <w:jc w:val="left"/>
              <w:rPr>
                <w:sz w:val="16"/>
                <w:szCs w:val="16"/>
                <w:lang w:val="en-US"/>
              </w:rPr>
            </w:pPr>
            <w:r>
              <w:rPr>
                <w:sz w:val="16"/>
                <w:szCs w:val="16"/>
              </w:rPr>
              <w:t>E</w:t>
            </w:r>
            <w:r>
              <w:rPr>
                <w:sz w:val="16"/>
                <w:szCs w:val="16"/>
                <w:lang w:val="en-US"/>
              </w:rPr>
              <w:t>6</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9537ED" w:rsidP="009537ED" w:rsidRDefault="00332CCF" w14:paraId="5BF0BB23" w14:textId="031AF9C1">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3D481F62" w14:textId="00223F36">
            <w:pPr>
              <w:spacing w:before="100" w:beforeAutospacing="1" w:after="100" w:afterAutospacing="1"/>
              <w:ind w:left="0"/>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12E8BB2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055FDA9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9537ED" w:rsidRDefault="009537ED" w14:paraId="4951F1DA" w14:textId="3C116924">
            <w:pPr>
              <w:spacing w:before="100" w:beforeAutospacing="1" w:after="100" w:afterAutospacing="1"/>
              <w:ind w:lef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67B822F7" w14:textId="77777777">
            <w:pPr>
              <w:spacing w:before="100" w:beforeAutospacing="1" w:after="100" w:afterAutospacing="1"/>
              <w:jc w:val="left"/>
              <w:rPr>
                <w:sz w:val="16"/>
                <w:szCs w:val="16"/>
              </w:rPr>
            </w:pPr>
          </w:p>
        </w:tc>
      </w:tr>
      <w:tr w:rsidRPr="00BE7EC4" w:rsidR="009537ED" w:rsidTr="1BF6C985" w14:paraId="13E1FE84"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447788" w:rsidR="009537ED" w:rsidP="009537ED" w:rsidRDefault="009537ED" w14:paraId="268BD63B" w14:textId="27E16130">
            <w:pPr>
              <w:spacing w:before="100" w:beforeAutospacing="1" w:after="100" w:afterAutospacing="1"/>
              <w:ind w:left="0"/>
              <w:jc w:val="left"/>
              <w:rPr>
                <w:sz w:val="16"/>
                <w:szCs w:val="16"/>
                <w:lang w:val="en-US"/>
              </w:rPr>
            </w:pPr>
            <w:r>
              <w:rPr>
                <w:sz w:val="16"/>
                <w:szCs w:val="16"/>
              </w:rPr>
              <w:t>E</w:t>
            </w:r>
            <w:r>
              <w:rPr>
                <w:sz w:val="16"/>
                <w:szCs w:val="16"/>
                <w:lang w:val="en-US"/>
              </w:rPr>
              <w:t>7</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447788" w:rsidR="009537ED" w:rsidP="009537ED" w:rsidRDefault="008D6313" w14:paraId="5DA66B9A" w14:textId="72BF8333">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547AC870" w14:textId="14FE374C">
            <w:pPr>
              <w:spacing w:before="100" w:beforeAutospacing="1" w:after="100" w:afterAutospacing="1"/>
              <w:ind w:left="0"/>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0568543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0E72BE0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9537ED" w:rsidRDefault="009537ED" w14:paraId="62F117C3" w14:textId="355D28A9">
            <w:pPr>
              <w:spacing w:before="100" w:beforeAutospacing="1" w:after="100" w:afterAutospacing="1"/>
              <w:ind w:lef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56299265" w14:textId="77777777">
            <w:pPr>
              <w:spacing w:before="100" w:beforeAutospacing="1" w:after="100" w:afterAutospacing="1"/>
              <w:jc w:val="left"/>
              <w:rPr>
                <w:sz w:val="16"/>
                <w:szCs w:val="16"/>
              </w:rPr>
            </w:pPr>
          </w:p>
        </w:tc>
      </w:tr>
      <w:tr w:rsidRPr="00BE7EC4" w:rsidR="009537ED" w:rsidTr="1BF6C985" w14:paraId="332D5355"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447788" w:rsidR="009537ED" w:rsidP="009537ED" w:rsidRDefault="009537ED" w14:paraId="5FEDCEEA" w14:textId="3C69BB26">
            <w:pPr>
              <w:spacing w:before="100" w:beforeAutospacing="1" w:after="100" w:afterAutospacing="1"/>
              <w:ind w:left="0"/>
              <w:jc w:val="left"/>
              <w:rPr>
                <w:sz w:val="16"/>
                <w:szCs w:val="16"/>
                <w:lang w:val="en-US"/>
              </w:rPr>
            </w:pPr>
            <w:r>
              <w:rPr>
                <w:sz w:val="16"/>
                <w:szCs w:val="16"/>
              </w:rPr>
              <w:t>T</w:t>
            </w:r>
            <w:r>
              <w:rPr>
                <w:sz w:val="16"/>
                <w:szCs w:val="16"/>
                <w:lang w:val="en-US"/>
              </w:rPr>
              <w:t>10</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447788" w:rsidR="009537ED" w:rsidP="009537ED" w:rsidRDefault="008D6313" w14:paraId="4127D35B" w14:textId="39D3552A">
            <w:pPr>
              <w:spacing w:before="100" w:beforeAutospacing="1" w:after="100" w:afterAutospacing="1"/>
              <w:ind w:left="0"/>
              <w:jc w:val="left"/>
              <w:rPr>
                <w:sz w:val="16"/>
                <w:szCs w:val="16"/>
                <w:lang w:val="en-US"/>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2FE41690" w14:textId="12EBD802">
            <w:pPr>
              <w:spacing w:before="100" w:beforeAutospacing="1" w:after="100" w:afterAutospacing="1"/>
              <w:ind w:left="0"/>
              <w:jc w:val="left"/>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5C42573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7819E9EB" w14:textId="6EA76BAF">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9537ED" w:rsidRDefault="009537ED" w14:paraId="152FDB01" w14:textId="30A18304">
            <w:pPr>
              <w:spacing w:before="100" w:beforeAutospacing="1" w:after="100" w:afterAutospacing="1"/>
              <w:ind w:left="0"/>
              <w:jc w:val="left"/>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67F167F0" w14:textId="77777777">
            <w:pPr>
              <w:spacing w:before="100" w:beforeAutospacing="1" w:after="100" w:afterAutospacing="1"/>
              <w:jc w:val="left"/>
              <w:rPr>
                <w:sz w:val="16"/>
                <w:szCs w:val="16"/>
              </w:rPr>
            </w:pPr>
          </w:p>
        </w:tc>
      </w:tr>
      <w:tr w:rsidRPr="00BE7EC4" w:rsidR="009537ED" w:rsidTr="1BF6C985" w14:paraId="1F0BF81A"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233879" w:rsidR="009537ED" w:rsidP="009537ED" w:rsidRDefault="009537ED" w14:paraId="6CE2A1FE" w14:textId="19D0A962">
            <w:pPr>
              <w:spacing w:before="100" w:beforeAutospacing="1" w:after="100" w:afterAutospacing="1"/>
              <w:ind w:left="0"/>
              <w:jc w:val="left"/>
              <w:rPr>
                <w:sz w:val="16"/>
                <w:szCs w:val="16"/>
                <w:lang w:val="en-US"/>
              </w:rPr>
            </w:pPr>
            <w:r>
              <w:rPr>
                <w:sz w:val="16"/>
                <w:szCs w:val="16"/>
              </w:rPr>
              <w:t>E8</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9537ED" w:rsidP="009537ED" w:rsidRDefault="008D6313" w14:paraId="4D6D7D5E" w14:textId="2159D16F">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7C6F4ECB" w14:textId="0BE90CAC">
            <w:pPr>
              <w:spacing w:before="100" w:beforeAutospacing="1" w:after="100" w:afterAutospacing="1"/>
              <w:ind w:left="0"/>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552EC52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7E4EF38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9537ED" w:rsidRDefault="009537ED" w14:paraId="35E1C4B5" w14:textId="7F93BA25">
            <w:pPr>
              <w:spacing w:before="100" w:beforeAutospacing="1" w:after="100" w:afterAutospacing="1"/>
              <w:ind w:left="0"/>
              <w:jc w:val="left"/>
              <w:rPr>
                <w:sz w:val="16"/>
                <w:szCs w:val="16"/>
              </w:rPr>
            </w:pPr>
            <w:r>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314429FF" w14:textId="77777777">
            <w:pPr>
              <w:spacing w:before="100" w:beforeAutospacing="1" w:after="100" w:afterAutospacing="1"/>
              <w:jc w:val="left"/>
              <w:rPr>
                <w:sz w:val="16"/>
                <w:szCs w:val="16"/>
              </w:rPr>
            </w:pPr>
          </w:p>
        </w:tc>
      </w:tr>
      <w:tr w:rsidRPr="00BE7EC4" w:rsidR="009537ED" w:rsidTr="1BF6C985" w14:paraId="446F23CC"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009537ED" w:rsidP="009537ED" w:rsidRDefault="009537ED" w14:paraId="01F7741E" w14:textId="505D1CAC">
            <w:pPr>
              <w:spacing w:before="100" w:beforeAutospacing="1" w:after="100" w:afterAutospacing="1"/>
              <w:ind w:left="0"/>
              <w:jc w:val="left"/>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009537ED" w:rsidP="009537ED" w:rsidRDefault="00332CCF" w14:paraId="0D2E655D" w14:textId="48B08D17">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47F358AF" w14:textId="4DC29064">
            <w:pPr>
              <w:spacing w:before="100" w:beforeAutospacing="1" w:after="100" w:afterAutospacing="1"/>
              <w:ind w:left="0"/>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5D9E0F6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13C0B05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9537ED" w:rsidRDefault="009537ED" w14:paraId="6238D01E" w14:textId="3B8FCDA1">
            <w:pPr>
              <w:spacing w:before="100" w:beforeAutospacing="1" w:after="100" w:afterAutospacing="1"/>
              <w:ind w:left="0"/>
              <w:jc w:val="left"/>
              <w:rPr>
                <w:sz w:val="16"/>
                <w:szCs w:val="16"/>
              </w:rPr>
            </w:pPr>
            <w:r>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3894EDAF" w14:textId="77777777">
            <w:pPr>
              <w:spacing w:before="100" w:beforeAutospacing="1" w:after="100" w:afterAutospacing="1"/>
              <w:jc w:val="left"/>
              <w:rPr>
                <w:sz w:val="16"/>
                <w:szCs w:val="16"/>
              </w:rPr>
            </w:pPr>
          </w:p>
        </w:tc>
      </w:tr>
      <w:tr w:rsidRPr="00BE7EC4" w:rsidR="009537ED" w:rsidTr="1BF6C985" w14:paraId="413FB19D"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233879" w:rsidR="009537ED" w:rsidP="009537ED" w:rsidRDefault="009537ED" w14:paraId="5C28824C" w14:textId="4CC9366B">
            <w:pPr>
              <w:spacing w:before="100" w:beforeAutospacing="1" w:after="100" w:afterAutospacing="1"/>
              <w:ind w:left="0"/>
              <w:jc w:val="left"/>
              <w:rPr>
                <w:sz w:val="16"/>
                <w:szCs w:val="16"/>
                <w:lang w:val="en-US"/>
              </w:rPr>
            </w:pPr>
            <w:r>
              <w:rPr>
                <w:sz w:val="16"/>
                <w:szCs w:val="16"/>
              </w:rPr>
              <w:t>T</w:t>
            </w:r>
            <w:r>
              <w:rPr>
                <w:sz w:val="16"/>
                <w:szCs w:val="16"/>
                <w:lang w:val="en-US"/>
              </w:rPr>
              <w:t>1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97A78" w:rsidR="009537ED" w:rsidP="009537ED" w:rsidRDefault="00332CCF" w14:paraId="191B7ECB" w14:textId="7789F1A5">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4EDBFBC6" w14:textId="182B9FEB">
            <w:pPr>
              <w:spacing w:before="100" w:beforeAutospacing="1" w:after="100" w:afterAutospacing="1"/>
              <w:ind w:left="0"/>
              <w:jc w:val="left"/>
              <w:rPr>
                <w:sz w:val="16"/>
                <w:szCs w:val="16"/>
              </w:rPr>
            </w:pPr>
            <w:r>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6856C67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E9478B" w14:paraId="64081CB7" w14:textId="1D0FAA6E">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9537ED" w:rsidRDefault="00897B21" w14:paraId="26428ABF" w14:textId="2E14D130">
            <w:pPr>
              <w:spacing w:before="100" w:beforeAutospacing="1" w:after="100" w:afterAutospacing="1"/>
              <w:ind w:left="0"/>
              <w:jc w:val="left"/>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61D19B4D" w14:textId="77777777">
            <w:pPr>
              <w:spacing w:before="100" w:beforeAutospacing="1" w:after="100" w:afterAutospacing="1"/>
              <w:jc w:val="left"/>
              <w:rPr>
                <w:sz w:val="16"/>
                <w:szCs w:val="16"/>
              </w:rPr>
            </w:pPr>
          </w:p>
        </w:tc>
      </w:tr>
      <w:tr w:rsidRPr="00BE7EC4" w:rsidR="009537ED" w:rsidTr="1BF6C985" w14:paraId="3E960260"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233879" w:rsidR="009537ED" w:rsidP="009537ED" w:rsidRDefault="009537ED" w14:paraId="6B81BE22" w14:textId="07806685">
            <w:pPr>
              <w:spacing w:before="100" w:beforeAutospacing="1" w:after="100" w:afterAutospacing="1"/>
              <w:ind w:left="0"/>
              <w:jc w:val="left"/>
              <w:rPr>
                <w:sz w:val="16"/>
                <w:szCs w:val="16"/>
                <w:lang w:val="en-US"/>
              </w:rPr>
            </w:pPr>
            <w:r>
              <w:rPr>
                <w:sz w:val="16"/>
                <w:szCs w:val="16"/>
              </w:rPr>
              <w:t>E</w:t>
            </w:r>
            <w:r>
              <w:rPr>
                <w:sz w:val="16"/>
                <w:szCs w:val="16"/>
                <w:lang w:val="en-US"/>
              </w:rPr>
              <w:t>10</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97A78" w:rsidR="009537ED" w:rsidP="009537ED" w:rsidRDefault="009537ED" w14:paraId="6B681F13" w14:textId="0284E986">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147D1E81" w14:textId="535210A0">
            <w:pPr>
              <w:spacing w:before="100" w:beforeAutospacing="1" w:after="100" w:afterAutospacing="1"/>
              <w:ind w:left="0"/>
              <w:jc w:val="left"/>
              <w:rPr>
                <w:sz w:val="16"/>
                <w:szCs w:val="16"/>
              </w:rPr>
            </w:pPr>
            <w:r>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1F08056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897B21" w14:paraId="11C4A973" w14:textId="797C95FC">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40A55082" w14:textId="0FDB15D3">
            <w:pPr>
              <w:spacing w:before="100" w:beforeAutospacing="1" w:after="100" w:afterAutospacing="1"/>
              <w:ind w:left="0"/>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210E59C1" w14:textId="77777777">
            <w:pPr>
              <w:spacing w:before="100" w:beforeAutospacing="1" w:after="100" w:afterAutospacing="1"/>
              <w:jc w:val="left"/>
              <w:rPr>
                <w:sz w:val="16"/>
                <w:szCs w:val="16"/>
              </w:rPr>
            </w:pPr>
          </w:p>
        </w:tc>
      </w:tr>
      <w:tr w:rsidRPr="00BE7EC4" w:rsidR="009537ED" w:rsidTr="1BF6C985" w14:paraId="69DF6E65"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233879" w:rsidR="009537ED" w:rsidP="009537ED" w:rsidRDefault="009537ED" w14:paraId="24FD2A31" w14:textId="434E0A2E">
            <w:pPr>
              <w:spacing w:before="100" w:beforeAutospacing="1" w:after="100" w:afterAutospacing="1"/>
              <w:ind w:left="0"/>
              <w:jc w:val="left"/>
              <w:rPr>
                <w:sz w:val="16"/>
                <w:szCs w:val="16"/>
                <w:lang w:val="en-US"/>
              </w:rPr>
            </w:pPr>
            <w:r>
              <w:rPr>
                <w:sz w:val="16"/>
                <w:szCs w:val="16"/>
              </w:rPr>
              <w:t>T</w:t>
            </w:r>
            <w:r>
              <w:rPr>
                <w:sz w:val="16"/>
                <w:szCs w:val="16"/>
                <w:lang w:val="en-US"/>
              </w:rPr>
              <w:t>1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233879" w:rsidR="009537ED" w:rsidP="009537ED" w:rsidRDefault="00332CCF" w14:paraId="1F4861E2" w14:textId="12592B4C">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36DFEAE7" w14:textId="0FEB9A34">
            <w:pPr>
              <w:spacing w:before="100" w:beforeAutospacing="1" w:after="100" w:afterAutospacing="1"/>
              <w:ind w:left="0"/>
              <w:jc w:val="left"/>
              <w:rPr>
                <w:sz w:val="16"/>
                <w:szCs w:val="16"/>
              </w:rPr>
            </w:pPr>
            <w:r>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4743648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897B21" w14:paraId="7F755DBE" w14:textId="6B4BDD8D">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549A5123" w14:textId="407E1B6C">
            <w:pPr>
              <w:spacing w:before="100" w:beforeAutospacing="1" w:after="100" w:afterAutospacing="1"/>
              <w:ind w:left="0"/>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3F278328" w14:textId="77777777">
            <w:pPr>
              <w:spacing w:before="100" w:beforeAutospacing="1" w:after="100" w:afterAutospacing="1"/>
              <w:jc w:val="left"/>
              <w:rPr>
                <w:sz w:val="16"/>
                <w:szCs w:val="16"/>
              </w:rPr>
            </w:pPr>
          </w:p>
        </w:tc>
      </w:tr>
      <w:tr w:rsidRPr="00BE7EC4" w:rsidR="009537ED" w:rsidTr="1BF6C985" w14:paraId="58B786FA"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233879" w:rsidR="009537ED" w:rsidP="009537ED" w:rsidRDefault="009537ED" w14:paraId="05D74BCD" w14:textId="12839567">
            <w:pPr>
              <w:spacing w:before="100" w:beforeAutospacing="1" w:after="100" w:afterAutospacing="1"/>
              <w:ind w:left="0"/>
              <w:jc w:val="left"/>
              <w:rPr>
                <w:sz w:val="16"/>
                <w:szCs w:val="16"/>
                <w:lang w:val="en-US"/>
              </w:rPr>
            </w:pPr>
            <w:r>
              <w:rPr>
                <w:sz w:val="16"/>
                <w:szCs w:val="16"/>
              </w:rPr>
              <w:t>E</w:t>
            </w:r>
            <w:r>
              <w:rPr>
                <w:sz w:val="16"/>
                <w:szCs w:val="16"/>
                <w:lang w:val="en-US"/>
              </w:rPr>
              <w:t>1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97A78" w:rsidR="009537ED" w:rsidP="009537ED" w:rsidRDefault="00332CCF" w14:paraId="2F83BBE2" w14:textId="56898359">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233879" w:rsidR="009537ED" w:rsidP="009537ED" w:rsidRDefault="009537ED" w14:paraId="6BCBA0B8" w14:textId="129E7F68">
            <w:pPr>
              <w:spacing w:before="100" w:beforeAutospacing="1" w:after="100" w:afterAutospacing="1"/>
              <w:ind w:left="0"/>
              <w:jc w:val="left"/>
              <w:rPr>
                <w:sz w:val="16"/>
                <w:szCs w:val="16"/>
                <w:lang w:val="en-US"/>
              </w:rPr>
            </w:pPr>
            <w:r>
              <w:rPr>
                <w:sz w:val="16"/>
                <w:szCs w:val="16"/>
              </w:rPr>
              <w:t>Pranešimas apie poreikį panaikinti / sustabdyti licencij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7DE1A7F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897B21" w:rsidRDefault="009537ED" w14:paraId="54F5383F" w14:textId="742F868B">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5E7BA56C" w14:textId="5A926FF4">
            <w:pPr>
              <w:spacing w:before="100" w:beforeAutospacing="1" w:after="100" w:afterAutospacing="1"/>
              <w:ind w:left="0"/>
              <w:jc w:val="left"/>
              <w:rPr>
                <w:sz w:val="16"/>
                <w:szCs w:val="16"/>
              </w:rPr>
            </w:pPr>
            <w:r>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48860696" w14:textId="77777777">
            <w:pPr>
              <w:spacing w:before="100" w:beforeAutospacing="1" w:after="100" w:afterAutospacing="1"/>
              <w:jc w:val="left"/>
              <w:rPr>
                <w:sz w:val="16"/>
                <w:szCs w:val="16"/>
              </w:rPr>
            </w:pPr>
          </w:p>
        </w:tc>
      </w:tr>
      <w:tr w:rsidRPr="00BE7EC4" w:rsidR="009537ED" w:rsidTr="1BF6C985" w14:paraId="107AFB38"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233879" w:rsidR="009537ED" w:rsidP="009537ED" w:rsidRDefault="009537ED" w14:paraId="13C20089" w14:textId="5AAD2F71">
            <w:pPr>
              <w:spacing w:before="100" w:beforeAutospacing="1" w:after="100" w:afterAutospacing="1"/>
              <w:ind w:left="0"/>
              <w:jc w:val="left"/>
              <w:rPr>
                <w:sz w:val="16"/>
                <w:szCs w:val="16"/>
              </w:rPr>
            </w:pPr>
            <w:r>
              <w:rPr>
                <w:sz w:val="16"/>
                <w:szCs w:val="16"/>
              </w:rPr>
              <w:t>E1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97A78" w:rsidR="009537ED" w:rsidP="009537ED" w:rsidRDefault="008D6313" w14:paraId="149B47D6" w14:textId="429606D8">
            <w:pPr>
              <w:spacing w:before="100" w:beforeAutospacing="1" w:after="100" w:afterAutospacing="1"/>
              <w:ind w:left="0"/>
              <w:jc w:val="left"/>
              <w:rPr>
                <w:sz w:val="16"/>
                <w:szCs w:val="16"/>
              </w:rPr>
            </w:pPr>
            <w:r>
              <w:rPr>
                <w:sz w:val="16"/>
                <w:szCs w:val="16"/>
              </w:rPr>
              <w:t xml:space="preserve">Institucijos įgaliotas </w:t>
            </w:r>
            <w:r>
              <w:rPr>
                <w:sz w:val="16"/>
                <w:szCs w:val="16"/>
              </w:rPr>
              <w:t>asmuo (RSC direktoriu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667880" w:rsidR="009537ED" w:rsidP="009537ED" w:rsidRDefault="009537ED" w14:paraId="241F9BD5" w14:textId="59318BDE">
            <w:pPr>
              <w:spacing w:before="100" w:beforeAutospacing="1" w:after="100" w:afterAutospacing="1"/>
              <w:ind w:left="0"/>
              <w:jc w:val="left"/>
              <w:rPr>
                <w:sz w:val="16"/>
                <w:szCs w:val="16"/>
              </w:rPr>
            </w:pPr>
            <w:r>
              <w:rPr>
                <w:sz w:val="16"/>
                <w:szCs w:val="16"/>
              </w:rPr>
              <w:t xml:space="preserve">Pranešimas apie poreikį </w:t>
            </w:r>
            <w:r>
              <w:rPr>
                <w:sz w:val="16"/>
                <w:szCs w:val="16"/>
              </w:rPr>
              <w:t>panaikinti / sustabdyti licencij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6BAA11F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76803DE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30D35C20" w14:textId="5EC840F9">
            <w:pPr>
              <w:spacing w:before="100" w:beforeAutospacing="1" w:after="100" w:afterAutospacing="1"/>
              <w:ind w:left="0"/>
              <w:jc w:val="left"/>
              <w:rPr>
                <w:sz w:val="16"/>
                <w:szCs w:val="16"/>
              </w:rPr>
            </w:pPr>
            <w:r>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3781FAB0" w14:textId="77777777">
            <w:pPr>
              <w:spacing w:before="100" w:beforeAutospacing="1" w:after="100" w:afterAutospacing="1"/>
              <w:jc w:val="left"/>
              <w:rPr>
                <w:sz w:val="16"/>
                <w:szCs w:val="16"/>
              </w:rPr>
            </w:pPr>
          </w:p>
        </w:tc>
      </w:tr>
      <w:tr w:rsidRPr="00BE7EC4" w:rsidR="009537ED" w:rsidTr="1BF6C985" w14:paraId="79B966BC"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667880" w:rsidR="009537ED" w:rsidP="009537ED" w:rsidRDefault="009537ED" w14:paraId="6DE86D83" w14:textId="758DD455">
            <w:pPr>
              <w:spacing w:before="100" w:beforeAutospacing="1" w:after="100" w:afterAutospacing="1"/>
              <w:ind w:left="0"/>
              <w:jc w:val="left"/>
              <w:rPr>
                <w:sz w:val="16"/>
                <w:szCs w:val="16"/>
                <w:lang w:val="en-US"/>
              </w:rPr>
            </w:pPr>
            <w:r>
              <w:rPr>
                <w:sz w:val="16"/>
                <w:szCs w:val="16"/>
              </w:rPr>
              <w:t>T</w:t>
            </w:r>
            <w:r>
              <w:rPr>
                <w:sz w:val="16"/>
                <w:szCs w:val="16"/>
                <w:lang w:val="en-US"/>
              </w:rPr>
              <w:t>13</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667880" w:rsidR="009537ED" w:rsidP="009537ED" w:rsidRDefault="008D6313" w14:paraId="08BE2272" w14:textId="357631B7">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013C199A" w14:textId="7CFA739D">
            <w:pPr>
              <w:spacing w:before="100" w:beforeAutospacing="1" w:after="100" w:afterAutospacing="1"/>
              <w:ind w:left="0"/>
              <w:jc w:val="left"/>
              <w:rPr>
                <w:sz w:val="16"/>
                <w:szCs w:val="16"/>
              </w:rPr>
            </w:pPr>
            <w:r>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79AEE68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897B21" w:rsidRDefault="00897B21" w14:paraId="45CEFB73" w14:textId="43D74263">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30913C86" w14:textId="1D326262">
            <w:pPr>
              <w:spacing w:before="100" w:beforeAutospacing="1" w:after="100" w:afterAutospacing="1"/>
              <w:ind w:left="0"/>
              <w:jc w:val="left"/>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4ECBC109" w14:textId="77777777">
            <w:pPr>
              <w:spacing w:before="100" w:beforeAutospacing="1" w:after="100" w:afterAutospacing="1"/>
              <w:jc w:val="left"/>
              <w:rPr>
                <w:sz w:val="16"/>
                <w:szCs w:val="16"/>
              </w:rPr>
            </w:pPr>
          </w:p>
        </w:tc>
      </w:tr>
      <w:tr w:rsidRPr="00BE7EC4" w:rsidR="009537ED" w:rsidTr="1BF6C985" w14:paraId="6AE22029"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667880" w:rsidR="009537ED" w:rsidP="009537ED" w:rsidRDefault="009537ED" w14:paraId="5280DCFA" w14:textId="187DF090">
            <w:pPr>
              <w:spacing w:before="100" w:beforeAutospacing="1" w:after="100" w:afterAutospacing="1"/>
              <w:ind w:left="0"/>
              <w:jc w:val="left"/>
              <w:rPr>
                <w:sz w:val="16"/>
                <w:szCs w:val="16"/>
                <w:lang w:val="en-US"/>
              </w:rPr>
            </w:pPr>
            <w:r>
              <w:rPr>
                <w:sz w:val="16"/>
                <w:szCs w:val="16"/>
              </w:rPr>
              <w:t>E</w:t>
            </w:r>
            <w:r>
              <w:rPr>
                <w:sz w:val="16"/>
                <w:szCs w:val="16"/>
                <w:lang w:val="en-US"/>
              </w:rPr>
              <w:t>13</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009537ED" w:rsidP="009537ED" w:rsidRDefault="008D6313" w14:paraId="34AA49EC" w14:textId="3ECA3A71">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03E2BA2E" w14:textId="4134CAA2">
            <w:pPr>
              <w:spacing w:before="100" w:beforeAutospacing="1" w:after="100" w:afterAutospacing="1"/>
              <w:ind w:left="0"/>
              <w:jc w:val="left"/>
              <w:rPr>
                <w:sz w:val="16"/>
                <w:szCs w:val="16"/>
              </w:rPr>
            </w:pPr>
            <w:r>
              <w:rPr>
                <w:sz w:val="16"/>
                <w:szCs w:val="16"/>
              </w:rPr>
              <w:t>Licencijos panaikinimo / sustabdymo pranešimas</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2C0D293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0FF2E6C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748CBBFB" w14:textId="0EA4384B">
            <w:pPr>
              <w:spacing w:before="100" w:beforeAutospacing="1" w:after="100" w:afterAutospacing="1"/>
              <w:ind w:left="0"/>
              <w:jc w:val="left"/>
              <w:rPr>
                <w:sz w:val="16"/>
                <w:szCs w:val="16"/>
              </w:rPr>
            </w:pPr>
            <w:r>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56147BE7" w14:textId="77777777">
            <w:pPr>
              <w:spacing w:before="100" w:beforeAutospacing="1" w:after="100" w:afterAutospacing="1"/>
              <w:jc w:val="left"/>
              <w:rPr>
                <w:sz w:val="16"/>
                <w:szCs w:val="16"/>
              </w:rPr>
            </w:pPr>
          </w:p>
        </w:tc>
      </w:tr>
      <w:tr w:rsidRPr="00BE7EC4" w:rsidR="009537ED" w:rsidTr="1BF6C985" w14:paraId="3D85EF14"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667880" w:rsidR="009537ED" w:rsidP="009537ED" w:rsidRDefault="009537ED" w14:paraId="0B7C95E0" w14:textId="30FFF659">
            <w:pPr>
              <w:spacing w:before="100" w:beforeAutospacing="1" w:after="100" w:afterAutospacing="1"/>
              <w:ind w:left="0"/>
              <w:jc w:val="left"/>
              <w:rPr>
                <w:sz w:val="16"/>
                <w:szCs w:val="16"/>
              </w:rPr>
            </w:pPr>
            <w:r>
              <w:rPr>
                <w:sz w:val="16"/>
                <w:szCs w:val="16"/>
              </w:rPr>
              <w:t>E</w:t>
            </w:r>
            <w:r>
              <w:rPr>
                <w:sz w:val="16"/>
                <w:szCs w:val="16"/>
                <w:lang w:val="en-US"/>
              </w:rPr>
              <w:t>1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009537ED" w:rsidP="009537ED" w:rsidRDefault="00332CCF" w14:paraId="458E6FD1" w14:textId="0EE6A350">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04647CAC" w14:textId="214E8A8F">
            <w:pPr>
              <w:spacing w:before="100" w:beforeAutospacing="1" w:after="100" w:afterAutospacing="1"/>
              <w:ind w:left="0"/>
              <w:jc w:val="left"/>
              <w:rPr>
                <w:sz w:val="16"/>
                <w:szCs w:val="16"/>
              </w:rPr>
            </w:pPr>
            <w:r>
              <w:rPr>
                <w:sz w:val="16"/>
                <w:szCs w:val="16"/>
              </w:rPr>
              <w:t>Licencijos panaikinimo / sustabdymo pranešimas</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1E0F7A8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52DB33D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3E600FC0" w14:textId="39AD94E1">
            <w:pPr>
              <w:spacing w:before="100" w:beforeAutospacing="1" w:after="100" w:afterAutospacing="1"/>
              <w:ind w:left="0"/>
              <w:jc w:val="left"/>
              <w:rPr>
                <w:sz w:val="16"/>
                <w:szCs w:val="16"/>
              </w:rPr>
            </w:pPr>
            <w:r>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06491A63" w14:textId="77777777">
            <w:pPr>
              <w:spacing w:before="100" w:beforeAutospacing="1" w:after="100" w:afterAutospacing="1"/>
              <w:jc w:val="left"/>
              <w:rPr>
                <w:sz w:val="16"/>
                <w:szCs w:val="16"/>
              </w:rPr>
            </w:pPr>
          </w:p>
        </w:tc>
      </w:tr>
      <w:tr w:rsidRPr="00BE7EC4" w:rsidR="009537ED" w:rsidTr="1BF6C985" w14:paraId="10DE21DA"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667880" w:rsidR="009537ED" w:rsidP="009537ED" w:rsidRDefault="009537ED" w14:paraId="5631A50F" w14:textId="34D4A3DE">
            <w:pPr>
              <w:spacing w:before="100" w:beforeAutospacing="1" w:after="100" w:afterAutospacing="1"/>
              <w:ind w:left="0"/>
              <w:jc w:val="left"/>
              <w:rPr>
                <w:sz w:val="16"/>
                <w:szCs w:val="16"/>
                <w:lang w:val="en-US"/>
              </w:rPr>
            </w:pPr>
            <w:r>
              <w:rPr>
                <w:sz w:val="16"/>
                <w:szCs w:val="16"/>
              </w:rPr>
              <w:t>T</w:t>
            </w:r>
            <w:r>
              <w:rPr>
                <w:sz w:val="16"/>
                <w:szCs w:val="16"/>
                <w:lang w:val="en-US"/>
              </w:rPr>
              <w:t>1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009537ED" w:rsidP="009537ED" w:rsidRDefault="00332CCF" w14:paraId="499625A3" w14:textId="35051B07">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667880" w:rsidR="009537ED" w:rsidP="009537ED" w:rsidRDefault="009537ED" w14:paraId="202EBB5A" w14:textId="25B7EF99">
            <w:pPr>
              <w:spacing w:before="100" w:beforeAutospacing="1" w:after="100" w:afterAutospacing="1"/>
              <w:ind w:left="0"/>
              <w:jc w:val="left"/>
              <w:rPr>
                <w:sz w:val="16"/>
                <w:szCs w:val="16"/>
                <w:lang w:val="en-US"/>
              </w:rPr>
            </w:pPr>
            <w:r>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3BD63D1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1BF6C985" w:rsidRDefault="00897B21" w14:paraId="24F1990F" w14:textId="2A9077BE">
            <w:pPr>
              <w:spacing w:before="100" w:beforeAutospacing="on" w:after="100" w:afterAutospacing="on"/>
              <w:ind w:left="0"/>
              <w:jc w:val="left"/>
              <w:rPr>
                <w:sz w:val="16"/>
                <w:szCs w:val="16"/>
              </w:rPr>
            </w:pPr>
            <w:r w:rsidRPr="1BF6C985" w:rsidR="27B4AAB6">
              <w:rPr>
                <w:sz w:val="16"/>
                <w:szCs w:val="16"/>
              </w:rPr>
              <w:t>E</w:t>
            </w:r>
            <w:r w:rsidRPr="1BF6C985" w:rsidR="189FFFE2">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1BF6C985" w:rsidRDefault="00897B21" w14:paraId="63898CCB" w14:textId="302112B1">
            <w:pPr>
              <w:spacing w:before="100" w:beforeAutospacing="on" w:after="100" w:afterAutospacing="on"/>
              <w:ind w:left="0"/>
              <w:jc w:val="left"/>
              <w:rPr>
                <w:sz w:val="16"/>
                <w:szCs w:val="16"/>
              </w:rPr>
            </w:pPr>
            <w:r w:rsidRPr="1BF6C985" w:rsidR="189FFFE2">
              <w:rPr>
                <w:sz w:val="16"/>
                <w:szCs w:val="16"/>
              </w:rPr>
              <w:t xml:space="preserve">Paruošta ir patvirtinta licencija perduodama </w:t>
            </w:r>
            <w:r w:rsidRPr="1BF6C985" w:rsidR="117B60E8">
              <w:rPr>
                <w:sz w:val="16"/>
                <w:szCs w:val="16"/>
              </w:rPr>
              <w:t>P</w:t>
            </w:r>
            <w:r w:rsidRPr="1BF6C985" w:rsidR="189FFFE2">
              <w:rPr>
                <w:sz w:val="16"/>
                <w:szCs w:val="16"/>
              </w:rPr>
              <w:t>areiškėjui</w:t>
            </w:r>
            <w:r w:rsidRPr="1BF6C985" w:rsidR="3D1CDB0D">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2EEB385D" w14:textId="77777777">
            <w:pPr>
              <w:spacing w:before="100" w:beforeAutospacing="1" w:after="100" w:afterAutospacing="1"/>
              <w:jc w:val="left"/>
              <w:rPr>
                <w:sz w:val="16"/>
                <w:szCs w:val="16"/>
              </w:rPr>
            </w:pPr>
          </w:p>
        </w:tc>
      </w:tr>
      <w:tr w:rsidRPr="00BE7EC4" w:rsidR="009537ED" w:rsidTr="1BF6C985" w14:paraId="3FCFC2FD"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667880" w:rsidR="009537ED" w:rsidP="009537ED" w:rsidRDefault="009537ED" w14:paraId="66D58D8B" w14:textId="6E94E3C3">
            <w:pPr>
              <w:spacing w:before="100" w:beforeAutospacing="1" w:after="100" w:afterAutospacing="1"/>
              <w:ind w:left="0"/>
              <w:jc w:val="left"/>
              <w:rPr>
                <w:sz w:val="16"/>
                <w:szCs w:val="16"/>
                <w:lang w:val="en-US"/>
              </w:rPr>
            </w:pPr>
            <w:r>
              <w:rPr>
                <w:sz w:val="16"/>
                <w:szCs w:val="16"/>
              </w:rPr>
              <w:t>E</w:t>
            </w:r>
            <w:r>
              <w:rPr>
                <w:sz w:val="16"/>
                <w:szCs w:val="16"/>
                <w:lang w:val="en-US"/>
              </w:rPr>
              <w:t>15</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009537ED" w:rsidP="009537ED" w:rsidRDefault="009537ED" w14:paraId="29A40801" w14:textId="1437073C">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14D3E788" w14:textId="0EDE03C5">
            <w:pPr>
              <w:spacing w:before="100" w:beforeAutospacing="1" w:after="100" w:afterAutospacing="1"/>
              <w:ind w:left="0"/>
              <w:jc w:val="left"/>
              <w:rPr>
                <w:sz w:val="16"/>
                <w:szCs w:val="16"/>
              </w:rPr>
            </w:pPr>
            <w:r>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206605B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9537ED" w:rsidRDefault="009537ED" w14:paraId="04F688B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00E692CC" w14:textId="50EE98B1">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289A3AD5" w14:textId="77777777">
            <w:pPr>
              <w:spacing w:before="100" w:beforeAutospacing="1" w:after="100" w:afterAutospacing="1"/>
              <w:jc w:val="left"/>
              <w:rPr>
                <w:sz w:val="16"/>
                <w:szCs w:val="16"/>
              </w:rPr>
            </w:pPr>
          </w:p>
        </w:tc>
      </w:tr>
      <w:tr w:rsidRPr="00BE7EC4" w:rsidR="009537ED" w:rsidTr="1BF6C985" w14:paraId="5A379097"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009537ED" w:rsidP="009537ED" w:rsidRDefault="009537ED" w14:paraId="20783F70" w14:textId="0ECDA246">
            <w:pPr>
              <w:spacing w:before="100" w:beforeAutospacing="1" w:after="100" w:afterAutospacing="1"/>
              <w:ind w:left="0"/>
              <w:jc w:val="left"/>
              <w:rPr>
                <w:sz w:val="16"/>
                <w:szCs w:val="16"/>
              </w:rPr>
            </w:pPr>
            <w:r>
              <w:rPr>
                <w:sz w:val="16"/>
                <w:szCs w:val="16"/>
              </w:rPr>
              <w:t>T16</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009537ED" w:rsidP="009537ED" w:rsidRDefault="00332CCF" w14:paraId="40266D7A" w14:textId="0990CA09">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1D42A73B" w14:textId="514831F3">
            <w:pPr>
              <w:spacing w:before="100" w:beforeAutospacing="1" w:after="100" w:afterAutospacing="1"/>
              <w:ind w:left="0"/>
              <w:jc w:val="left"/>
              <w:rPr>
                <w:sz w:val="16"/>
                <w:szCs w:val="16"/>
              </w:rPr>
            </w:pPr>
            <w:r>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211647F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897B21" w:rsidRDefault="00897B21" w14:paraId="6ED3BE25" w14:textId="4659C937">
            <w:pPr>
              <w:spacing w:before="100" w:beforeAutospacing="1" w:after="100" w:afterAutospacing="1"/>
              <w:ind w:left="0"/>
              <w:jc w:val="left"/>
              <w:rPr>
                <w:sz w:val="16"/>
                <w:szCs w:val="16"/>
              </w:rPr>
            </w:pPr>
            <w:r>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4C329577" w14:textId="55AB139E">
            <w:pPr>
              <w:spacing w:before="100" w:beforeAutospacing="1" w:after="100" w:afterAutospacing="1"/>
              <w:ind w:left="0"/>
              <w:jc w:val="left"/>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4B9CD22B" w14:textId="77777777">
            <w:pPr>
              <w:spacing w:before="100" w:beforeAutospacing="1" w:after="100" w:afterAutospacing="1"/>
              <w:jc w:val="left"/>
              <w:rPr>
                <w:sz w:val="16"/>
                <w:szCs w:val="16"/>
              </w:rPr>
            </w:pPr>
          </w:p>
        </w:tc>
      </w:tr>
      <w:tr w:rsidRPr="00BE7EC4" w:rsidR="009537ED" w:rsidTr="1BF6C985" w14:paraId="0FD164AC"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667880" w:rsidR="009537ED" w:rsidP="009537ED" w:rsidRDefault="009537ED" w14:paraId="20B2C9F3" w14:textId="2AEC8FF0">
            <w:pPr>
              <w:spacing w:before="100" w:beforeAutospacing="1" w:after="100" w:afterAutospacing="1"/>
              <w:ind w:left="0"/>
              <w:jc w:val="left"/>
              <w:rPr>
                <w:sz w:val="16"/>
                <w:szCs w:val="16"/>
                <w:lang w:val="en-US"/>
              </w:rPr>
            </w:pPr>
            <w:r>
              <w:rPr>
                <w:sz w:val="16"/>
                <w:szCs w:val="16"/>
              </w:rPr>
              <w:t>T</w:t>
            </w:r>
            <w:r>
              <w:rPr>
                <w:sz w:val="16"/>
                <w:szCs w:val="16"/>
                <w:lang w:val="en-US"/>
              </w:rPr>
              <w:t>17</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009537ED" w:rsidP="009537ED" w:rsidRDefault="00332CCF" w14:paraId="05FA21A2" w14:textId="255A8A5A">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67E8F9B9" w14:textId="551CC3D3">
            <w:pPr>
              <w:spacing w:before="100" w:beforeAutospacing="1" w:after="100" w:afterAutospacing="1"/>
              <w:ind w:left="0"/>
              <w:jc w:val="left"/>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9537ED" w:rsidRDefault="009537ED" w14:paraId="6FC11F0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897B21" w:rsidRDefault="00897B21" w14:paraId="5ED0FE54" w14:textId="67F1581E">
            <w:pPr>
              <w:spacing w:before="100" w:beforeAutospacing="1" w:after="100" w:afterAutospacing="1"/>
              <w:ind w:left="0"/>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897B21" w:rsidRDefault="00897B21" w14:paraId="12B9B6CF" w14:textId="23D6C967">
            <w:pPr>
              <w:spacing w:before="100" w:beforeAutospacing="1" w:after="100" w:afterAutospacing="1"/>
              <w:ind w:left="0"/>
              <w:jc w:val="left"/>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9537ED" w:rsidRDefault="009537ED" w14:paraId="79A6D1F4" w14:textId="77777777">
            <w:pPr>
              <w:spacing w:before="100" w:beforeAutospacing="1" w:after="100" w:afterAutospacing="1"/>
              <w:jc w:val="left"/>
              <w:rPr>
                <w:sz w:val="16"/>
                <w:szCs w:val="16"/>
              </w:rPr>
            </w:pPr>
          </w:p>
        </w:tc>
      </w:tr>
      <w:tr w:rsidRPr="00BE7EC4" w:rsidR="009537ED" w:rsidTr="1BF6C985" w14:paraId="275F9643" w14:textId="77777777">
        <w:trPr>
          <w:trHeight w:val="227"/>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009537ED" w:rsidP="009537ED" w:rsidRDefault="009537ED" w14:paraId="474FBC9E" w14:textId="1736E5B1">
            <w:pPr>
              <w:spacing w:before="100" w:beforeAutospacing="1" w:after="100" w:afterAutospacing="1"/>
              <w:ind w:left="0"/>
              <w:jc w:val="left"/>
              <w:rPr>
                <w:sz w:val="16"/>
                <w:szCs w:val="16"/>
              </w:rPr>
            </w:pPr>
            <w:r>
              <w:rPr>
                <w:sz w:val="16"/>
                <w:szCs w:val="16"/>
              </w:rPr>
              <w:t>E16-E17</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667880" w:rsidR="009537ED" w:rsidP="009537ED" w:rsidRDefault="009537ED" w14:paraId="5903CEBE" w14:textId="797E2A57">
            <w:pPr>
              <w:spacing w:before="100" w:beforeAutospacing="1" w:after="100" w:afterAutospacing="1"/>
              <w:ind w:left="0"/>
              <w:jc w:val="left"/>
              <w:rPr>
                <w:sz w:val="16"/>
                <w:szCs w:val="16"/>
              </w:rPr>
            </w:pPr>
            <w:r>
              <w:rPr>
                <w:sz w:val="16"/>
                <w:szCs w:val="16"/>
              </w:rPr>
              <w:t>Pareiškėjas</w:t>
            </w:r>
            <w:r w:rsidR="00897B21">
              <w:rPr>
                <w:sz w:val="16"/>
                <w:szCs w:val="16"/>
              </w:rPr>
              <w:t xml:space="preserve"> / </w:t>
            </w:r>
            <w:r w:rsidR="00332CCF">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9537ED" w:rsidP="009537ED" w:rsidRDefault="009537ED" w14:paraId="021F2498" w14:textId="62A813EE">
            <w:pPr>
              <w:spacing w:before="100" w:beforeAutospacing="1" w:after="100" w:afterAutospacing="1"/>
              <w:ind w:left="0"/>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73" w:type="pct"/>
            <w:tcMar/>
            <w:vAlign w:val="top"/>
          </w:tcPr>
          <w:p w:rsidRPr="001C2841" w:rsidR="009537ED" w:rsidP="003A32B1" w:rsidRDefault="00C71188" w14:paraId="7FCB9F53" w14:textId="38435A9E">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9537ED" w:rsidP="003A32B1" w:rsidRDefault="00C71188" w14:paraId="41AC37A1" w14:textId="0AF83AD1">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203" w:type="pct"/>
            <w:tcMar/>
            <w:vAlign w:val="top"/>
          </w:tcPr>
          <w:p w:rsidRPr="001C2841" w:rsidR="009537ED" w:rsidP="003A32B1" w:rsidRDefault="00C71188" w14:paraId="06DEEB71" w14:textId="6FF5081D">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9537ED" w:rsidP="003A32B1" w:rsidRDefault="00C71188" w14:paraId="30FAFA42" w14:textId="26453679">
            <w:pPr>
              <w:spacing w:before="100" w:beforeAutospacing="1" w:after="100" w:afterAutospacing="1"/>
              <w:ind w:left="0"/>
              <w:jc w:val="left"/>
              <w:rPr>
                <w:sz w:val="16"/>
                <w:szCs w:val="16"/>
              </w:rPr>
            </w:pPr>
            <w:r>
              <w:rPr>
                <w:sz w:val="16"/>
                <w:szCs w:val="16"/>
              </w:rPr>
              <w:t>-</w:t>
            </w:r>
          </w:p>
        </w:tc>
      </w:tr>
    </w:tbl>
    <w:p w:rsidR="00995020" w:rsidP="00B323C5" w:rsidRDefault="00995020" w14:paraId="1453DE20" w14:textId="77777777">
      <w:pPr>
        <w:pStyle w:val="Heading1"/>
        <w:numPr>
          <w:ilvl w:val="0"/>
          <w:numId w:val="0"/>
        </w:numPr>
        <w:sectPr w:rsidR="00995020" w:rsidSect="00995020">
          <w:headerReference w:type="default" r:id="rId28"/>
          <w:pgSz w:w="16838" w:h="11906" w:orient="landscape" w:code="9"/>
          <w:pgMar w:top="1134" w:right="1247" w:bottom="1134" w:left="992" w:header="0" w:footer="284" w:gutter="0"/>
          <w:cols w:space="720"/>
          <w:docGrid w:linePitch="360"/>
        </w:sectPr>
      </w:pPr>
    </w:p>
    <w:p w:rsidRPr="0042765B" w:rsidR="00995020" w:rsidP="00995020" w:rsidRDefault="00995020" w14:paraId="707D38CE" w14:textId="3B3601AC">
      <w:pPr>
        <w:pStyle w:val="Heading2"/>
        <w:ind w:left="0" w:firstLine="0"/>
      </w:pPr>
      <w:bookmarkStart w:name="_Toc173844027" w:id="62"/>
      <w:r w:rsidRPr="0042765B">
        <w:rPr>
          <w:color w:val="221F1F"/>
        </w:rPr>
        <w:t>Licencijos</w:t>
      </w:r>
      <w:r w:rsidRPr="0042765B">
        <w:t xml:space="preserve"> </w:t>
      </w:r>
      <w:r w:rsidR="00B32F75">
        <w:t>galiojimo sustabdymo panaikinimo</w:t>
      </w:r>
      <w:r w:rsidRPr="0042765B">
        <w:t xml:space="preserve"> sąlygos</w:t>
      </w:r>
      <w:bookmarkEnd w:id="62"/>
    </w:p>
    <w:p w:rsidRPr="00BE7EC4" w:rsidR="00995020" w:rsidP="00995020" w:rsidRDefault="00995020" w14:paraId="0EF9261C" w14:textId="170738B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14</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995020" w:rsidTr="001A4C52" w14:paraId="3D6E921D"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995020" w:rsidP="001A4C52" w:rsidRDefault="00995020" w14:paraId="0737A99C"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995020" w:rsidP="001A4C52" w:rsidRDefault="00995020" w14:paraId="7D728A4E"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995020" w:rsidP="001A4C52" w:rsidRDefault="00995020" w14:paraId="2E30BADD"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995020" w:rsidP="001A4C52" w:rsidRDefault="00995020" w14:paraId="1E7D72C0"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995020" w:rsidP="001A4C52" w:rsidRDefault="00995020" w14:paraId="4DA7E7A5"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F91D31" w:rsidTr="003A32B1" w14:paraId="3B7191A1" w14:textId="77777777">
        <w:trPr>
          <w:trHeight w:val="1077"/>
        </w:trPr>
        <w:tc>
          <w:tcPr>
            <w:tcW w:w="615" w:type="pct"/>
            <w:tcBorders>
              <w:top w:val="single" w:color="002060" w:sz="12" w:space="0"/>
            </w:tcBorders>
            <w:vAlign w:val="top"/>
          </w:tcPr>
          <w:p w:rsidRPr="001C2841" w:rsidR="00F91D31" w:rsidP="0046798C" w:rsidRDefault="00F91D31" w14:paraId="55E82EF6" w14:textId="77777777">
            <w:pPr>
              <w:pStyle w:val="ListParagraph"/>
              <w:numPr>
                <w:ilvl w:val="0"/>
                <w:numId w:val="36"/>
              </w:numPr>
              <w:spacing w:before="0" w:after="0"/>
              <w:rPr>
                <w:sz w:val="16"/>
                <w:szCs w:val="14"/>
              </w:rPr>
            </w:pPr>
          </w:p>
        </w:tc>
        <w:tc>
          <w:tcPr>
            <w:tcW w:w="1155" w:type="pct"/>
            <w:tcBorders>
              <w:top w:val="single" w:color="002060" w:sz="12" w:space="0"/>
            </w:tcBorders>
            <w:vAlign w:val="top"/>
          </w:tcPr>
          <w:p w:rsidRPr="007F4E0A" w:rsidR="00F91D31" w:rsidP="00F91D31" w:rsidRDefault="00F91D31" w14:paraId="475E77B2" w14:textId="06C7DFE6">
            <w:pPr>
              <w:pStyle w:val="Lentelsh2"/>
              <w:spacing w:before="0" w:after="0"/>
              <w:ind w:left="0" w:right="0"/>
              <w:rPr>
                <w:color w:val="221F1F"/>
                <w:sz w:val="16"/>
                <w:szCs w:val="14"/>
              </w:rPr>
            </w:pPr>
            <w:r w:rsidRPr="007F4E0A">
              <w:rPr>
                <w:color w:val="221F1F"/>
                <w:sz w:val="16"/>
                <w:szCs w:val="14"/>
              </w:rPr>
              <w:t>Galiojimo sustabdymo panaikinimo pagrindimo dokumentas</w:t>
            </w:r>
          </w:p>
        </w:tc>
        <w:tc>
          <w:tcPr>
            <w:tcW w:w="1230" w:type="pct"/>
            <w:tcBorders>
              <w:top w:val="single" w:color="002060" w:sz="12" w:space="0"/>
            </w:tcBorders>
            <w:vAlign w:val="top"/>
          </w:tcPr>
          <w:p w:rsidRPr="007F4E0A" w:rsidR="00F91D31" w:rsidP="00F91D31" w:rsidRDefault="00F91D31" w14:paraId="0E22C9D3" w14:textId="481B3AED">
            <w:pPr>
              <w:pStyle w:val="Lentelsh2"/>
              <w:spacing w:before="0" w:after="0"/>
              <w:ind w:left="0" w:right="0"/>
              <w:rPr>
                <w:color w:val="221F1F"/>
                <w:sz w:val="16"/>
                <w:szCs w:val="14"/>
              </w:rPr>
            </w:pPr>
            <w:r w:rsidRPr="007F4E0A">
              <w:rPr>
                <w:sz w:val="16"/>
                <w:szCs w:val="14"/>
              </w:rPr>
              <w:t>Paaiškinimas, kaip nustatyti pažeidimai, dėl kurių buvo sustabdytas pripažinimo pažymėjimo galiojimas, buvo pašalinti</w:t>
            </w:r>
          </w:p>
        </w:tc>
        <w:tc>
          <w:tcPr>
            <w:tcW w:w="1077" w:type="pct"/>
            <w:tcBorders>
              <w:top w:val="single" w:color="002060" w:sz="12" w:space="0"/>
            </w:tcBorders>
            <w:vAlign w:val="top"/>
          </w:tcPr>
          <w:p w:rsidRPr="007F4E0A" w:rsidR="00F91D31" w:rsidP="00F91D31" w:rsidRDefault="007F4E0A" w14:paraId="67A5552E" w14:textId="04D12F86">
            <w:pPr>
              <w:pStyle w:val="Lentelsh2"/>
              <w:spacing w:before="0" w:after="0"/>
              <w:ind w:left="0" w:right="0"/>
              <w:rPr>
                <w:color w:val="221F1F"/>
                <w:sz w:val="16"/>
                <w:szCs w:val="14"/>
              </w:rPr>
            </w:pPr>
            <w:r w:rsidRPr="007F4E0A">
              <w:rPr>
                <w:color w:val="221F1F"/>
                <w:sz w:val="16"/>
                <w:szCs w:val="14"/>
              </w:rPr>
              <w:t>Dokumentai, įrodantys pašalintas pažeidimų vietas</w:t>
            </w:r>
          </w:p>
        </w:tc>
        <w:tc>
          <w:tcPr>
            <w:tcW w:w="923" w:type="pct"/>
            <w:tcBorders>
              <w:top w:val="single" w:color="002060" w:sz="12" w:space="0"/>
            </w:tcBorders>
            <w:vAlign w:val="top"/>
          </w:tcPr>
          <w:p w:rsidRPr="007F4E0A" w:rsidR="00F91D31" w:rsidP="00F91D31" w:rsidRDefault="007F4E0A" w14:paraId="4CC1A206" w14:textId="0914D0E1">
            <w:pPr>
              <w:pStyle w:val="Lentelsh2"/>
              <w:spacing w:before="0" w:after="0"/>
              <w:ind w:left="0" w:right="0"/>
              <w:rPr>
                <w:color w:val="221F1F"/>
                <w:sz w:val="16"/>
                <w:szCs w:val="14"/>
              </w:rPr>
            </w:pPr>
            <w:r w:rsidRPr="007F4E0A">
              <w:rPr>
                <w:color w:val="221F1F"/>
                <w:sz w:val="16"/>
                <w:szCs w:val="14"/>
              </w:rPr>
              <w:t>Visiems</w:t>
            </w:r>
          </w:p>
        </w:tc>
      </w:tr>
    </w:tbl>
    <w:p w:rsidRPr="0042765B" w:rsidR="00995020" w:rsidP="00995020" w:rsidRDefault="00995020" w14:paraId="6C093EAD" w14:textId="77777777">
      <w:pPr>
        <w:pStyle w:val="Heading2"/>
        <w:ind w:left="0" w:firstLine="0"/>
        <w:rPr>
          <w:color w:val="221F1F"/>
        </w:rPr>
      </w:pPr>
      <w:bookmarkStart w:name="_Toc173844028" w:id="63"/>
      <w:r w:rsidRPr="0042765B">
        <w:rPr>
          <w:color w:val="221F1F"/>
        </w:rPr>
        <w:t>Prašymo forma</w:t>
      </w:r>
      <w:bookmarkEnd w:id="63"/>
    </w:p>
    <w:p w:rsidRPr="00BE7EC4" w:rsidR="00995020" w:rsidP="00995020" w:rsidRDefault="00995020" w14:paraId="39B66B09" w14:textId="035B1E8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15</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BE7EC4" w:rsidR="00995020" w:rsidTr="007A2D89" w14:paraId="49B7C3A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995020" w:rsidP="001A4C52" w:rsidRDefault="00995020" w14:paraId="263504C6"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995020" w:rsidP="001A4C52" w:rsidRDefault="00995020" w14:paraId="5B04E4DD"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995020" w:rsidP="001A4C52" w:rsidRDefault="00995020" w14:paraId="65CCD051"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995020" w:rsidP="001A4C52" w:rsidRDefault="00995020" w14:paraId="7D60B20D"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995020" w:rsidP="001A4C52" w:rsidRDefault="00995020" w14:paraId="019B9BE1"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DE01E8" w:rsidTr="007F4E0A" w14:paraId="42FB3E26" w14:textId="77777777">
        <w:trPr>
          <w:trHeight w:val="170"/>
        </w:trPr>
        <w:tc>
          <w:tcPr>
            <w:tcW w:w="460" w:type="pct"/>
            <w:tcBorders>
              <w:top w:val="single" w:color="002060" w:sz="12" w:space="0"/>
            </w:tcBorders>
            <w:vAlign w:val="top"/>
          </w:tcPr>
          <w:p w:rsidRPr="001E2E17" w:rsidR="00DE01E8" w:rsidP="0046798C" w:rsidRDefault="00DE01E8" w14:paraId="29D9D15C" w14:textId="77777777">
            <w:pPr>
              <w:pStyle w:val="ListParagraph"/>
              <w:numPr>
                <w:ilvl w:val="0"/>
                <w:numId w:val="37"/>
              </w:numPr>
              <w:spacing w:before="0" w:after="0"/>
              <w:rPr>
                <w:sz w:val="16"/>
                <w:szCs w:val="14"/>
              </w:rPr>
            </w:pPr>
          </w:p>
        </w:tc>
        <w:tc>
          <w:tcPr>
            <w:tcW w:w="1180" w:type="pct"/>
            <w:tcBorders>
              <w:top w:val="single" w:color="002060" w:sz="12" w:space="0"/>
            </w:tcBorders>
            <w:vAlign w:val="top"/>
          </w:tcPr>
          <w:p w:rsidRPr="003A32B1" w:rsidR="00DE01E8" w:rsidP="00DE01E8" w:rsidRDefault="00DE01E8" w14:paraId="244186BF" w14:textId="0EC3FD0A">
            <w:pPr>
              <w:pStyle w:val="Lentelsh2"/>
              <w:spacing w:before="0" w:after="0"/>
              <w:ind w:left="0" w:right="0"/>
              <w:rPr>
                <w:color w:val="221F1F"/>
                <w:sz w:val="16"/>
                <w:szCs w:val="14"/>
              </w:rPr>
            </w:pPr>
            <w:r w:rsidRPr="003A32B1">
              <w:rPr>
                <w:color w:val="221F1F"/>
                <w:sz w:val="16"/>
                <w:szCs w:val="14"/>
              </w:rPr>
              <w:t>Juridinio ar fizinio asmens pavadinimas</w:t>
            </w:r>
          </w:p>
        </w:tc>
        <w:tc>
          <w:tcPr>
            <w:tcW w:w="833" w:type="pct"/>
            <w:tcBorders>
              <w:top w:val="single" w:color="002060" w:sz="12" w:space="0"/>
            </w:tcBorders>
            <w:vAlign w:val="top"/>
          </w:tcPr>
          <w:p w:rsidRPr="003A32B1" w:rsidR="00DE01E8" w:rsidP="00DE01E8" w:rsidRDefault="00DE01E8" w14:paraId="00DB1C71" w14:textId="0FCF30F1">
            <w:pPr>
              <w:pStyle w:val="Lentelsh2"/>
              <w:spacing w:before="0" w:after="0"/>
              <w:ind w:left="0" w:right="0"/>
              <w:rPr>
                <w:color w:val="221F1F"/>
                <w:sz w:val="16"/>
                <w:szCs w:val="14"/>
              </w:rPr>
            </w:pPr>
            <w:r w:rsidRPr="003A32B1">
              <w:rPr>
                <w:color w:val="221F1F"/>
                <w:sz w:val="16"/>
                <w:szCs w:val="14"/>
              </w:rPr>
              <w:t>Tekstinis</w:t>
            </w:r>
          </w:p>
        </w:tc>
        <w:tc>
          <w:tcPr>
            <w:tcW w:w="1496" w:type="pct"/>
            <w:tcBorders>
              <w:top w:val="single" w:color="002060" w:sz="12" w:space="0"/>
            </w:tcBorders>
            <w:vAlign w:val="top"/>
          </w:tcPr>
          <w:p w:rsidRPr="003A32B1" w:rsidR="00DE01E8" w:rsidP="00DE01E8" w:rsidRDefault="00DE01E8" w14:paraId="70DEC05D" w14:textId="1A954BE5">
            <w:pPr>
              <w:pStyle w:val="Lentelsh2"/>
              <w:spacing w:before="0" w:after="0"/>
              <w:ind w:left="0" w:right="0"/>
              <w:rPr>
                <w:color w:val="221F1F"/>
                <w:sz w:val="16"/>
                <w:szCs w:val="14"/>
              </w:rPr>
            </w:pPr>
            <w:r w:rsidRPr="003A32B1">
              <w:rPr>
                <w:color w:val="221F1F"/>
                <w:sz w:val="16"/>
                <w:szCs w:val="14"/>
              </w:rPr>
              <w:t xml:space="preserve">juridinio asmens, kitos organizacijos ar jų filialo pavadinimas, teisinė forma ar fizinio asmens vardas, pavardė </w:t>
            </w:r>
            <w:r w:rsidRPr="003A32B1" w:rsidDel="000F674E">
              <w:rPr>
                <w:color w:val="221F1F"/>
                <w:sz w:val="16"/>
                <w:szCs w:val="14"/>
              </w:rPr>
              <w:t xml:space="preserve"> </w:t>
            </w:r>
          </w:p>
        </w:tc>
        <w:tc>
          <w:tcPr>
            <w:tcW w:w="1031" w:type="pct"/>
            <w:tcBorders>
              <w:top w:val="single" w:color="002060" w:sz="12" w:space="0"/>
            </w:tcBorders>
            <w:vAlign w:val="top"/>
          </w:tcPr>
          <w:p w:rsidRPr="003A32B1" w:rsidR="00DE01E8" w:rsidP="00B323C5" w:rsidRDefault="00DE01E8" w14:paraId="2C869B29" w14:textId="0321C085">
            <w:pPr>
              <w:pStyle w:val="Lentelsh2"/>
              <w:spacing w:before="0" w:after="0"/>
              <w:ind w:left="0" w:right="0"/>
              <w:rPr>
                <w:color w:val="221F1F"/>
                <w:sz w:val="16"/>
                <w:szCs w:val="14"/>
              </w:rPr>
            </w:pPr>
            <w:r w:rsidRPr="003A32B1">
              <w:rPr>
                <w:color w:val="221F1F"/>
                <w:sz w:val="16"/>
                <w:szCs w:val="14"/>
              </w:rPr>
              <w:t>JAR</w:t>
            </w:r>
          </w:p>
        </w:tc>
      </w:tr>
      <w:tr w:rsidRPr="00BE7EC4" w:rsidR="00DE01E8" w:rsidTr="007F4E0A" w14:paraId="17563F7B" w14:textId="77777777">
        <w:trPr>
          <w:trHeight w:val="170"/>
        </w:trPr>
        <w:tc>
          <w:tcPr>
            <w:tcW w:w="460" w:type="pct"/>
            <w:vAlign w:val="top"/>
          </w:tcPr>
          <w:p w:rsidRPr="001E2E17" w:rsidR="00DE01E8" w:rsidP="0046798C" w:rsidRDefault="00DE01E8" w14:paraId="3B8C11DE" w14:textId="77777777">
            <w:pPr>
              <w:pStyle w:val="ListParagraph"/>
              <w:numPr>
                <w:ilvl w:val="0"/>
                <w:numId w:val="37"/>
              </w:numPr>
              <w:spacing w:before="0" w:after="0"/>
              <w:rPr>
                <w:sz w:val="16"/>
                <w:szCs w:val="14"/>
              </w:rPr>
            </w:pPr>
          </w:p>
        </w:tc>
        <w:tc>
          <w:tcPr>
            <w:tcW w:w="1180" w:type="pct"/>
            <w:vAlign w:val="top"/>
          </w:tcPr>
          <w:p w:rsidRPr="003A32B1" w:rsidR="00DE01E8" w:rsidP="00DE01E8" w:rsidRDefault="00DE01E8" w14:paraId="0796583B" w14:textId="40E3664A">
            <w:pPr>
              <w:pStyle w:val="Lentelsh2"/>
              <w:spacing w:before="0" w:after="0"/>
              <w:ind w:left="0" w:right="0"/>
              <w:rPr>
                <w:color w:val="221F1F"/>
                <w:sz w:val="16"/>
                <w:szCs w:val="14"/>
              </w:rPr>
            </w:pPr>
            <w:r w:rsidRPr="003A32B1">
              <w:rPr>
                <w:color w:val="221F1F"/>
                <w:sz w:val="16"/>
                <w:szCs w:val="14"/>
              </w:rPr>
              <w:t>Kodas</w:t>
            </w:r>
          </w:p>
        </w:tc>
        <w:tc>
          <w:tcPr>
            <w:tcW w:w="833" w:type="pct"/>
            <w:vAlign w:val="top"/>
          </w:tcPr>
          <w:p w:rsidRPr="003A32B1" w:rsidR="00DE01E8" w:rsidP="00DE01E8" w:rsidRDefault="00DE01E8" w14:paraId="2DC37619" w14:textId="6ED7F2A8">
            <w:pPr>
              <w:pStyle w:val="Lentelsh2"/>
              <w:spacing w:before="0" w:after="0"/>
              <w:ind w:left="0" w:right="0"/>
              <w:rPr>
                <w:color w:val="221F1F"/>
                <w:sz w:val="16"/>
                <w:szCs w:val="14"/>
              </w:rPr>
            </w:pPr>
            <w:r w:rsidRPr="003A32B1">
              <w:rPr>
                <w:color w:val="221F1F"/>
                <w:sz w:val="16"/>
                <w:szCs w:val="14"/>
              </w:rPr>
              <w:t>Skaitinis</w:t>
            </w:r>
          </w:p>
        </w:tc>
        <w:tc>
          <w:tcPr>
            <w:tcW w:w="1496" w:type="pct"/>
            <w:vAlign w:val="top"/>
          </w:tcPr>
          <w:p w:rsidRPr="003A32B1" w:rsidR="00DE01E8" w:rsidP="00DE01E8" w:rsidRDefault="00DE01E8" w14:paraId="3E966C6E" w14:textId="6D851CB3">
            <w:pPr>
              <w:pStyle w:val="Lentelsh2"/>
              <w:spacing w:before="0" w:after="0"/>
              <w:ind w:left="0" w:right="0"/>
              <w:rPr>
                <w:color w:val="221F1F"/>
                <w:sz w:val="16"/>
                <w:szCs w:val="14"/>
              </w:rPr>
            </w:pPr>
            <w:r w:rsidRPr="003A32B1">
              <w:rPr>
                <w:color w:val="221F1F"/>
                <w:sz w:val="16"/>
                <w:szCs w:val="14"/>
              </w:rPr>
              <w:t>Juridinio ar fizinio asmens kodas arba asmens tapatybę įrodančio dokumento pavadinimas ir numeris</w:t>
            </w:r>
          </w:p>
        </w:tc>
        <w:tc>
          <w:tcPr>
            <w:tcW w:w="1031" w:type="pct"/>
            <w:vAlign w:val="top"/>
          </w:tcPr>
          <w:p w:rsidRPr="003A32B1" w:rsidR="00DE01E8" w:rsidP="00DE01E8" w:rsidRDefault="00DE01E8" w14:paraId="2BCA9F83" w14:textId="26AB0108">
            <w:pPr>
              <w:pStyle w:val="Lentelsh2"/>
              <w:spacing w:before="0" w:after="0"/>
              <w:ind w:left="0" w:right="0"/>
              <w:jc w:val="left"/>
              <w:rPr>
                <w:color w:val="221F1F"/>
                <w:sz w:val="16"/>
                <w:szCs w:val="14"/>
              </w:rPr>
            </w:pPr>
            <w:r w:rsidRPr="003A32B1">
              <w:rPr>
                <w:color w:val="221F1F"/>
                <w:sz w:val="16"/>
                <w:szCs w:val="14"/>
              </w:rPr>
              <w:t>GR, JAR</w:t>
            </w:r>
          </w:p>
        </w:tc>
      </w:tr>
      <w:tr w:rsidRPr="00BE7EC4" w:rsidR="00DE01E8" w:rsidTr="007F4E0A" w14:paraId="60B84E7D" w14:textId="77777777">
        <w:trPr>
          <w:trHeight w:val="170"/>
        </w:trPr>
        <w:tc>
          <w:tcPr>
            <w:tcW w:w="460" w:type="pct"/>
            <w:vAlign w:val="top"/>
          </w:tcPr>
          <w:p w:rsidRPr="001E2E17" w:rsidR="00DE01E8" w:rsidP="0046798C" w:rsidRDefault="00DE01E8" w14:paraId="51E52B9F" w14:textId="77777777">
            <w:pPr>
              <w:pStyle w:val="ListParagraph"/>
              <w:numPr>
                <w:ilvl w:val="0"/>
                <w:numId w:val="37"/>
              </w:numPr>
              <w:spacing w:before="0" w:after="0"/>
              <w:rPr>
                <w:sz w:val="16"/>
                <w:szCs w:val="14"/>
              </w:rPr>
            </w:pPr>
          </w:p>
        </w:tc>
        <w:tc>
          <w:tcPr>
            <w:tcW w:w="1180" w:type="pct"/>
            <w:vAlign w:val="top"/>
          </w:tcPr>
          <w:p w:rsidRPr="003A32B1" w:rsidR="00DE01E8" w:rsidP="00DE01E8" w:rsidRDefault="00DE01E8" w14:paraId="5FC7488E" w14:textId="19A7F4B1">
            <w:pPr>
              <w:pStyle w:val="Lentelsh2"/>
              <w:spacing w:before="0" w:after="0"/>
              <w:ind w:left="0" w:right="0"/>
              <w:rPr>
                <w:color w:val="221F1F"/>
                <w:sz w:val="16"/>
                <w:szCs w:val="14"/>
              </w:rPr>
            </w:pPr>
            <w:r w:rsidRPr="003A32B1">
              <w:rPr>
                <w:color w:val="221F1F"/>
                <w:sz w:val="16"/>
                <w:szCs w:val="14"/>
              </w:rPr>
              <w:t>Buveinės adresas</w:t>
            </w:r>
          </w:p>
        </w:tc>
        <w:tc>
          <w:tcPr>
            <w:tcW w:w="833" w:type="pct"/>
            <w:vAlign w:val="top"/>
          </w:tcPr>
          <w:p w:rsidRPr="003A32B1" w:rsidR="00DE01E8" w:rsidP="00DE01E8" w:rsidRDefault="00DE01E8" w14:paraId="7B375F9A" w14:textId="5B62F7A0">
            <w:pPr>
              <w:pStyle w:val="Lentelsh2"/>
              <w:spacing w:before="0" w:after="0"/>
              <w:ind w:left="0" w:right="0"/>
              <w:rPr>
                <w:color w:val="221F1F"/>
                <w:sz w:val="16"/>
                <w:szCs w:val="14"/>
              </w:rPr>
            </w:pPr>
            <w:r w:rsidRPr="003A32B1">
              <w:rPr>
                <w:color w:val="221F1F"/>
                <w:sz w:val="16"/>
                <w:szCs w:val="14"/>
              </w:rPr>
              <w:t>Tekstinis</w:t>
            </w:r>
          </w:p>
        </w:tc>
        <w:tc>
          <w:tcPr>
            <w:tcW w:w="1496" w:type="pct"/>
            <w:vAlign w:val="top"/>
          </w:tcPr>
          <w:p w:rsidRPr="003A32B1" w:rsidR="00DE01E8" w:rsidP="00DE01E8" w:rsidRDefault="00DE01E8" w14:paraId="165B85FE" w14:textId="77777777">
            <w:pPr>
              <w:pStyle w:val="Lentelsh2"/>
              <w:spacing w:before="0" w:after="0"/>
              <w:ind w:left="0" w:right="0"/>
              <w:rPr>
                <w:color w:val="221F1F"/>
                <w:sz w:val="16"/>
                <w:szCs w:val="14"/>
              </w:rPr>
            </w:pPr>
          </w:p>
        </w:tc>
        <w:tc>
          <w:tcPr>
            <w:tcW w:w="1031" w:type="pct"/>
            <w:vAlign w:val="top"/>
          </w:tcPr>
          <w:p w:rsidRPr="003A32B1" w:rsidR="00DE01E8" w:rsidP="00DE01E8" w:rsidRDefault="00DE01E8" w14:paraId="50301C3E" w14:textId="77777777">
            <w:pPr>
              <w:pStyle w:val="Lentelsh2"/>
              <w:spacing w:before="0" w:after="0"/>
              <w:ind w:left="0" w:right="0"/>
              <w:jc w:val="left"/>
              <w:rPr>
                <w:color w:val="221F1F"/>
                <w:sz w:val="16"/>
                <w:szCs w:val="14"/>
              </w:rPr>
            </w:pPr>
          </w:p>
        </w:tc>
      </w:tr>
      <w:tr w:rsidRPr="00BE7EC4" w:rsidR="00DE01E8" w:rsidTr="007F4E0A" w14:paraId="293B3859" w14:textId="77777777">
        <w:trPr>
          <w:trHeight w:val="170"/>
        </w:trPr>
        <w:tc>
          <w:tcPr>
            <w:tcW w:w="460" w:type="pct"/>
            <w:vAlign w:val="top"/>
          </w:tcPr>
          <w:p w:rsidRPr="001E2E17" w:rsidR="00DE01E8" w:rsidP="0046798C" w:rsidRDefault="00DE01E8" w14:paraId="1EA4B61E" w14:textId="77777777">
            <w:pPr>
              <w:pStyle w:val="ListParagraph"/>
              <w:numPr>
                <w:ilvl w:val="0"/>
                <w:numId w:val="37"/>
              </w:numPr>
              <w:spacing w:before="0" w:after="0"/>
              <w:rPr>
                <w:sz w:val="16"/>
                <w:szCs w:val="14"/>
              </w:rPr>
            </w:pPr>
          </w:p>
        </w:tc>
        <w:tc>
          <w:tcPr>
            <w:tcW w:w="1180" w:type="pct"/>
            <w:vAlign w:val="top"/>
          </w:tcPr>
          <w:p w:rsidRPr="003A32B1" w:rsidR="00DE01E8" w:rsidP="00DE01E8" w:rsidRDefault="00DE01E8" w14:paraId="2FEB54B9" w14:textId="5FED7058">
            <w:pPr>
              <w:pStyle w:val="Lentelsh2"/>
              <w:spacing w:before="0" w:after="0"/>
              <w:ind w:left="0" w:right="0"/>
              <w:rPr>
                <w:color w:val="221F1F"/>
                <w:sz w:val="16"/>
                <w:szCs w:val="14"/>
              </w:rPr>
            </w:pPr>
            <w:r w:rsidRPr="003A32B1">
              <w:rPr>
                <w:color w:val="221F1F"/>
                <w:sz w:val="16"/>
                <w:szCs w:val="14"/>
              </w:rPr>
              <w:t>Korespondencijos adresas</w:t>
            </w:r>
          </w:p>
        </w:tc>
        <w:tc>
          <w:tcPr>
            <w:tcW w:w="833" w:type="pct"/>
            <w:vAlign w:val="top"/>
          </w:tcPr>
          <w:p w:rsidRPr="003A32B1" w:rsidR="00DE01E8" w:rsidP="00DE01E8" w:rsidRDefault="00DE01E8" w14:paraId="721DFD0B" w14:textId="32FBBAC8">
            <w:pPr>
              <w:pStyle w:val="Lentelsh2"/>
              <w:spacing w:before="0" w:after="0"/>
              <w:ind w:left="0" w:right="0"/>
              <w:rPr>
                <w:color w:val="221F1F"/>
                <w:sz w:val="16"/>
                <w:szCs w:val="14"/>
              </w:rPr>
            </w:pPr>
            <w:r w:rsidRPr="003A32B1">
              <w:rPr>
                <w:color w:val="221F1F"/>
                <w:sz w:val="16"/>
                <w:szCs w:val="14"/>
              </w:rPr>
              <w:t>Tekstinis</w:t>
            </w:r>
          </w:p>
        </w:tc>
        <w:tc>
          <w:tcPr>
            <w:tcW w:w="1496" w:type="pct"/>
            <w:vAlign w:val="top"/>
          </w:tcPr>
          <w:p w:rsidRPr="003A32B1" w:rsidR="00DE01E8" w:rsidP="00DE01E8" w:rsidRDefault="00DE01E8" w14:paraId="038185E9" w14:textId="7E396A30">
            <w:pPr>
              <w:pStyle w:val="Lentelsh2"/>
              <w:spacing w:before="0" w:after="0"/>
              <w:ind w:left="0" w:right="0"/>
              <w:rPr>
                <w:color w:val="221F1F"/>
                <w:sz w:val="16"/>
                <w:szCs w:val="14"/>
              </w:rPr>
            </w:pPr>
            <w:r w:rsidRPr="003A32B1">
              <w:rPr>
                <w:color w:val="221F1F"/>
                <w:sz w:val="16"/>
                <w:szCs w:val="14"/>
              </w:rPr>
              <w:t>jei skiriasi nuo buveinės adreso</w:t>
            </w:r>
          </w:p>
        </w:tc>
        <w:tc>
          <w:tcPr>
            <w:tcW w:w="1031" w:type="pct"/>
            <w:vAlign w:val="top"/>
          </w:tcPr>
          <w:p w:rsidRPr="003A32B1" w:rsidR="00DE01E8" w:rsidP="00DE01E8" w:rsidRDefault="00DE01E8" w14:paraId="1AFAF950" w14:textId="77777777">
            <w:pPr>
              <w:pStyle w:val="Lentelsh2"/>
              <w:spacing w:before="0" w:after="0"/>
              <w:ind w:left="0" w:right="0"/>
              <w:jc w:val="left"/>
              <w:rPr>
                <w:color w:val="221F1F"/>
                <w:sz w:val="16"/>
                <w:szCs w:val="14"/>
              </w:rPr>
            </w:pPr>
          </w:p>
        </w:tc>
      </w:tr>
      <w:tr w:rsidRPr="00BE7EC4" w:rsidR="00DE01E8" w:rsidTr="007F4E0A" w14:paraId="6FFFE8FC" w14:textId="77777777">
        <w:trPr>
          <w:trHeight w:val="170"/>
        </w:trPr>
        <w:tc>
          <w:tcPr>
            <w:tcW w:w="460" w:type="pct"/>
            <w:vAlign w:val="top"/>
          </w:tcPr>
          <w:p w:rsidRPr="001E2E17" w:rsidR="00DE01E8" w:rsidP="0046798C" w:rsidRDefault="00DE01E8" w14:paraId="29398BA0" w14:textId="77777777">
            <w:pPr>
              <w:pStyle w:val="ListParagraph"/>
              <w:numPr>
                <w:ilvl w:val="0"/>
                <w:numId w:val="37"/>
              </w:numPr>
              <w:spacing w:before="0" w:after="0"/>
              <w:rPr>
                <w:sz w:val="16"/>
                <w:szCs w:val="14"/>
              </w:rPr>
            </w:pPr>
          </w:p>
        </w:tc>
        <w:tc>
          <w:tcPr>
            <w:tcW w:w="1180" w:type="pct"/>
            <w:vAlign w:val="top"/>
          </w:tcPr>
          <w:p w:rsidRPr="003A32B1" w:rsidR="00DE01E8" w:rsidP="00DE01E8" w:rsidRDefault="00DE01E8" w14:paraId="1FAE4C99" w14:textId="4799F0A1">
            <w:pPr>
              <w:pStyle w:val="Lentelsh2"/>
              <w:spacing w:before="0" w:after="0"/>
              <w:ind w:left="0" w:right="0"/>
              <w:rPr>
                <w:color w:val="221F1F"/>
                <w:sz w:val="16"/>
                <w:szCs w:val="14"/>
              </w:rPr>
            </w:pPr>
            <w:r w:rsidRPr="003A32B1">
              <w:rPr>
                <w:color w:val="221F1F"/>
                <w:sz w:val="16"/>
                <w:szCs w:val="14"/>
              </w:rPr>
              <w:t xml:space="preserve">Telefonas </w:t>
            </w:r>
          </w:p>
        </w:tc>
        <w:tc>
          <w:tcPr>
            <w:tcW w:w="833" w:type="pct"/>
            <w:vAlign w:val="top"/>
          </w:tcPr>
          <w:p w:rsidRPr="003A32B1" w:rsidR="00DE01E8" w:rsidP="00DE01E8" w:rsidRDefault="00DE01E8" w14:paraId="7CBD4A64" w14:textId="77B11C3D">
            <w:pPr>
              <w:pStyle w:val="Lentelsh2"/>
              <w:spacing w:before="0" w:after="0"/>
              <w:ind w:left="0" w:right="0"/>
              <w:rPr>
                <w:color w:val="221F1F"/>
                <w:sz w:val="16"/>
                <w:szCs w:val="14"/>
              </w:rPr>
            </w:pPr>
            <w:r w:rsidRPr="003A32B1">
              <w:rPr>
                <w:color w:val="221F1F"/>
                <w:sz w:val="16"/>
                <w:szCs w:val="14"/>
              </w:rPr>
              <w:t>Skaitinis</w:t>
            </w:r>
          </w:p>
        </w:tc>
        <w:tc>
          <w:tcPr>
            <w:tcW w:w="1496" w:type="pct"/>
            <w:vAlign w:val="top"/>
          </w:tcPr>
          <w:p w:rsidRPr="003A32B1" w:rsidR="00DE01E8" w:rsidP="00DE01E8" w:rsidRDefault="00DE01E8" w14:paraId="04DBE31B" w14:textId="77777777">
            <w:pPr>
              <w:pStyle w:val="Lentelsh2"/>
              <w:spacing w:before="0" w:after="0"/>
              <w:ind w:left="0" w:right="0"/>
              <w:rPr>
                <w:color w:val="221F1F"/>
                <w:sz w:val="16"/>
                <w:szCs w:val="14"/>
              </w:rPr>
            </w:pPr>
          </w:p>
        </w:tc>
        <w:tc>
          <w:tcPr>
            <w:tcW w:w="1031" w:type="pct"/>
            <w:vAlign w:val="top"/>
          </w:tcPr>
          <w:p w:rsidRPr="003A32B1" w:rsidR="00DE01E8" w:rsidP="00DE01E8" w:rsidRDefault="00DE01E8" w14:paraId="02A43131" w14:textId="77777777">
            <w:pPr>
              <w:pStyle w:val="Lentelsh2"/>
              <w:spacing w:before="0" w:after="0"/>
              <w:ind w:left="0" w:right="0"/>
              <w:jc w:val="left"/>
              <w:rPr>
                <w:color w:val="221F1F"/>
                <w:sz w:val="16"/>
                <w:szCs w:val="14"/>
              </w:rPr>
            </w:pPr>
          </w:p>
        </w:tc>
      </w:tr>
      <w:tr w:rsidRPr="00BE7EC4" w:rsidR="00DE01E8" w:rsidTr="007F4E0A" w14:paraId="1E78D1DC" w14:textId="77777777">
        <w:trPr>
          <w:trHeight w:val="170"/>
        </w:trPr>
        <w:tc>
          <w:tcPr>
            <w:tcW w:w="460" w:type="pct"/>
            <w:vAlign w:val="top"/>
          </w:tcPr>
          <w:p w:rsidRPr="001E2E17" w:rsidR="00DE01E8" w:rsidP="0046798C" w:rsidRDefault="00DE01E8" w14:paraId="662FDC18" w14:textId="77777777">
            <w:pPr>
              <w:pStyle w:val="ListParagraph"/>
              <w:numPr>
                <w:ilvl w:val="0"/>
                <w:numId w:val="37"/>
              </w:numPr>
              <w:spacing w:before="0" w:after="0"/>
              <w:rPr>
                <w:sz w:val="16"/>
                <w:szCs w:val="14"/>
              </w:rPr>
            </w:pPr>
          </w:p>
        </w:tc>
        <w:tc>
          <w:tcPr>
            <w:tcW w:w="1180" w:type="pct"/>
            <w:vAlign w:val="top"/>
          </w:tcPr>
          <w:p w:rsidRPr="003A32B1" w:rsidR="00DE01E8" w:rsidP="00DE01E8" w:rsidRDefault="00DE01E8" w14:paraId="551B6454" w14:textId="1C17A331">
            <w:pPr>
              <w:pStyle w:val="Lentelsh2"/>
              <w:spacing w:before="0" w:after="0"/>
              <w:ind w:left="0" w:right="0"/>
              <w:rPr>
                <w:color w:val="221F1F"/>
                <w:sz w:val="16"/>
                <w:szCs w:val="14"/>
              </w:rPr>
            </w:pPr>
            <w:r w:rsidRPr="003A32B1">
              <w:rPr>
                <w:color w:val="221F1F"/>
                <w:sz w:val="16"/>
                <w:szCs w:val="14"/>
              </w:rPr>
              <w:t>Elektroninis paštas</w:t>
            </w:r>
          </w:p>
        </w:tc>
        <w:tc>
          <w:tcPr>
            <w:tcW w:w="833" w:type="pct"/>
            <w:vAlign w:val="top"/>
          </w:tcPr>
          <w:p w:rsidRPr="003A32B1" w:rsidR="00DE01E8" w:rsidP="00DE01E8" w:rsidRDefault="00DE01E8" w14:paraId="16E4BBAA" w14:textId="51DC401A">
            <w:pPr>
              <w:pStyle w:val="Lentelsh2"/>
              <w:spacing w:before="0" w:after="0"/>
              <w:ind w:left="0" w:right="0"/>
              <w:rPr>
                <w:color w:val="221F1F"/>
                <w:sz w:val="16"/>
                <w:szCs w:val="14"/>
              </w:rPr>
            </w:pPr>
            <w:r w:rsidRPr="003A32B1">
              <w:rPr>
                <w:color w:val="221F1F"/>
                <w:sz w:val="16"/>
                <w:szCs w:val="14"/>
              </w:rPr>
              <w:t>Tekstinis</w:t>
            </w:r>
          </w:p>
        </w:tc>
        <w:tc>
          <w:tcPr>
            <w:tcW w:w="1496" w:type="pct"/>
            <w:vAlign w:val="top"/>
          </w:tcPr>
          <w:p w:rsidRPr="003A32B1" w:rsidR="00DE01E8" w:rsidP="00DE01E8" w:rsidRDefault="00DE01E8" w14:paraId="600037BB" w14:textId="77777777">
            <w:pPr>
              <w:pStyle w:val="Lentelsh2"/>
              <w:spacing w:before="0" w:after="0"/>
              <w:ind w:left="0" w:right="0"/>
              <w:rPr>
                <w:color w:val="221F1F"/>
                <w:sz w:val="16"/>
                <w:szCs w:val="14"/>
              </w:rPr>
            </w:pPr>
          </w:p>
        </w:tc>
        <w:tc>
          <w:tcPr>
            <w:tcW w:w="1031" w:type="pct"/>
            <w:vAlign w:val="top"/>
          </w:tcPr>
          <w:p w:rsidRPr="003A32B1" w:rsidR="00DE01E8" w:rsidP="00DE01E8" w:rsidRDefault="00DE01E8" w14:paraId="0366EC03" w14:textId="77777777">
            <w:pPr>
              <w:pStyle w:val="Lentelsh2"/>
              <w:spacing w:before="0" w:after="0"/>
              <w:ind w:left="0" w:right="0"/>
              <w:jc w:val="left"/>
              <w:rPr>
                <w:color w:val="221F1F"/>
                <w:sz w:val="16"/>
                <w:szCs w:val="14"/>
              </w:rPr>
            </w:pPr>
          </w:p>
        </w:tc>
      </w:tr>
      <w:tr w:rsidRPr="00BE7EC4" w:rsidR="00DE01E8" w:rsidTr="007F4E0A" w14:paraId="435BC669" w14:textId="77777777">
        <w:trPr>
          <w:trHeight w:val="170"/>
        </w:trPr>
        <w:tc>
          <w:tcPr>
            <w:tcW w:w="460" w:type="pct"/>
            <w:vAlign w:val="top"/>
          </w:tcPr>
          <w:p w:rsidRPr="001E2E17" w:rsidR="00DE01E8" w:rsidP="0046798C" w:rsidRDefault="00DE01E8" w14:paraId="31B86CB3" w14:textId="77777777">
            <w:pPr>
              <w:pStyle w:val="ListParagraph"/>
              <w:numPr>
                <w:ilvl w:val="0"/>
                <w:numId w:val="37"/>
              </w:numPr>
              <w:spacing w:before="0" w:after="0"/>
              <w:rPr>
                <w:sz w:val="16"/>
                <w:szCs w:val="14"/>
              </w:rPr>
            </w:pPr>
          </w:p>
        </w:tc>
        <w:tc>
          <w:tcPr>
            <w:tcW w:w="1180" w:type="pct"/>
            <w:vAlign w:val="top"/>
          </w:tcPr>
          <w:p w:rsidRPr="003A32B1" w:rsidR="00DE01E8" w:rsidP="00DE01E8" w:rsidRDefault="00DE01E8" w14:paraId="0B2EEF77" w14:textId="14565648">
            <w:pPr>
              <w:pStyle w:val="Lentelsh2"/>
              <w:spacing w:before="0" w:after="0"/>
              <w:ind w:left="0" w:right="0"/>
              <w:rPr>
                <w:color w:val="221F1F"/>
                <w:sz w:val="16"/>
                <w:szCs w:val="14"/>
              </w:rPr>
            </w:pPr>
            <w:r w:rsidRPr="003A32B1">
              <w:rPr>
                <w:color w:val="221F1F"/>
                <w:sz w:val="16"/>
                <w:szCs w:val="14"/>
              </w:rPr>
              <w:t>Prašymo licencijos galiojimo sustabdymo panaikinimui priežastis</w:t>
            </w:r>
          </w:p>
        </w:tc>
        <w:tc>
          <w:tcPr>
            <w:tcW w:w="833" w:type="pct"/>
            <w:vAlign w:val="top"/>
          </w:tcPr>
          <w:p w:rsidRPr="003A32B1" w:rsidR="00DE01E8" w:rsidP="00DE01E8" w:rsidRDefault="00DE01E8" w14:paraId="22A552F1" w14:textId="13143385">
            <w:pPr>
              <w:pStyle w:val="Lentelsh2"/>
              <w:spacing w:before="0" w:after="0"/>
              <w:ind w:left="0" w:right="0"/>
              <w:rPr>
                <w:color w:val="221F1F"/>
                <w:sz w:val="16"/>
                <w:szCs w:val="14"/>
              </w:rPr>
            </w:pPr>
            <w:r w:rsidRPr="003A32B1">
              <w:rPr>
                <w:color w:val="221F1F"/>
                <w:sz w:val="16"/>
                <w:szCs w:val="14"/>
              </w:rPr>
              <w:t>Tekstinis</w:t>
            </w:r>
          </w:p>
        </w:tc>
        <w:tc>
          <w:tcPr>
            <w:tcW w:w="1496" w:type="pct"/>
            <w:vAlign w:val="top"/>
          </w:tcPr>
          <w:p w:rsidRPr="003A32B1" w:rsidR="00DE01E8" w:rsidP="00DE01E8" w:rsidRDefault="00DE01E8" w14:paraId="3B6BAF8F" w14:textId="157E8B6B">
            <w:pPr>
              <w:pStyle w:val="Lentelsh2"/>
              <w:spacing w:before="0" w:after="0"/>
              <w:ind w:left="0" w:right="0"/>
              <w:rPr>
                <w:color w:val="221F1F"/>
                <w:sz w:val="16"/>
                <w:szCs w:val="14"/>
              </w:rPr>
            </w:pPr>
            <w:r w:rsidRPr="003A32B1">
              <w:rPr>
                <w:color w:val="221F1F"/>
                <w:sz w:val="16"/>
                <w:szCs w:val="14"/>
              </w:rPr>
              <w:t>Pareiškėjas nurodo priežastį, dėl kurios prašoma panaikinti licencijos galiojimo sustabdymą.</w:t>
            </w:r>
          </w:p>
        </w:tc>
        <w:tc>
          <w:tcPr>
            <w:tcW w:w="1031" w:type="pct"/>
            <w:vAlign w:val="top"/>
          </w:tcPr>
          <w:p w:rsidRPr="003A32B1" w:rsidR="00DE01E8" w:rsidP="00DE01E8" w:rsidRDefault="00DE01E8" w14:paraId="2D3AC9C8" w14:textId="77777777">
            <w:pPr>
              <w:pStyle w:val="Lentelsh2"/>
              <w:spacing w:before="0" w:after="0"/>
              <w:ind w:left="0" w:right="0"/>
              <w:jc w:val="left"/>
              <w:rPr>
                <w:color w:val="221F1F"/>
                <w:sz w:val="16"/>
                <w:szCs w:val="14"/>
              </w:rPr>
            </w:pPr>
          </w:p>
        </w:tc>
      </w:tr>
    </w:tbl>
    <w:p w:rsidR="00995020" w:rsidP="00995020" w:rsidRDefault="00995020" w14:paraId="62CE11D2" w14:textId="77777777">
      <w:pPr>
        <w:pStyle w:val="Figurecaption"/>
        <w:jc w:val="left"/>
      </w:pPr>
    </w:p>
    <w:p w:rsidR="00995020" w:rsidP="00995020" w:rsidRDefault="00995020" w14:paraId="168E91B7" w14:textId="3FB65811">
      <w:pPr>
        <w:pStyle w:val="Figurecaption"/>
        <w:jc w:val="left"/>
      </w:pPr>
      <w:r w:rsidRPr="000F166F">
        <w:fldChar w:fldCharType="begin"/>
      </w:r>
      <w:r w:rsidRPr="000F166F">
        <w:instrText xml:space="preserve"> SEQ lentelė \* ARABIC </w:instrText>
      </w:r>
      <w:r w:rsidRPr="000F166F">
        <w:fldChar w:fldCharType="separate"/>
      </w:r>
      <w:r w:rsidR="003A3631">
        <w:t>16</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995020" w:rsidTr="001A4C52" w14:paraId="2068319C"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995020" w:rsidP="001A4C52" w:rsidRDefault="00995020" w14:paraId="7678C696"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995020" w:rsidP="001A4C52" w:rsidRDefault="00995020" w14:paraId="12674FAC"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995020" w:rsidTr="007F4E0A" w14:paraId="3E93B8FA" w14:textId="77777777">
        <w:trPr>
          <w:trHeight w:val="170"/>
        </w:trPr>
        <w:tc>
          <w:tcPr>
            <w:tcW w:w="1402" w:type="pct"/>
            <w:vAlign w:val="top"/>
          </w:tcPr>
          <w:p w:rsidRPr="00317D14" w:rsidR="00995020" w:rsidP="001A4C52" w:rsidRDefault="00995020" w14:paraId="5843E305" w14:textId="77777777">
            <w:pPr>
              <w:spacing w:before="0" w:after="0"/>
              <w:ind w:left="0"/>
              <w:rPr>
                <w:sz w:val="16"/>
                <w:szCs w:val="14"/>
              </w:rPr>
            </w:pPr>
          </w:p>
        </w:tc>
        <w:tc>
          <w:tcPr>
            <w:tcW w:w="3598" w:type="pct"/>
            <w:vAlign w:val="top"/>
          </w:tcPr>
          <w:p w:rsidRPr="001E2E17" w:rsidR="00995020" w:rsidP="001A4C52" w:rsidRDefault="00995020" w14:paraId="3F691D3E" w14:textId="77777777">
            <w:pPr>
              <w:pStyle w:val="Lentelsh2"/>
              <w:spacing w:before="0" w:after="0"/>
              <w:ind w:left="0" w:right="0"/>
              <w:rPr>
                <w:sz w:val="16"/>
                <w:szCs w:val="14"/>
              </w:rPr>
            </w:pPr>
          </w:p>
        </w:tc>
      </w:tr>
    </w:tbl>
    <w:p w:rsidR="00995020" w:rsidP="00995020" w:rsidRDefault="00995020" w14:paraId="17D71C52" w14:textId="77777777">
      <w:pPr>
        <w:sectPr w:rsidR="00995020" w:rsidSect="00995020">
          <w:headerReference w:type="default" r:id="rId29"/>
          <w:pgSz w:w="11906" w:h="16838" w:orient="portrait" w:code="9"/>
          <w:pgMar w:top="1134" w:right="1134" w:bottom="851" w:left="1843" w:header="0" w:footer="397" w:gutter="0"/>
          <w:cols w:space="720"/>
          <w:docGrid w:linePitch="360"/>
        </w:sectPr>
      </w:pPr>
    </w:p>
    <w:p w:rsidR="00B32F75" w:rsidP="00B32F75" w:rsidRDefault="00B32F75" w14:paraId="4DF9D6DA" w14:textId="6D76F047">
      <w:pPr>
        <w:pStyle w:val="Heading1"/>
        <w:numPr>
          <w:ilvl w:val="0"/>
          <w:numId w:val="1"/>
        </w:numPr>
        <w:ind w:hanging="290"/>
      </w:pPr>
      <w:bookmarkStart w:name="_Toc173844029" w:id="64"/>
      <w:r>
        <w:t>Licencijos panaikinimas</w:t>
      </w:r>
      <w:bookmarkEnd w:id="64"/>
    </w:p>
    <w:p w:rsidRPr="00BE7EC4" w:rsidR="00B32F75" w:rsidP="00B32F75" w:rsidRDefault="00B32F75" w14:paraId="04B44237" w14:textId="77777777">
      <w:pPr>
        <w:pStyle w:val="Heading2"/>
        <w:ind w:left="578" w:hanging="436"/>
      </w:pPr>
      <w:bookmarkStart w:name="_Toc173844030" w:id="65"/>
      <w:r w:rsidRPr="00BE7EC4">
        <w:t>Procesas</w:t>
      </w:r>
      <w:bookmarkEnd w:id="65"/>
    </w:p>
    <w:p w:rsidR="00B32F75" w:rsidP="00B32F75" w:rsidRDefault="00E9223C" w14:paraId="108B4725" w14:textId="64830C54">
      <w:pPr>
        <w:pStyle w:val="Caption"/>
        <w:ind w:left="284"/>
        <w:jc w:val="center"/>
        <w:rPr>
          <w:color w:val="221F1F"/>
        </w:rPr>
      </w:pPr>
      <w:r>
        <w:object w:dxaOrig="17730" w:dyaOrig="7456" w14:anchorId="176603FD">
          <v:shape id="_x0000_i1028" style="width:726.9pt;height:310.55pt" o:ole="" type="#_x0000_t75">
            <v:imagedata o:title="" r:id="rId30"/>
          </v:shape>
          <o:OLEObject Type="Embed" ProgID="Visio.Drawing.15" ShapeID="_x0000_i1028" DrawAspect="Content" ObjectID="_1784540940" r:id="rId31"/>
        </w:object>
      </w:r>
    </w:p>
    <w:p w:rsidRPr="00133D5C" w:rsidR="00B32F75" w:rsidP="00B32F75" w:rsidRDefault="00B32F75" w14:paraId="4A35208C" w14:textId="62755FD5">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3A3631">
        <w:rPr>
          <w:color w:val="221F1F"/>
        </w:rPr>
        <w:t>7</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3A3631">
        <w:rPr>
          <w:color w:val="221F1F"/>
        </w:rPr>
        <w:t>1</w:t>
      </w:r>
      <w:r w:rsidRPr="00133D5C">
        <w:rPr>
          <w:color w:val="221F1F"/>
        </w:rPr>
        <w:fldChar w:fldCharType="end"/>
      </w:r>
      <w:r w:rsidRPr="00133D5C">
        <w:rPr>
          <w:color w:val="221F1F"/>
        </w:rPr>
        <w:t xml:space="preserve"> paveikslas. </w:t>
      </w:r>
      <w:r w:rsidR="00B323C5">
        <w:rPr>
          <w:color w:val="221F1F"/>
        </w:rPr>
        <w:t>Panaikinimo</w:t>
      </w:r>
      <w:r w:rsidRPr="002A23B6">
        <w:rPr>
          <w:color w:val="221F1F"/>
        </w:rPr>
        <w:t xml:space="preserve"> proceso schema</w:t>
      </w:r>
    </w:p>
    <w:p w:rsidR="00B32F75" w:rsidP="00B32F75" w:rsidRDefault="00B32F75" w14:paraId="732E66FC" w14:textId="77777777">
      <w:pPr>
        <w:pStyle w:val="Figurecaption"/>
        <w:ind w:left="142"/>
        <w:jc w:val="left"/>
      </w:pPr>
    </w:p>
    <w:p w:rsidR="00B32F75" w:rsidP="00B32F75" w:rsidRDefault="00B32F75" w14:paraId="5631C05D" w14:textId="77777777">
      <w:pPr>
        <w:pStyle w:val="Figurecaption"/>
        <w:ind w:left="142"/>
        <w:jc w:val="left"/>
      </w:pPr>
    </w:p>
    <w:p w:rsidRPr="00BE7EC4" w:rsidR="00B32F75" w:rsidP="00B32F75" w:rsidRDefault="00B32F75" w14:paraId="4DADA280" w14:textId="77777777">
      <w:pPr>
        <w:pStyle w:val="Figurecaption"/>
        <w:ind w:left="142"/>
        <w:jc w:val="left"/>
      </w:pPr>
    </w:p>
    <w:p w:rsidRPr="00BE7EC4" w:rsidR="00B32F75" w:rsidP="00B32F75" w:rsidRDefault="00B32F75" w14:paraId="193FE5DD" w14:textId="32063ADC">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17</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8"/>
        <w:gridCol w:w="1645"/>
        <w:gridCol w:w="1774"/>
        <w:gridCol w:w="2062"/>
        <w:gridCol w:w="2587"/>
        <w:gridCol w:w="3327"/>
        <w:gridCol w:w="1717"/>
      </w:tblGrid>
      <w:tr w:rsidRPr="00BE7EC4" w:rsidR="00C305BF" w:rsidTr="1BF6C985" w14:paraId="1D140BC4"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10" w:type="pct"/>
            <w:tcBorders>
              <w:bottom w:val="single" w:color="002060" w:sz="12" w:space="0"/>
            </w:tcBorders>
            <w:shd w:val="clear" w:color="auto" w:fill="CCC9E5"/>
            <w:tcMar/>
            <w:vAlign w:val="top"/>
          </w:tcPr>
          <w:p w:rsidRPr="007864C8" w:rsidR="00D31ECE" w:rsidP="00247574" w:rsidRDefault="00D31ECE" w14:paraId="7501C5D2"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8" w:type="pct"/>
            <w:tcBorders>
              <w:bottom w:val="single" w:color="002060" w:sz="12" w:space="0"/>
            </w:tcBorders>
            <w:shd w:val="clear" w:color="auto" w:fill="CCC9E5"/>
            <w:tcMar/>
            <w:vAlign w:val="top"/>
          </w:tcPr>
          <w:p w:rsidRPr="007864C8" w:rsidR="00D31ECE" w:rsidP="00247574" w:rsidRDefault="00D31ECE" w14:paraId="600F01EC"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34" w:type="pct"/>
            <w:tcBorders>
              <w:bottom w:val="single" w:color="002060" w:sz="12" w:space="0"/>
            </w:tcBorders>
            <w:shd w:val="clear" w:color="auto" w:fill="CCC9E5"/>
            <w:tcMar/>
            <w:vAlign w:val="top"/>
          </w:tcPr>
          <w:p w:rsidRPr="007864C8" w:rsidR="00D31ECE" w:rsidP="00247574" w:rsidRDefault="00D31ECE" w14:paraId="3AC9A5A8"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37" w:type="pct"/>
            <w:tcBorders>
              <w:bottom w:val="single" w:color="002060" w:sz="12" w:space="0"/>
            </w:tcBorders>
            <w:shd w:val="clear" w:color="auto" w:fill="CCC9E5"/>
            <w:tcMar/>
            <w:vAlign w:val="top"/>
          </w:tcPr>
          <w:p w:rsidRPr="007864C8" w:rsidR="00D31ECE" w:rsidP="00247574" w:rsidRDefault="00D31ECE" w14:paraId="64E4FF96"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5" w:type="pct"/>
            <w:tcBorders>
              <w:bottom w:val="single" w:color="002060" w:sz="12" w:space="0"/>
            </w:tcBorders>
            <w:shd w:val="clear" w:color="auto" w:fill="CCC9E5"/>
            <w:tcMar/>
          </w:tcPr>
          <w:p w:rsidRPr="007864C8" w:rsidR="00D31ECE" w:rsidP="00247574" w:rsidRDefault="00D31ECE" w14:paraId="402E0A5D"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90" w:type="pct"/>
            <w:tcBorders>
              <w:bottom w:val="single" w:color="002060" w:sz="12" w:space="0"/>
            </w:tcBorders>
            <w:shd w:val="clear" w:color="auto" w:fill="CCC9E5"/>
            <w:tcMar/>
            <w:vAlign w:val="top"/>
          </w:tcPr>
          <w:p w:rsidRPr="007864C8" w:rsidR="00D31ECE" w:rsidP="00247574" w:rsidRDefault="00D31ECE" w14:paraId="415068B4"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14" w:type="pct"/>
            <w:tcBorders>
              <w:bottom w:val="single" w:color="002060" w:sz="12" w:space="0"/>
            </w:tcBorders>
            <w:shd w:val="clear" w:color="auto" w:fill="CCC9E5"/>
            <w:tcMar/>
            <w:vAlign w:val="top"/>
          </w:tcPr>
          <w:p w:rsidRPr="007864C8" w:rsidR="00D31ECE" w:rsidP="00247574" w:rsidRDefault="00D31ECE" w14:paraId="44CD8FD7"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D31ECE" w:rsidTr="1BF6C985" w14:paraId="4AF5C04C"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D31ECE" w:rsidP="1BF6C985" w:rsidRDefault="00D31ECE" w14:paraId="25141DD2"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E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D31ECE" w:rsidP="1BF6C985" w:rsidRDefault="00D31ECE" w14:paraId="0FC8BCEF"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Pareiškėjas</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D31ECE" w:rsidP="1BF6C985" w:rsidRDefault="00D31ECE" w14:paraId="2304E6C8"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Proceso</w:t>
            </w:r>
            <w:r w:rsidRPr="1BF6C985" w:rsidR="506EC1FD">
              <w:rPr>
                <w:rFonts w:eastAsia="Times New Roman" w:cs="Times New Roman"/>
                <w:noProof w:val="0"/>
                <w:color w:val="auto"/>
                <w:sz w:val="16"/>
                <w:szCs w:val="16"/>
                <w:lang w:val="lt-LT" w:eastAsia="en-US"/>
              </w:rPr>
              <w:t xml:space="preserve"> </w:t>
            </w:r>
            <w:r w:rsidRPr="1BF6C985" w:rsidR="506EC1FD">
              <w:rPr>
                <w:rFonts w:eastAsia="Times New Roman" w:cs="Times New Roman"/>
                <w:noProof w:val="0"/>
                <w:color w:val="auto"/>
                <w:sz w:val="16"/>
                <w:szCs w:val="16"/>
                <w:lang w:val="lt-LT" w:eastAsia="en-US"/>
              </w:rPr>
              <w:t>pradžia</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D31ECE" w:rsidP="1BF6C985" w:rsidRDefault="00D31ECE" w14:paraId="0E1644DA"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D31ECE" w:rsidP="1BF6C985" w:rsidRDefault="00D31ECE" w14:paraId="075C0989"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D31ECE" w:rsidP="1BF6C985" w:rsidRDefault="00D31ECE" w14:paraId="70E671EE"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D31ECE" w:rsidP="1BF6C985" w:rsidRDefault="00D31ECE" w14:paraId="53ADBB42"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w:t>
            </w:r>
          </w:p>
        </w:tc>
      </w:tr>
      <w:tr w:rsidRPr="00BE7EC4" w:rsidR="00D31ECE" w:rsidTr="1BF6C985" w14:paraId="0016FB98"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D31ECE" w:rsidP="1BF6C985" w:rsidRDefault="00D31ECE" w14:paraId="50DEFDF9"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T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D31ECE" w:rsidP="1BF6C985" w:rsidRDefault="00D31ECE" w14:paraId="15C2158C"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Pareiškėjas</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D31ECE" w:rsidP="1BF6C985" w:rsidRDefault="00D31ECE" w14:paraId="51C15867"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Užpildyti</w:t>
            </w:r>
            <w:r w:rsidRPr="1BF6C985" w:rsidR="506EC1FD">
              <w:rPr>
                <w:rFonts w:eastAsia="Times New Roman" w:cs="Times New Roman"/>
                <w:noProof w:val="0"/>
                <w:color w:val="auto"/>
                <w:sz w:val="16"/>
                <w:szCs w:val="16"/>
                <w:lang w:val="lt-LT" w:eastAsia="en-US"/>
              </w:rPr>
              <w:t xml:space="preserve"> </w:t>
            </w:r>
            <w:r w:rsidRPr="1BF6C985" w:rsidR="506EC1FD">
              <w:rPr>
                <w:rFonts w:eastAsia="Times New Roman" w:cs="Times New Roman"/>
                <w:noProof w:val="0"/>
                <w:color w:val="auto"/>
                <w:sz w:val="16"/>
                <w:szCs w:val="16"/>
                <w:lang w:val="lt-LT" w:eastAsia="en-US"/>
              </w:rPr>
              <w:t>prašym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D31ECE" w:rsidP="1BF6C985" w:rsidRDefault="00D31ECE" w14:paraId="01693845"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D31ECE" w:rsidP="1BF6C985" w:rsidRDefault="00E37362" w14:paraId="3CA0622B" w14:textId="4863BF86">
            <w:pPr>
              <w:pStyle w:val="Lentelsh2"/>
              <w:spacing w:before="0" w:after="0"/>
              <w:ind w:left="0" w:right="0"/>
              <w:rPr>
                <w:rFonts w:eastAsia="Times New Roman" w:cs="Times New Roman"/>
                <w:noProof w:val="0"/>
                <w:color w:val="auto"/>
                <w:sz w:val="16"/>
                <w:szCs w:val="16"/>
                <w:lang w:val="lt-LT" w:eastAsia="en-US"/>
              </w:rPr>
            </w:pPr>
            <w:r w:rsidRPr="1BF6C985" w:rsidR="5FA8FFFD">
              <w:rPr>
                <w:rFonts w:eastAsia="Times New Roman" w:cs="Times New Roman"/>
                <w:noProof w:val="0"/>
                <w:color w:val="auto"/>
                <w:sz w:val="16"/>
                <w:szCs w:val="16"/>
                <w:lang w:val="lt-LT" w:eastAsia="en-US"/>
              </w:rPr>
              <w:t>VIISP</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D31ECE" w:rsidP="1BF6C985" w:rsidRDefault="00D31ECE" w14:paraId="6FE2E0D0"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Užpildomas</w:t>
            </w:r>
            <w:r w:rsidRPr="1BF6C985" w:rsidR="506EC1FD">
              <w:rPr>
                <w:rFonts w:eastAsia="Times New Roman" w:cs="Times New Roman"/>
                <w:noProof w:val="0"/>
                <w:color w:val="auto"/>
                <w:sz w:val="16"/>
                <w:szCs w:val="16"/>
                <w:lang w:val="lt-LT" w:eastAsia="en-US"/>
              </w:rPr>
              <w:t xml:space="preserve"> </w:t>
            </w:r>
            <w:r w:rsidRPr="1BF6C985" w:rsidR="506EC1FD">
              <w:rPr>
                <w:rFonts w:eastAsia="Times New Roman" w:cs="Times New Roman"/>
                <w:noProof w:val="0"/>
                <w:color w:val="auto"/>
                <w:sz w:val="16"/>
                <w:szCs w:val="16"/>
                <w:lang w:val="lt-LT" w:eastAsia="en-US"/>
              </w:rPr>
              <w:t>prašymas</w:t>
            </w:r>
            <w:r w:rsidRPr="1BF6C985" w:rsidR="506EC1FD">
              <w:rPr>
                <w:rFonts w:eastAsia="Times New Roman" w:cs="Times New Roman"/>
                <w:noProof w:val="0"/>
                <w:color w:val="auto"/>
                <w:sz w:val="16"/>
                <w:szCs w:val="16"/>
                <w:lang w:val="lt-LT" w:eastAsia="en-US"/>
              </w:rPr>
              <w:t xml:space="preserve"> </w:t>
            </w:r>
            <w:r w:rsidRPr="1BF6C985" w:rsidR="506EC1FD">
              <w:rPr>
                <w:rFonts w:eastAsia="Times New Roman" w:cs="Times New Roman"/>
                <w:noProof w:val="0"/>
                <w:color w:val="auto"/>
                <w:sz w:val="16"/>
                <w:szCs w:val="16"/>
                <w:lang w:val="lt-LT" w:eastAsia="en-US"/>
              </w:rPr>
              <w:t>panaikinti</w:t>
            </w:r>
            <w:r w:rsidRPr="1BF6C985" w:rsidR="506EC1FD">
              <w:rPr>
                <w:rFonts w:eastAsia="Times New Roman" w:cs="Times New Roman"/>
                <w:noProof w:val="0"/>
                <w:color w:val="auto"/>
                <w:sz w:val="16"/>
                <w:szCs w:val="16"/>
                <w:lang w:val="lt-LT" w:eastAsia="en-US"/>
              </w:rPr>
              <w:t xml:space="preserve"> </w:t>
            </w:r>
            <w:r w:rsidRPr="1BF6C985" w:rsidR="506EC1FD">
              <w:rPr>
                <w:rFonts w:eastAsia="Times New Roman" w:cs="Times New Roman"/>
                <w:noProof w:val="0"/>
                <w:color w:val="auto"/>
                <w:sz w:val="16"/>
                <w:szCs w:val="16"/>
                <w:lang w:val="lt-LT" w:eastAsia="en-US"/>
              </w:rPr>
              <w:t>licenciją</w:t>
            </w:r>
            <w:r w:rsidRPr="1BF6C985" w:rsidR="506EC1FD">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D31ECE" w:rsidP="1BF6C985" w:rsidRDefault="00D31ECE" w14:paraId="6DD78505"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D31ECE" w:rsidTr="1BF6C985" w14:paraId="35E6B109"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D31ECE" w:rsidP="1BF6C985" w:rsidRDefault="00D31ECE" w14:paraId="0CBEA38E"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E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D31ECE" w:rsidP="1BF6C985" w:rsidRDefault="00332CCF" w14:paraId="08952DF2" w14:textId="317DC523">
            <w:pPr>
              <w:pStyle w:val="Lentelsh2"/>
              <w:spacing w:before="0" w:after="0"/>
              <w:ind w:left="0" w:right="0"/>
              <w:rPr>
                <w:rFonts w:eastAsia="Times New Roman" w:cs="Times New Roman"/>
                <w:noProof w:val="0"/>
                <w:color w:val="auto"/>
                <w:sz w:val="16"/>
                <w:szCs w:val="16"/>
                <w:lang w:val="lt-LT" w:eastAsia="en-US"/>
              </w:rPr>
            </w:pPr>
            <w:r w:rsidRPr="1BF6C985" w:rsidR="2EFD5113">
              <w:rPr>
                <w:rFonts w:eastAsia="Times New Roman" w:cs="Times New Roman"/>
                <w:noProof w:val="0"/>
                <w:color w:val="auto"/>
                <w:sz w:val="16"/>
                <w:szCs w:val="16"/>
                <w:lang w:val="lt-LT" w:eastAsia="en-US"/>
              </w:rPr>
              <w:t>Licencijavimo</w:t>
            </w:r>
            <w:r w:rsidRPr="1BF6C985" w:rsidR="2EFD5113">
              <w:rPr>
                <w:rFonts w:eastAsia="Times New Roman" w:cs="Times New Roman"/>
                <w:noProof w:val="0"/>
                <w:color w:val="auto"/>
                <w:sz w:val="16"/>
                <w:szCs w:val="16"/>
                <w:lang w:val="lt-LT" w:eastAsia="en-US"/>
              </w:rPr>
              <w:t xml:space="preserve"> </w:t>
            </w:r>
            <w:r w:rsidRPr="1BF6C985" w:rsidR="2EFD5113">
              <w:rPr>
                <w:rFonts w:eastAsia="Times New Roman" w:cs="Times New Roman"/>
                <w:noProof w:val="0"/>
                <w:color w:val="auto"/>
                <w:sz w:val="16"/>
                <w:szCs w:val="16"/>
                <w:lang w:val="lt-LT" w:eastAsia="en-US"/>
              </w:rPr>
              <w:t>specialistas</w:t>
            </w:r>
            <w:r w:rsidRPr="1BF6C985" w:rsidR="2EFD5113">
              <w:rPr>
                <w:rFonts w:eastAsia="Times New Roman" w:cs="Times New Roman"/>
                <w:noProof w:val="0"/>
                <w:color w:val="auto"/>
                <w:sz w:val="16"/>
                <w:szCs w:val="16"/>
                <w:lang w:val="lt-LT" w:eastAsia="en-US"/>
              </w:rPr>
              <w:t xml:space="preserve"> (RSC </w:t>
            </w:r>
            <w:r w:rsidRPr="1BF6C985" w:rsidR="2EFD5113">
              <w:rPr>
                <w:rFonts w:eastAsia="Times New Roman" w:cs="Times New Roman"/>
                <w:noProof w:val="0"/>
                <w:color w:val="auto"/>
                <w:sz w:val="16"/>
                <w:szCs w:val="16"/>
                <w:lang w:val="lt-LT" w:eastAsia="en-US"/>
              </w:rPr>
              <w:t>specialistas</w:t>
            </w:r>
            <w:r w:rsidRPr="1BF6C985" w:rsidR="2EFD5113">
              <w:rPr>
                <w:rFonts w:eastAsia="Times New Roman" w:cs="Times New Roman"/>
                <w:noProof w:val="0"/>
                <w:color w:val="auto"/>
                <w:sz w:val="16"/>
                <w:szCs w:val="16"/>
                <w:lang w:val="lt-LT" w:eastAsia="en-US"/>
              </w:rPr>
              <w:t>)</w:t>
            </w:r>
            <w:r w:rsidRPr="1BF6C985" w:rsidR="506EC1FD">
              <w:rPr>
                <w:rFonts w:eastAsia="Times New Roman" w:cs="Times New Roman"/>
                <w:noProof w:val="0"/>
                <w:color w:val="auto"/>
                <w:sz w:val="16"/>
                <w:szCs w:val="16"/>
                <w:lang w:val="lt-LT" w:eastAsia="en-US"/>
              </w:rPr>
              <w:t xml:space="preserve"> </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D31ECE" w:rsidP="1BF6C985" w:rsidRDefault="00D31ECE" w14:paraId="5E105640"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Gautas</w:t>
            </w:r>
            <w:r w:rsidRPr="1BF6C985" w:rsidR="506EC1FD">
              <w:rPr>
                <w:rFonts w:eastAsia="Times New Roman" w:cs="Times New Roman"/>
                <w:noProof w:val="0"/>
                <w:color w:val="auto"/>
                <w:sz w:val="16"/>
                <w:szCs w:val="16"/>
                <w:lang w:val="lt-LT" w:eastAsia="en-US"/>
              </w:rPr>
              <w:t xml:space="preserve"> </w:t>
            </w:r>
            <w:r w:rsidRPr="1BF6C985" w:rsidR="506EC1FD">
              <w:rPr>
                <w:rFonts w:eastAsia="Times New Roman" w:cs="Times New Roman"/>
                <w:noProof w:val="0"/>
                <w:color w:val="auto"/>
                <w:sz w:val="16"/>
                <w:szCs w:val="16"/>
                <w:lang w:val="lt-LT" w:eastAsia="en-US"/>
              </w:rPr>
              <w:t>prašymas</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D31ECE" w:rsidP="1BF6C985" w:rsidRDefault="00D31ECE" w14:paraId="33C9CBE2"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D31ECE" w:rsidP="1BF6C985" w:rsidRDefault="00913835" w14:paraId="5F9F5D50" w14:textId="222209DD">
            <w:pPr>
              <w:pStyle w:val="Lentelsh2"/>
              <w:spacing w:before="0" w:after="0"/>
              <w:ind w:left="0" w:right="0"/>
              <w:rPr>
                <w:rFonts w:eastAsia="Times New Roman" w:cs="Times New Roman"/>
                <w:noProof w:val="0"/>
                <w:color w:val="auto"/>
                <w:sz w:val="16"/>
                <w:szCs w:val="16"/>
                <w:lang w:val="lt-LT" w:eastAsia="en-US"/>
              </w:rPr>
            </w:pPr>
            <w:r w:rsidRPr="1BF6C985" w:rsidR="53E4CB72">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D31ECE" w:rsidP="1BF6C985" w:rsidRDefault="00D31ECE" w14:paraId="7FCBB973" w14:textId="77777777">
            <w:pPr>
              <w:pStyle w:val="Lentelsh2"/>
              <w:spacing w:before="0" w:after="0"/>
              <w:ind w:left="0" w:right="0"/>
              <w:rPr>
                <w:rFonts w:eastAsia="Times New Roman" w:cs="Times New Roman"/>
                <w:noProof w:val="0"/>
                <w:color w:val="auto"/>
                <w:sz w:val="16"/>
                <w:szCs w:val="16"/>
                <w:lang w:val="lt-LT" w:eastAsia="en-US"/>
              </w:rPr>
            </w:pPr>
            <w:r w:rsidRPr="1BF6C985" w:rsidR="506EC1FD">
              <w:rPr>
                <w:rFonts w:eastAsia="Times New Roman" w:cs="Times New Roman"/>
                <w:noProof w:val="0"/>
                <w:color w:val="auto"/>
                <w:sz w:val="16"/>
                <w:szCs w:val="16"/>
                <w:lang w:val="lt-LT" w:eastAsia="en-US"/>
              </w:rPr>
              <w:t>Gaunamas</w:t>
            </w:r>
            <w:r w:rsidRPr="1BF6C985" w:rsidR="506EC1FD">
              <w:rPr>
                <w:rFonts w:eastAsia="Times New Roman" w:cs="Times New Roman"/>
                <w:noProof w:val="0"/>
                <w:color w:val="auto"/>
                <w:sz w:val="16"/>
                <w:szCs w:val="16"/>
                <w:lang w:val="lt-LT" w:eastAsia="en-US"/>
              </w:rPr>
              <w:t xml:space="preserve"> </w:t>
            </w:r>
            <w:r w:rsidRPr="1BF6C985" w:rsidR="506EC1FD">
              <w:rPr>
                <w:rFonts w:eastAsia="Times New Roman" w:cs="Times New Roman"/>
                <w:noProof w:val="0"/>
                <w:color w:val="auto"/>
                <w:sz w:val="16"/>
                <w:szCs w:val="16"/>
                <w:lang w:val="lt-LT" w:eastAsia="en-US"/>
              </w:rPr>
              <w:t>prašymas</w:t>
            </w:r>
            <w:r w:rsidRPr="1BF6C985" w:rsidR="506EC1FD">
              <w:rPr>
                <w:rFonts w:eastAsia="Times New Roman" w:cs="Times New Roman"/>
                <w:noProof w:val="0"/>
                <w:color w:val="auto"/>
                <w:sz w:val="16"/>
                <w:szCs w:val="16"/>
                <w:lang w:val="lt-LT" w:eastAsia="en-US"/>
              </w:rPr>
              <w:t xml:space="preserve"> </w:t>
            </w:r>
            <w:r w:rsidRPr="1BF6C985" w:rsidR="506EC1FD">
              <w:rPr>
                <w:rFonts w:eastAsia="Times New Roman" w:cs="Times New Roman"/>
                <w:noProof w:val="0"/>
                <w:color w:val="auto"/>
                <w:sz w:val="16"/>
                <w:szCs w:val="16"/>
                <w:lang w:val="lt-LT" w:eastAsia="en-US"/>
              </w:rPr>
              <w:t>panaikinti</w:t>
            </w:r>
            <w:r w:rsidRPr="1BF6C985" w:rsidR="506EC1FD">
              <w:rPr>
                <w:rFonts w:eastAsia="Times New Roman" w:cs="Times New Roman"/>
                <w:noProof w:val="0"/>
                <w:color w:val="auto"/>
                <w:sz w:val="16"/>
                <w:szCs w:val="16"/>
                <w:lang w:val="lt-LT" w:eastAsia="en-US"/>
              </w:rPr>
              <w:t xml:space="preserve"> </w:t>
            </w:r>
            <w:r w:rsidRPr="1BF6C985" w:rsidR="506EC1FD">
              <w:rPr>
                <w:rFonts w:eastAsia="Times New Roman" w:cs="Times New Roman"/>
                <w:noProof w:val="0"/>
                <w:color w:val="auto"/>
                <w:sz w:val="16"/>
                <w:szCs w:val="16"/>
                <w:lang w:val="lt-LT" w:eastAsia="en-US"/>
              </w:rPr>
              <w:t>licenciją</w:t>
            </w:r>
            <w:r w:rsidRPr="1BF6C985" w:rsidR="506EC1FD">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D31ECE" w:rsidP="1BF6C985" w:rsidRDefault="00D31ECE" w14:paraId="4596667D"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1F7DC4E4"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475753FD" w14:textId="67CAEF22">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7C3DEA99" w14:textId="2279B2D4">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E37362" w14:paraId="6E5DD9AE" w14:textId="226F717F">
            <w:pPr>
              <w:pStyle w:val="Lentelsh2"/>
              <w:spacing w:before="0" w:after="0"/>
              <w:ind w:left="0" w:right="0"/>
              <w:rPr>
                <w:rFonts w:eastAsia="Times New Roman" w:cs="Times New Roman"/>
                <w:noProof w:val="0"/>
                <w:color w:val="auto"/>
                <w:sz w:val="16"/>
                <w:szCs w:val="16"/>
                <w:lang w:val="lt-LT" w:eastAsia="en-US"/>
              </w:rPr>
            </w:pPr>
            <w:r w:rsidRPr="1BF6C985" w:rsidR="5FA8FFFD">
              <w:rPr>
                <w:rFonts w:eastAsia="Times New Roman" w:cs="Times New Roman"/>
                <w:noProof w:val="0"/>
                <w:color w:val="auto"/>
                <w:sz w:val="16"/>
                <w:szCs w:val="16"/>
                <w:lang w:val="lt-LT" w:eastAsia="en-US"/>
              </w:rPr>
              <w:t>Užregistruotas</w:t>
            </w:r>
            <w:r w:rsidRPr="1BF6C985" w:rsidR="5FA8FFFD">
              <w:rPr>
                <w:rFonts w:eastAsia="Times New Roman" w:cs="Times New Roman"/>
                <w:noProof w:val="0"/>
                <w:color w:val="auto"/>
                <w:sz w:val="16"/>
                <w:szCs w:val="16"/>
                <w:lang w:val="lt-LT" w:eastAsia="en-US"/>
              </w:rPr>
              <w:t xml:space="preserve"> </w:t>
            </w:r>
            <w:r w:rsidRPr="1BF6C985" w:rsidR="5FA8FFFD">
              <w:rPr>
                <w:rFonts w:eastAsia="Times New Roman" w:cs="Times New Roman"/>
                <w:noProof w:val="0"/>
                <w:color w:val="auto"/>
                <w:sz w:val="16"/>
                <w:szCs w:val="16"/>
                <w:lang w:val="lt-LT" w:eastAsia="en-US"/>
              </w:rPr>
              <w:t>pažeidimas</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E37362" w14:paraId="2174C9D8" w14:textId="2861DAE6">
            <w:pPr>
              <w:pStyle w:val="Lentelsh2"/>
              <w:spacing w:before="0" w:after="0"/>
              <w:ind w:left="0" w:right="0"/>
              <w:rPr>
                <w:rFonts w:eastAsia="Times New Roman" w:cs="Times New Roman"/>
                <w:noProof w:val="0"/>
                <w:color w:val="auto"/>
                <w:sz w:val="16"/>
                <w:szCs w:val="16"/>
                <w:lang w:val="lt-LT" w:eastAsia="en-US"/>
              </w:rPr>
            </w:pPr>
            <w:r w:rsidRPr="1BF6C985" w:rsidR="5FA8FFFD">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E37362" w14:paraId="18703106" w14:textId="38AE8C70">
            <w:pPr>
              <w:pStyle w:val="Lentelsh2"/>
              <w:spacing w:before="0" w:after="0"/>
              <w:ind w:left="0" w:right="0"/>
              <w:rPr>
                <w:rFonts w:eastAsia="Times New Roman" w:cs="Times New Roman"/>
                <w:noProof w:val="0"/>
                <w:color w:val="auto"/>
                <w:sz w:val="16"/>
                <w:szCs w:val="16"/>
                <w:lang w:val="lt-LT" w:eastAsia="en-US"/>
              </w:rPr>
            </w:pPr>
            <w:r w:rsidRPr="1BF6C985" w:rsidR="5FA8FFFD">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E37362" w14:paraId="23156695" w14:textId="2B4A8608">
            <w:pPr>
              <w:pStyle w:val="Lentelsh2"/>
              <w:spacing w:before="0" w:after="0"/>
              <w:ind w:left="0" w:right="0"/>
              <w:rPr>
                <w:rFonts w:eastAsia="Times New Roman" w:cs="Times New Roman"/>
                <w:noProof w:val="0"/>
                <w:color w:val="auto"/>
                <w:sz w:val="16"/>
                <w:szCs w:val="16"/>
                <w:lang w:val="lt-LT" w:eastAsia="en-US"/>
              </w:rPr>
            </w:pPr>
            <w:r w:rsidRPr="1BF6C985" w:rsidR="5FA8FFFD">
              <w:rPr>
                <w:rFonts w:eastAsia="Times New Roman" w:cs="Times New Roman"/>
                <w:noProof w:val="0"/>
                <w:color w:val="auto"/>
                <w:sz w:val="16"/>
                <w:szCs w:val="16"/>
                <w:lang w:val="lt-LT" w:eastAsia="en-US"/>
              </w:rPr>
              <w:t>Licencijavimo</w:t>
            </w:r>
            <w:r w:rsidRPr="1BF6C985" w:rsidR="5FA8FFFD">
              <w:rPr>
                <w:rFonts w:eastAsia="Times New Roman" w:cs="Times New Roman"/>
                <w:noProof w:val="0"/>
                <w:color w:val="auto"/>
                <w:sz w:val="16"/>
                <w:szCs w:val="16"/>
                <w:lang w:val="lt-LT" w:eastAsia="en-US"/>
              </w:rPr>
              <w:t xml:space="preserve"> </w:t>
            </w:r>
            <w:r w:rsidRPr="1BF6C985" w:rsidR="5FA8FFFD">
              <w:rPr>
                <w:rFonts w:eastAsia="Times New Roman" w:cs="Times New Roman"/>
                <w:noProof w:val="0"/>
                <w:color w:val="auto"/>
                <w:sz w:val="16"/>
                <w:szCs w:val="16"/>
                <w:lang w:val="lt-LT" w:eastAsia="en-US"/>
              </w:rPr>
              <w:t>specialistas</w:t>
            </w:r>
            <w:r w:rsidRPr="1BF6C985" w:rsidR="5FA8FFFD">
              <w:rPr>
                <w:rFonts w:eastAsia="Times New Roman" w:cs="Times New Roman"/>
                <w:noProof w:val="0"/>
                <w:color w:val="auto"/>
                <w:sz w:val="16"/>
                <w:szCs w:val="16"/>
                <w:lang w:val="lt-LT" w:eastAsia="en-US"/>
              </w:rPr>
              <w:t xml:space="preserve"> </w:t>
            </w:r>
            <w:r w:rsidRPr="1BF6C985" w:rsidR="5FA8FFFD">
              <w:rPr>
                <w:rFonts w:eastAsia="Times New Roman" w:cs="Times New Roman"/>
                <w:noProof w:val="0"/>
                <w:color w:val="auto"/>
                <w:sz w:val="16"/>
                <w:szCs w:val="16"/>
                <w:lang w:val="lt-LT" w:eastAsia="en-US"/>
              </w:rPr>
              <w:t>užregistruoja</w:t>
            </w:r>
            <w:r w:rsidRPr="1BF6C985" w:rsidR="5FA8FFFD">
              <w:rPr>
                <w:rFonts w:eastAsia="Times New Roman" w:cs="Times New Roman"/>
                <w:noProof w:val="0"/>
                <w:color w:val="auto"/>
                <w:sz w:val="16"/>
                <w:szCs w:val="16"/>
                <w:lang w:val="lt-LT" w:eastAsia="en-US"/>
              </w:rPr>
              <w:t xml:space="preserve"> </w:t>
            </w:r>
            <w:r w:rsidRPr="1BF6C985" w:rsidR="115EC480">
              <w:rPr>
                <w:rFonts w:eastAsia="Times New Roman" w:cs="Times New Roman"/>
                <w:noProof w:val="0"/>
                <w:color w:val="auto"/>
                <w:sz w:val="16"/>
                <w:szCs w:val="16"/>
                <w:lang w:val="lt-LT" w:eastAsia="en-US"/>
              </w:rPr>
              <w:t>išduotos</w:t>
            </w:r>
            <w:r w:rsidRPr="1BF6C985" w:rsidR="115EC480">
              <w:rPr>
                <w:rFonts w:eastAsia="Times New Roman" w:cs="Times New Roman"/>
                <w:noProof w:val="0"/>
                <w:color w:val="auto"/>
                <w:sz w:val="16"/>
                <w:szCs w:val="16"/>
                <w:lang w:val="lt-LT" w:eastAsia="en-US"/>
              </w:rPr>
              <w:t xml:space="preserve"> </w:t>
            </w:r>
            <w:r w:rsidRPr="1BF6C985" w:rsidR="115EC480">
              <w:rPr>
                <w:rFonts w:eastAsia="Times New Roman" w:cs="Times New Roman"/>
                <w:noProof w:val="0"/>
                <w:color w:val="auto"/>
                <w:sz w:val="16"/>
                <w:szCs w:val="16"/>
                <w:lang w:val="lt-LT" w:eastAsia="en-US"/>
              </w:rPr>
              <w:t>licencijos</w:t>
            </w:r>
            <w:r w:rsidRPr="1BF6C985" w:rsidR="115EC480">
              <w:rPr>
                <w:rFonts w:eastAsia="Times New Roman" w:cs="Times New Roman"/>
                <w:noProof w:val="0"/>
                <w:color w:val="auto"/>
                <w:sz w:val="16"/>
                <w:szCs w:val="16"/>
                <w:lang w:val="lt-LT" w:eastAsia="en-US"/>
              </w:rPr>
              <w:t xml:space="preserve"> </w:t>
            </w:r>
            <w:r w:rsidRPr="1BF6C985" w:rsidR="115EC480">
              <w:rPr>
                <w:rFonts w:eastAsia="Times New Roman" w:cs="Times New Roman"/>
                <w:noProof w:val="0"/>
                <w:color w:val="auto"/>
                <w:sz w:val="16"/>
                <w:szCs w:val="16"/>
                <w:lang w:val="lt-LT" w:eastAsia="en-US"/>
              </w:rPr>
              <w:t>pažeidimą</w:t>
            </w:r>
            <w:r w:rsidRPr="1BF6C985" w:rsidR="115EC480">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070D2CD6"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3A40DD62"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6E228820"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T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3DCD1602" w14:textId="4CE672C3">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7FD2113B"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Užregistruo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im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38EC01B7"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510A97EE"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 xml:space="preserve">DVS </w:t>
            </w:r>
            <w:r w:rsidRPr="1BF6C985" w:rsidR="6CA99E4F">
              <w:rPr>
                <w:rFonts w:eastAsia="Times New Roman" w:cs="Times New Roman"/>
                <w:noProof w:val="0"/>
                <w:color w:val="auto"/>
                <w:sz w:val="16"/>
                <w:szCs w:val="16"/>
                <w:lang w:val="lt-LT" w:eastAsia="en-US"/>
              </w:rPr>
              <w:t>Kontora</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1E73661F"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Užregistruoj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im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4C2172E0"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70D69446"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6579C28E"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T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0B29A625" w14:textId="4CAA490D">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57D783C6"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reng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01E734D3"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1DE239BA"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 xml:space="preserve">DVS </w:t>
            </w:r>
            <w:r w:rsidRPr="1BF6C985" w:rsidR="6CA99E4F">
              <w:rPr>
                <w:rFonts w:eastAsia="Times New Roman" w:cs="Times New Roman"/>
                <w:noProof w:val="0"/>
                <w:color w:val="auto"/>
                <w:sz w:val="16"/>
                <w:szCs w:val="16"/>
                <w:lang w:val="lt-LT" w:eastAsia="en-US"/>
              </w:rPr>
              <w:t>Kontora</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0ACD5B75"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rengi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kuotė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konstruk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titiktie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ertifikat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ipaž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žymėj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imo</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033A5B8B"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0845B086"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730324C9" w14:textId="1FE516CD">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w:t>
            </w:r>
            <w:r w:rsidRPr="1BF6C985" w:rsidR="7ACE8D84">
              <w:rPr>
                <w:rFonts w:eastAsia="Times New Roman" w:cs="Times New Roman"/>
                <w:noProof w:val="0"/>
                <w:color w:val="auto"/>
                <w:sz w:val="16"/>
                <w:szCs w:val="16"/>
                <w:lang w:val="lt-LT" w:eastAsia="en-US"/>
              </w:rPr>
              <w:t>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5AA71E64" w14:textId="01D31974">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5845C768"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oreikį</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07FFBBE6"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78D8153B"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14B37EDC"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šsiunči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oreikį</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ą</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45166C4D"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58E7F327"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7491C364" w14:textId="05DDB3F3">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w:t>
            </w:r>
            <w:r w:rsidRPr="1BF6C985" w:rsidR="7ACE8D84">
              <w:rPr>
                <w:rFonts w:eastAsia="Times New Roman" w:cs="Times New Roman"/>
                <w:noProof w:val="0"/>
                <w:color w:val="auto"/>
                <w:sz w:val="16"/>
                <w:szCs w:val="16"/>
                <w:lang w:val="lt-LT" w:eastAsia="en-US"/>
              </w:rPr>
              <w: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1701D4CF" w14:textId="422D18C6">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nstitu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įgaliot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smuo</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direktoriu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3C4DB7E1"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oreikį</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0C9412CD"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27A1F0B5"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0A9C0601"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Gaun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oreikį</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ą</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1E9F1B53"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7E6BE626"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5567FB41"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T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111ECF86" w14:textId="712A03DB">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nstitu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įgaliot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smuo</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direktoriu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660BF229"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tvirt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73560EB8"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477FA466"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 xml:space="preserve">DVS </w:t>
            </w:r>
            <w:r w:rsidRPr="1BF6C985" w:rsidR="6CA99E4F">
              <w:rPr>
                <w:rFonts w:eastAsia="Times New Roman" w:cs="Times New Roman"/>
                <w:noProof w:val="0"/>
                <w:color w:val="auto"/>
                <w:sz w:val="16"/>
                <w:szCs w:val="16"/>
                <w:lang w:val="lt-LT" w:eastAsia="en-US"/>
              </w:rPr>
              <w:t>Kontora</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06D2CB21"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tvirtin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dėl</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licen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ustabdymo</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5FC75DF2"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45F50DBB"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0C694CD3" w14:textId="19432BE9">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w:t>
            </w:r>
            <w:r w:rsidRPr="1BF6C985" w:rsidR="7ACE8D84">
              <w:rPr>
                <w:rFonts w:eastAsia="Times New Roman" w:cs="Times New Roman"/>
                <w:noProof w:val="0"/>
                <w:color w:val="auto"/>
                <w:sz w:val="16"/>
                <w:szCs w:val="16"/>
                <w:lang w:val="lt-LT" w:eastAsia="en-US"/>
              </w:rPr>
              <w: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3EB4E86F" w14:textId="630292D8">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nstitu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įgaliot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smuo</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direktoriu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3D45C37D"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Sprend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38697218"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404ADAD6"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12BA0E99"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šsiunči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06CEC8AB"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286852B9"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651C8EF4" w14:textId="1241726A">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w:t>
            </w:r>
            <w:r w:rsidRPr="1BF6C985" w:rsidR="7ACE8D84">
              <w:rPr>
                <w:rFonts w:eastAsia="Times New Roman" w:cs="Times New Roman"/>
                <w:noProof w:val="0"/>
                <w:color w:val="auto"/>
                <w:sz w:val="16"/>
                <w:szCs w:val="16"/>
                <w:lang w:val="lt-LT" w:eastAsia="en-US"/>
              </w:rPr>
              <w: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13A5268C" w14:textId="5D74A946">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41C47EA8"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Sprend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2A3BDCE8"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55967D02"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09468F92"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Gaun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72FE7F58"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55027D3B"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453A5182"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6955BAF2" w14:textId="06939E4C">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18F1C423"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nformuo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iimtą</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0DFE2D9D"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D26F2F" w14:paraId="6B288AAB" w14:textId="1419D467">
            <w:pPr>
              <w:pStyle w:val="Lentelsh2"/>
              <w:spacing w:before="0" w:after="0"/>
              <w:ind w:left="0" w:right="0"/>
              <w:rPr>
                <w:rFonts w:eastAsia="Times New Roman" w:cs="Times New Roman"/>
                <w:noProof w:val="0"/>
                <w:color w:val="auto"/>
                <w:sz w:val="16"/>
                <w:szCs w:val="16"/>
                <w:lang w:val="lt-LT" w:eastAsia="en-US"/>
              </w:rPr>
            </w:pPr>
            <w:r w:rsidRPr="1BF6C985" w:rsidR="4925E04A">
              <w:rPr>
                <w:rFonts w:eastAsia="Times New Roman" w:cs="Times New Roman"/>
                <w:noProof w:val="0"/>
                <w:color w:val="auto"/>
                <w:sz w:val="16"/>
                <w:szCs w:val="16"/>
                <w:lang w:val="lt-LT" w:eastAsia="en-US"/>
              </w:rPr>
              <w:t xml:space="preserve">DVS </w:t>
            </w:r>
            <w:r w:rsidRPr="1BF6C985" w:rsidR="4925E04A">
              <w:rPr>
                <w:rFonts w:eastAsia="Times New Roman" w:cs="Times New Roman"/>
                <w:noProof w:val="0"/>
                <w:color w:val="auto"/>
                <w:sz w:val="16"/>
                <w:szCs w:val="16"/>
                <w:lang w:val="lt-LT" w:eastAsia="en-US"/>
              </w:rPr>
              <w:t>Kontora</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0D5CA987"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šsiunči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reiškėju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dėl</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iimt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o</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36E046A2"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6B07B2D8"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5B8B2C1B" w14:textId="6841EC94">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w:t>
            </w:r>
            <w:r w:rsidRPr="1BF6C985" w:rsidR="7ACE8D84">
              <w:rPr>
                <w:rFonts w:eastAsia="Times New Roman" w:cs="Times New Roman"/>
                <w:noProof w:val="0"/>
                <w:color w:val="auto"/>
                <w:sz w:val="16"/>
                <w:szCs w:val="16"/>
                <w:lang w:val="lt-LT" w:eastAsia="en-US"/>
              </w:rPr>
              <w:t>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0527E253"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reiškėjas</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66224DD0"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Gaut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4D0FFF3A"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79BF25AA"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VIISP</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3514E38B"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Gaun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dėl</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iimt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rendimo</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7D6A1DD7"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41A7DA21"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2164FE7C" w14:textId="053786E3">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w:t>
            </w:r>
            <w:r w:rsidRPr="1BF6C985" w:rsidR="7ACE8D84">
              <w:rPr>
                <w:rFonts w:eastAsia="Times New Roman" w:cs="Times New Roman"/>
                <w:noProof w:val="0"/>
                <w:color w:val="auto"/>
                <w:sz w:val="16"/>
                <w:szCs w:val="16"/>
                <w:lang w:val="lt-LT" w:eastAsia="en-US"/>
              </w:rPr>
              <w:t>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3A8391D2" w14:textId="0C6BB651">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647DF6A9"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oreikį</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licencij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4F6C9546"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13A77D24"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1B789856"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šsiunči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oreikį</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licenciją</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7C78CEF0"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4A6396DE"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5F67F117" w14:textId="7E7B2BB6">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w:t>
            </w:r>
            <w:r w:rsidRPr="1BF6C985" w:rsidR="7ACE8D84">
              <w:rPr>
                <w:rFonts w:eastAsia="Times New Roman" w:cs="Times New Roman"/>
                <w:noProof w:val="0"/>
                <w:color w:val="auto"/>
                <w:sz w:val="16"/>
                <w:szCs w:val="16"/>
                <w:lang w:val="lt-LT" w:eastAsia="en-US"/>
              </w:rPr>
              <w:t>1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3198D5AD" w14:textId="43DDC8C4">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nstitu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įgaliot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smuo</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direktoriu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4F4A0AEA"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oreikį</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licencij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66918E45"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790BD00B"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5539342D"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Gaun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oreikį</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licenciją</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0E9377B2"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27032BFF"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699FAD1F"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2DC15C60" w14:textId="299AD796">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nstitucijos</w:t>
            </w:r>
            <w:r w:rsidRPr="1BF6C985" w:rsidR="6CA99E4F">
              <w:rPr>
                <w:rFonts w:eastAsia="Times New Roman" w:cs="Times New Roman"/>
                <w:noProof w:val="0"/>
                <w:color w:val="auto"/>
                <w:sz w:val="16"/>
                <w:szCs w:val="16"/>
                <w:lang w:val="lt-LT" w:eastAsia="en-US"/>
              </w:rPr>
              <w:t xml:space="preserve"> įgaliotas asmuo</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6E0187BE"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naik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licenciją</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4BC17F0E"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59341FD0"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 xml:space="preserve">DVS </w:t>
            </w:r>
            <w:r w:rsidRPr="1BF6C985" w:rsidR="6CA99E4F">
              <w:rPr>
                <w:rFonts w:eastAsia="Times New Roman" w:cs="Times New Roman"/>
                <w:noProof w:val="0"/>
                <w:color w:val="auto"/>
                <w:sz w:val="16"/>
                <w:szCs w:val="16"/>
                <w:lang w:val="lt-LT" w:eastAsia="en-US"/>
              </w:rPr>
              <w:t>Kontora</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3FB565B3"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tvirtin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licen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im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2D0B5686"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0F4CB37D"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3FBB9CE5" w14:textId="4336A7B2">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1</w:t>
            </w:r>
            <w:r w:rsidRPr="1BF6C985" w:rsidR="7ACE8D84">
              <w:rPr>
                <w:rFonts w:eastAsia="Times New Roman" w:cs="Times New Roman"/>
                <w:noProof w:val="0"/>
                <w:color w:val="auto"/>
                <w:sz w:val="16"/>
                <w:szCs w:val="16"/>
                <w:lang w:val="lt-LT" w:eastAsia="en-US"/>
              </w:rPr>
              <w:t>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1B7ECD11" w14:textId="7A07474A">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nstitu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įgaliot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smuo</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direktoriu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6A8DD0C7"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5D8F46B2"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5C9803C9"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4ED63027"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šsiunči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0A0224DC"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119079B9"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0C8E724B" w14:textId="0D046584">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1</w:t>
            </w:r>
            <w:r w:rsidRPr="1BF6C985" w:rsidR="7ACE8D84">
              <w:rPr>
                <w:rFonts w:eastAsia="Times New Roman" w:cs="Times New Roman"/>
                <w:noProof w:val="0"/>
                <w:color w:val="auto"/>
                <w:sz w:val="16"/>
                <w:szCs w:val="16"/>
                <w:lang w:val="lt-LT" w:eastAsia="en-US"/>
              </w:rPr>
              <w:t>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4FC35D58" w14:textId="32D4F47F">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14E0D85B"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naik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10D8D74E"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69C8804F"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4BEF40A6"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Gaunam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ranešim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348FF400"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6FF3E176"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6E9A59E3" w14:textId="19BA6EF0">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E1</w:t>
            </w:r>
            <w:r w:rsidRPr="1BF6C985" w:rsidR="7ACE8D84">
              <w:rPr>
                <w:rFonts w:eastAsia="Times New Roman" w:cs="Times New Roman"/>
                <w:noProof w:val="0"/>
                <w:color w:val="auto"/>
                <w:sz w:val="16"/>
                <w:szCs w:val="16"/>
                <w:lang w:val="lt-LT" w:eastAsia="en-US"/>
              </w:rPr>
              <w:t>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327755B2"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reiškėjas</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271F6DCD"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Gauta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tvirtinimas</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7BC406AB"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2A40CCFA"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VIISP</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13045A3B"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Gaunama</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informacija</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pi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licen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panaikin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faktą</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290640E2"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4328913B"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7A1D5104"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51BA0F0C" w14:textId="5D064AB1">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69E01E4B"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Pateik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duomenis</w:t>
            </w:r>
            <w:r w:rsidRPr="1BF6C985" w:rsidR="6CA99E4F">
              <w:rPr>
                <w:rFonts w:eastAsia="Times New Roman" w:cs="Times New Roman"/>
                <w:noProof w:val="0"/>
                <w:color w:val="auto"/>
                <w:sz w:val="16"/>
                <w:szCs w:val="16"/>
                <w:lang w:val="lt-LT" w:eastAsia="en-US"/>
              </w:rPr>
              <w:t xml:space="preserve"> LIS</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55F70267"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00241D7C"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S</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048BDF63"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duomeny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tnaujinami</w:t>
            </w:r>
            <w:r w:rsidRPr="1BF6C985" w:rsidR="6CA99E4F">
              <w:rPr>
                <w:rFonts w:eastAsia="Times New Roman" w:cs="Times New Roman"/>
                <w:noProof w:val="0"/>
                <w:color w:val="auto"/>
                <w:sz w:val="16"/>
                <w:szCs w:val="16"/>
                <w:lang w:val="lt-LT" w:eastAsia="en-US"/>
              </w:rPr>
              <w:t xml:space="preserve"> LI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05059B6E"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5B1FB7" w:rsidTr="1BF6C985" w14:paraId="022E30FC"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5B1FB7" w:rsidP="1BF6C985" w:rsidRDefault="005B1FB7" w14:paraId="065855ED"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T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5B1FB7" w:rsidP="1BF6C985" w:rsidRDefault="005B1FB7" w14:paraId="05E5217E" w14:textId="36C77E84">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avimo</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 xml:space="preserve"> (RSC </w:t>
            </w:r>
            <w:r w:rsidRPr="1BF6C985" w:rsidR="6CA99E4F">
              <w:rPr>
                <w:rFonts w:eastAsia="Times New Roman" w:cs="Times New Roman"/>
                <w:noProof w:val="0"/>
                <w:color w:val="auto"/>
                <w:sz w:val="16"/>
                <w:szCs w:val="16"/>
                <w:lang w:val="lt-LT" w:eastAsia="en-US"/>
              </w:rPr>
              <w:t>specialistas</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5B1FB7" w:rsidP="1BF6C985" w:rsidRDefault="005B1FB7" w14:paraId="4242A1AF"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Atnaujint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duomeni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vetainėje</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5B1FB7" w:rsidP="1BF6C985" w:rsidRDefault="005B1FB7" w14:paraId="11419849" w14:textId="77777777">
            <w:pPr>
              <w:pStyle w:val="Lentelsh2"/>
              <w:spacing w:before="0" w:after="0"/>
              <w:ind w:left="0" w:right="0"/>
              <w:rPr>
                <w:rFonts w:eastAsia="Times New Roman" w:cs="Times New Roman"/>
                <w:noProof w:val="0"/>
                <w:color w:val="auto"/>
                <w:sz w:val="16"/>
                <w:szCs w:val="16"/>
                <w:lang w:val="lt-LT" w:eastAsia="en-US"/>
              </w:rPr>
            </w:pP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5B1FB7" w:rsidP="1BF6C985" w:rsidRDefault="005B1FB7" w14:paraId="1C7BD69A"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Institu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vetainė</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5B1FB7" w:rsidP="1BF6C985" w:rsidRDefault="005B1FB7" w14:paraId="55E4A09E" w14:textId="77777777">
            <w:pPr>
              <w:pStyle w:val="Lentelsh2"/>
              <w:spacing w:before="0" w:after="0"/>
              <w:ind w:left="0" w:right="0"/>
              <w:rPr>
                <w:rFonts w:eastAsia="Times New Roman" w:cs="Times New Roman"/>
                <w:noProof w:val="0"/>
                <w:color w:val="auto"/>
                <w:sz w:val="16"/>
                <w:szCs w:val="16"/>
                <w:lang w:val="lt-LT" w:eastAsia="en-US"/>
              </w:rPr>
            </w:pPr>
            <w:r w:rsidRPr="1BF6C985" w:rsidR="6CA99E4F">
              <w:rPr>
                <w:rFonts w:eastAsia="Times New Roman" w:cs="Times New Roman"/>
                <w:noProof w:val="0"/>
                <w:color w:val="auto"/>
                <w:sz w:val="16"/>
                <w:szCs w:val="16"/>
                <w:lang w:val="lt-LT" w:eastAsia="en-US"/>
              </w:rPr>
              <w:t>Licen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duomeny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atnaujinami</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institucijos</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internetinėje</w:t>
            </w:r>
            <w:r w:rsidRPr="1BF6C985" w:rsidR="6CA99E4F">
              <w:rPr>
                <w:rFonts w:eastAsia="Times New Roman" w:cs="Times New Roman"/>
                <w:noProof w:val="0"/>
                <w:color w:val="auto"/>
                <w:sz w:val="16"/>
                <w:szCs w:val="16"/>
                <w:lang w:val="lt-LT" w:eastAsia="en-US"/>
              </w:rPr>
              <w:t xml:space="preserve"> </w:t>
            </w:r>
            <w:r w:rsidRPr="1BF6C985" w:rsidR="6CA99E4F">
              <w:rPr>
                <w:rFonts w:eastAsia="Times New Roman" w:cs="Times New Roman"/>
                <w:noProof w:val="0"/>
                <w:color w:val="auto"/>
                <w:sz w:val="16"/>
                <w:szCs w:val="16"/>
                <w:lang w:val="lt-LT" w:eastAsia="en-US"/>
              </w:rPr>
              <w:t>svetainėje</w:t>
            </w:r>
            <w:r w:rsidRPr="1BF6C985" w:rsidR="6CA99E4F">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5B1FB7" w:rsidP="1BF6C985" w:rsidRDefault="005B1FB7" w14:paraId="3EF2C2F6" w14:textId="77777777">
            <w:pPr>
              <w:pStyle w:val="Lentelsh2"/>
              <w:spacing w:before="0" w:after="0"/>
              <w:ind w:left="0" w:right="0"/>
              <w:rPr>
                <w:rFonts w:eastAsia="Times New Roman" w:cs="Times New Roman"/>
                <w:noProof w:val="0"/>
                <w:color w:val="auto"/>
                <w:sz w:val="16"/>
                <w:szCs w:val="16"/>
                <w:lang w:val="lt-LT" w:eastAsia="en-US"/>
              </w:rPr>
            </w:pPr>
          </w:p>
        </w:tc>
      </w:tr>
      <w:tr w:rsidRPr="00BE7EC4" w:rsidR="00CF41EC" w:rsidTr="1BF6C985" w14:paraId="59E149D7"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B323C5" w:rsidR="00CF41EC" w:rsidP="1BF6C985" w:rsidRDefault="00CF41EC" w14:paraId="4119F050" w14:textId="26E40C74">
            <w:pPr>
              <w:pStyle w:val="Lentelsh2"/>
              <w:spacing w:before="0" w:after="0"/>
              <w:ind w:left="0" w:right="0"/>
              <w:rPr>
                <w:rFonts w:eastAsia="Times New Roman" w:cs="Times New Roman"/>
                <w:noProof w:val="0"/>
                <w:color w:val="auto"/>
                <w:sz w:val="16"/>
                <w:szCs w:val="16"/>
                <w:lang w:val="lt-LT" w:eastAsia="en-US"/>
              </w:rPr>
            </w:pPr>
            <w:r w:rsidRPr="1BF6C985" w:rsidR="1A56ABD8">
              <w:rPr>
                <w:rFonts w:eastAsia="Times New Roman" w:cs="Times New Roman"/>
                <w:noProof w:val="0"/>
                <w:color w:val="auto"/>
                <w:sz w:val="16"/>
                <w:szCs w:val="16"/>
                <w:lang w:val="lt-LT" w:eastAsia="en-US"/>
              </w:rPr>
              <w:t>E14–E1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B323C5" w:rsidR="00CF41EC" w:rsidP="1BF6C985" w:rsidRDefault="00CF41EC" w14:paraId="1B2512D2" w14:textId="49750567">
            <w:pPr>
              <w:pStyle w:val="Lentelsh2"/>
              <w:spacing w:before="0" w:after="0"/>
              <w:ind w:left="0" w:right="0"/>
              <w:rPr>
                <w:rFonts w:eastAsia="Times New Roman" w:cs="Times New Roman"/>
                <w:noProof w:val="0"/>
                <w:color w:val="auto"/>
                <w:sz w:val="16"/>
                <w:szCs w:val="16"/>
                <w:lang w:val="lt-LT" w:eastAsia="en-US"/>
              </w:rPr>
            </w:pPr>
            <w:r w:rsidRPr="1BF6C985" w:rsidR="1A56ABD8">
              <w:rPr>
                <w:rFonts w:eastAsia="Times New Roman" w:cs="Times New Roman"/>
                <w:noProof w:val="0"/>
                <w:color w:val="auto"/>
                <w:sz w:val="16"/>
                <w:szCs w:val="16"/>
                <w:lang w:val="lt-LT" w:eastAsia="en-US"/>
              </w:rPr>
              <w:t>Pareiškėjas</w:t>
            </w:r>
            <w:r w:rsidRPr="1BF6C985" w:rsidR="1A56ABD8">
              <w:rPr>
                <w:rFonts w:eastAsia="Times New Roman" w:cs="Times New Roman"/>
                <w:noProof w:val="0"/>
                <w:color w:val="auto"/>
                <w:sz w:val="16"/>
                <w:szCs w:val="16"/>
                <w:lang w:val="lt-LT" w:eastAsia="en-US"/>
              </w:rPr>
              <w:t xml:space="preserve"> / </w:t>
            </w:r>
            <w:r w:rsidRPr="1BF6C985" w:rsidR="1A56ABD8">
              <w:rPr>
                <w:rFonts w:eastAsia="Times New Roman" w:cs="Times New Roman"/>
                <w:noProof w:val="0"/>
                <w:color w:val="auto"/>
                <w:sz w:val="16"/>
                <w:szCs w:val="16"/>
                <w:lang w:val="lt-LT" w:eastAsia="en-US"/>
              </w:rPr>
              <w:t>Licencijavimo</w:t>
            </w:r>
            <w:r w:rsidRPr="1BF6C985" w:rsidR="1A56ABD8">
              <w:rPr>
                <w:rFonts w:eastAsia="Times New Roman" w:cs="Times New Roman"/>
                <w:noProof w:val="0"/>
                <w:color w:val="auto"/>
                <w:sz w:val="16"/>
                <w:szCs w:val="16"/>
                <w:lang w:val="lt-LT" w:eastAsia="en-US"/>
              </w:rPr>
              <w:t xml:space="preserve"> </w:t>
            </w:r>
            <w:r w:rsidRPr="1BF6C985" w:rsidR="1A56ABD8">
              <w:rPr>
                <w:rFonts w:eastAsia="Times New Roman" w:cs="Times New Roman"/>
                <w:noProof w:val="0"/>
                <w:color w:val="auto"/>
                <w:sz w:val="16"/>
                <w:szCs w:val="16"/>
                <w:lang w:val="lt-LT" w:eastAsia="en-US"/>
              </w:rPr>
              <w:t>specialistas</w:t>
            </w:r>
            <w:r w:rsidRPr="1BF6C985" w:rsidR="1A56ABD8">
              <w:rPr>
                <w:rFonts w:eastAsia="Times New Roman" w:cs="Times New Roman"/>
                <w:noProof w:val="0"/>
                <w:color w:val="auto"/>
                <w:sz w:val="16"/>
                <w:szCs w:val="16"/>
                <w:lang w:val="lt-LT" w:eastAsia="en-US"/>
              </w:rPr>
              <w:t xml:space="preserve"> (RSC </w:t>
            </w:r>
            <w:r w:rsidRPr="1BF6C985" w:rsidR="1A56ABD8">
              <w:rPr>
                <w:rFonts w:eastAsia="Times New Roman" w:cs="Times New Roman"/>
                <w:noProof w:val="0"/>
                <w:color w:val="auto"/>
                <w:sz w:val="16"/>
                <w:szCs w:val="16"/>
                <w:lang w:val="lt-LT" w:eastAsia="en-US"/>
              </w:rPr>
              <w:t>specialistas</w:t>
            </w:r>
            <w:r w:rsidRPr="1BF6C985" w:rsidR="1A56ABD8">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B323C5" w:rsidR="00CF41EC" w:rsidP="1BF6C985" w:rsidRDefault="00CF41EC" w14:paraId="784FC007" w14:textId="7304904F">
            <w:pPr>
              <w:pStyle w:val="Lentelsh2"/>
              <w:spacing w:before="0" w:after="0"/>
              <w:ind w:left="0" w:right="0"/>
              <w:rPr>
                <w:rFonts w:eastAsia="Times New Roman" w:cs="Times New Roman"/>
                <w:noProof w:val="0"/>
                <w:color w:val="auto"/>
                <w:sz w:val="16"/>
                <w:szCs w:val="16"/>
                <w:lang w:val="lt-LT" w:eastAsia="en-US"/>
              </w:rPr>
            </w:pPr>
            <w:r w:rsidRPr="1BF6C985" w:rsidR="1A56ABD8">
              <w:rPr>
                <w:rFonts w:eastAsia="Times New Roman" w:cs="Times New Roman"/>
                <w:noProof w:val="0"/>
                <w:color w:val="auto"/>
                <w:sz w:val="16"/>
                <w:szCs w:val="16"/>
                <w:lang w:val="lt-LT" w:eastAsia="en-US"/>
              </w:rPr>
              <w:t>Proceso</w:t>
            </w:r>
            <w:r w:rsidRPr="1BF6C985" w:rsidR="1A56ABD8">
              <w:rPr>
                <w:rFonts w:eastAsia="Times New Roman" w:cs="Times New Roman"/>
                <w:noProof w:val="0"/>
                <w:color w:val="auto"/>
                <w:sz w:val="16"/>
                <w:szCs w:val="16"/>
                <w:lang w:val="lt-LT" w:eastAsia="en-US"/>
              </w:rPr>
              <w:t xml:space="preserve"> </w:t>
            </w:r>
            <w:r w:rsidRPr="1BF6C985" w:rsidR="1A56ABD8">
              <w:rPr>
                <w:rFonts w:eastAsia="Times New Roman" w:cs="Times New Roman"/>
                <w:noProof w:val="0"/>
                <w:color w:val="auto"/>
                <w:sz w:val="16"/>
                <w:szCs w:val="16"/>
                <w:lang w:val="lt-LT" w:eastAsia="en-US"/>
              </w:rPr>
              <w:t>pabaiga</w:t>
            </w:r>
            <w:r w:rsidRPr="1BF6C985" w:rsidR="1A56ABD8">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737" w:type="pct"/>
            <w:tcMar/>
            <w:vAlign w:val="top"/>
          </w:tcPr>
          <w:p w:rsidRPr="00B323C5" w:rsidR="00CF41EC" w:rsidP="1BF6C985" w:rsidRDefault="00CF41EC" w14:paraId="2686C029" w14:textId="77777777">
            <w:pPr>
              <w:pStyle w:val="Lentelsh2"/>
              <w:spacing w:before="0" w:after="0"/>
              <w:ind w:left="0" w:right="0"/>
              <w:rPr>
                <w:rFonts w:eastAsia="Times New Roman" w:cs="Times New Roman"/>
                <w:noProof w:val="0"/>
                <w:color w:val="auto"/>
                <w:sz w:val="16"/>
                <w:szCs w:val="16"/>
                <w:lang w:val="lt-LT" w:eastAsia="en-US"/>
              </w:rPr>
            </w:pPr>
            <w:r w:rsidRPr="1BF6C985" w:rsidR="1A56ABD8">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925" w:type="pct"/>
            <w:tcMar/>
            <w:vAlign w:val="top"/>
          </w:tcPr>
          <w:p w:rsidRPr="00B323C5" w:rsidR="00CF41EC" w:rsidP="1BF6C985" w:rsidRDefault="00CF41EC" w14:paraId="1A86A2DD" w14:textId="77777777">
            <w:pPr>
              <w:pStyle w:val="Lentelsh2"/>
              <w:spacing w:before="0" w:after="0"/>
              <w:ind w:left="0" w:right="0"/>
              <w:rPr>
                <w:rFonts w:eastAsia="Times New Roman" w:cs="Times New Roman"/>
                <w:noProof w:val="0"/>
                <w:color w:val="auto"/>
                <w:sz w:val="16"/>
                <w:szCs w:val="16"/>
                <w:lang w:val="lt-LT" w:eastAsia="en-US"/>
              </w:rPr>
            </w:pPr>
            <w:r w:rsidRPr="1BF6C985" w:rsidR="1A56ABD8">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1190" w:type="pct"/>
            <w:tcMar/>
            <w:vAlign w:val="top"/>
          </w:tcPr>
          <w:p w:rsidRPr="00B323C5" w:rsidR="00CF41EC" w:rsidP="1BF6C985" w:rsidRDefault="00CF41EC" w14:paraId="3A22B414" w14:textId="77777777">
            <w:pPr>
              <w:pStyle w:val="Lentelsh2"/>
              <w:spacing w:before="0" w:after="0"/>
              <w:ind w:left="0" w:right="0"/>
              <w:rPr>
                <w:rFonts w:eastAsia="Times New Roman" w:cs="Times New Roman"/>
                <w:noProof w:val="0"/>
                <w:color w:val="auto"/>
                <w:sz w:val="16"/>
                <w:szCs w:val="16"/>
                <w:lang w:val="lt-LT" w:eastAsia="en-US"/>
              </w:rPr>
            </w:pPr>
            <w:r w:rsidRPr="1BF6C985" w:rsidR="1A56ABD8">
              <w:rPr>
                <w:rFonts w:eastAsia="Times New Roman" w:cs="Times New Roman"/>
                <w:noProof w:val="0"/>
                <w:color w:val="auto"/>
                <w:sz w:val="16"/>
                <w:szCs w:val="16"/>
                <w:lang w:val="lt-LT" w:eastAsia="en-US"/>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B323C5" w:rsidR="00CF41EC" w:rsidP="1BF6C985" w:rsidRDefault="00CF41EC" w14:paraId="60633B28" w14:textId="77777777">
            <w:pPr>
              <w:pStyle w:val="Lentelsh2"/>
              <w:spacing w:before="0" w:after="0"/>
              <w:ind w:left="0" w:right="0"/>
              <w:rPr>
                <w:rFonts w:eastAsia="Times New Roman" w:cs="Times New Roman"/>
                <w:noProof w:val="0"/>
                <w:color w:val="auto"/>
                <w:sz w:val="16"/>
                <w:szCs w:val="16"/>
                <w:lang w:val="lt-LT" w:eastAsia="en-US"/>
              </w:rPr>
            </w:pPr>
            <w:r w:rsidRPr="1BF6C985" w:rsidR="1A56ABD8">
              <w:rPr>
                <w:rFonts w:eastAsia="Times New Roman" w:cs="Times New Roman"/>
                <w:noProof w:val="0"/>
                <w:color w:val="auto"/>
                <w:sz w:val="16"/>
                <w:szCs w:val="16"/>
                <w:lang w:val="lt-LT" w:eastAsia="en-US"/>
              </w:rPr>
              <w:t>-</w:t>
            </w:r>
          </w:p>
        </w:tc>
      </w:tr>
    </w:tbl>
    <w:p w:rsidRPr="00133D5C" w:rsidR="00B32F75" w:rsidP="00B32F75" w:rsidRDefault="00B32F75" w14:paraId="5029E66D" w14:textId="77777777">
      <w:pPr>
        <w:ind w:left="284"/>
        <w:rPr>
          <w:color w:val="221F1F"/>
        </w:rPr>
      </w:pPr>
    </w:p>
    <w:p w:rsidR="00B32F75" w:rsidP="00B32F75" w:rsidRDefault="00B32F75" w14:paraId="7279B917" w14:textId="77777777">
      <w:pPr>
        <w:pStyle w:val="Heading1"/>
        <w:numPr>
          <w:ilvl w:val="0"/>
          <w:numId w:val="0"/>
        </w:numPr>
        <w:ind w:left="432"/>
        <w:sectPr w:rsidR="00B32F75" w:rsidSect="00B32F75">
          <w:headerReference w:type="default" r:id="rId32"/>
          <w:pgSz w:w="16838" w:h="11906" w:orient="landscape" w:code="9"/>
          <w:pgMar w:top="1134" w:right="1247" w:bottom="1134" w:left="992" w:header="0" w:footer="284" w:gutter="0"/>
          <w:cols w:space="720"/>
          <w:docGrid w:linePitch="360"/>
        </w:sectPr>
      </w:pPr>
    </w:p>
    <w:p w:rsidRPr="0042765B" w:rsidR="00B32F75" w:rsidP="00B32F75" w:rsidRDefault="00B32F75" w14:paraId="42BE8ADC" w14:textId="6F85B571">
      <w:pPr>
        <w:pStyle w:val="Heading2"/>
        <w:ind w:left="0" w:firstLine="0"/>
      </w:pPr>
      <w:bookmarkStart w:name="_Toc173844031" w:id="66"/>
      <w:r w:rsidRPr="0042765B">
        <w:rPr>
          <w:color w:val="221F1F"/>
        </w:rPr>
        <w:t>Licencijos</w:t>
      </w:r>
      <w:r w:rsidRPr="0042765B">
        <w:t xml:space="preserve"> </w:t>
      </w:r>
      <w:r>
        <w:t>panaikinimo</w:t>
      </w:r>
      <w:r w:rsidRPr="0042765B">
        <w:t xml:space="preserve"> sąlygos</w:t>
      </w:r>
      <w:bookmarkEnd w:id="66"/>
    </w:p>
    <w:p w:rsidRPr="00BE7EC4" w:rsidR="00B32F75" w:rsidP="00B32F75" w:rsidRDefault="00B32F75" w14:paraId="22E1FC28" w14:textId="02F3CA82">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18</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B32F75" w:rsidTr="001A4C52" w14:paraId="0B555797"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B32F75" w:rsidP="001A4C52" w:rsidRDefault="00B32F75" w14:paraId="52934307"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B32F75" w:rsidP="001A4C52" w:rsidRDefault="00B32F75" w14:paraId="767F3BBB"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B32F75" w:rsidP="001A4C52" w:rsidRDefault="00B32F75" w14:paraId="0A236D1F"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B32F75" w:rsidP="001A4C52" w:rsidRDefault="00B32F75" w14:paraId="0C1DFF3A"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B32F75" w:rsidP="001A4C52" w:rsidRDefault="00B32F75" w14:paraId="75D51A0D"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B32F75" w:rsidTr="005D44ED" w14:paraId="28441AE1" w14:textId="77777777">
        <w:trPr>
          <w:trHeight w:val="378"/>
        </w:trPr>
        <w:tc>
          <w:tcPr>
            <w:tcW w:w="615" w:type="pct"/>
            <w:tcBorders>
              <w:top w:val="single" w:color="002060" w:sz="12" w:space="0"/>
            </w:tcBorders>
            <w:vAlign w:val="top"/>
          </w:tcPr>
          <w:p w:rsidRPr="001C2841" w:rsidR="00B32F75" w:rsidP="0046798C" w:rsidRDefault="00B32F75" w14:paraId="640E00DD" w14:textId="77777777">
            <w:pPr>
              <w:pStyle w:val="ListParagraph"/>
              <w:numPr>
                <w:ilvl w:val="0"/>
                <w:numId w:val="34"/>
              </w:numPr>
              <w:spacing w:before="0" w:after="0"/>
              <w:rPr>
                <w:sz w:val="16"/>
                <w:szCs w:val="14"/>
              </w:rPr>
            </w:pPr>
          </w:p>
        </w:tc>
        <w:tc>
          <w:tcPr>
            <w:tcW w:w="1155" w:type="pct"/>
            <w:tcBorders>
              <w:top w:val="single" w:color="002060" w:sz="12" w:space="0"/>
            </w:tcBorders>
            <w:vAlign w:val="top"/>
          </w:tcPr>
          <w:p w:rsidRPr="005D44ED" w:rsidR="00B32F75" w:rsidP="001A4C52" w:rsidRDefault="005D44ED" w14:paraId="0844034B" w14:textId="610ED551">
            <w:pPr>
              <w:pStyle w:val="Lentelsh2"/>
              <w:spacing w:before="0" w:after="0"/>
              <w:ind w:left="0" w:right="0"/>
              <w:rPr>
                <w:color w:val="221F1F"/>
                <w:sz w:val="16"/>
                <w:szCs w:val="14"/>
              </w:rPr>
            </w:pPr>
            <w:r w:rsidRPr="005D44ED">
              <w:rPr>
                <w:color w:val="221F1F"/>
                <w:sz w:val="16"/>
                <w:szCs w:val="14"/>
              </w:rPr>
              <w:t>Pareiškėjas kreipiasi dėl licencijos panaikinimo</w:t>
            </w:r>
          </w:p>
        </w:tc>
        <w:tc>
          <w:tcPr>
            <w:tcW w:w="1230" w:type="pct"/>
            <w:tcBorders>
              <w:top w:val="single" w:color="002060" w:sz="12" w:space="0"/>
            </w:tcBorders>
            <w:vAlign w:val="top"/>
          </w:tcPr>
          <w:p w:rsidRPr="005D44ED" w:rsidR="00B32F75" w:rsidP="007A2D89" w:rsidRDefault="007A2D89" w14:paraId="343F0207" w14:textId="7A90C7F5">
            <w:pPr>
              <w:pStyle w:val="Lentelsh2"/>
              <w:spacing w:before="0" w:after="0"/>
              <w:ind w:left="0" w:right="0"/>
              <w:rPr>
                <w:color w:val="221F1F"/>
                <w:sz w:val="16"/>
                <w:szCs w:val="14"/>
              </w:rPr>
            </w:pPr>
            <w:r w:rsidRPr="005D44ED">
              <w:rPr>
                <w:color w:val="221F1F"/>
                <w:sz w:val="16"/>
                <w:szCs w:val="14"/>
              </w:rPr>
              <w:t>asmuo, įskaitant dozimetrijos tarnybą, turintis pripažinimo pažymėjimą, raštu kreipėsi į Radiacinės saugos centrą ar Valstybinę atominės energetikos saugos inspekciją su prašymu panaikinti pripažinimo pažymėjimo galiojimą;</w:t>
            </w:r>
          </w:p>
        </w:tc>
        <w:tc>
          <w:tcPr>
            <w:tcW w:w="1077" w:type="pct"/>
            <w:tcBorders>
              <w:top w:val="single" w:color="002060" w:sz="12" w:space="0"/>
            </w:tcBorders>
            <w:vAlign w:val="top"/>
          </w:tcPr>
          <w:p w:rsidRPr="005D44ED" w:rsidR="00B32F75" w:rsidP="001A4C52" w:rsidRDefault="00B32F75" w14:paraId="703D9FB4" w14:textId="77777777">
            <w:pPr>
              <w:pStyle w:val="Lentelsh2"/>
              <w:spacing w:before="0" w:after="0"/>
              <w:ind w:left="0" w:right="0"/>
              <w:rPr>
                <w:color w:val="221F1F"/>
                <w:sz w:val="16"/>
                <w:szCs w:val="14"/>
              </w:rPr>
            </w:pPr>
          </w:p>
        </w:tc>
        <w:tc>
          <w:tcPr>
            <w:tcW w:w="923" w:type="pct"/>
            <w:tcBorders>
              <w:top w:val="single" w:color="002060" w:sz="12" w:space="0"/>
            </w:tcBorders>
            <w:vAlign w:val="top"/>
          </w:tcPr>
          <w:p w:rsidRPr="005D44ED" w:rsidR="00B32F75" w:rsidP="001A4C52" w:rsidRDefault="007A2D89" w14:paraId="0724C271" w14:textId="217C2FF9">
            <w:pPr>
              <w:pStyle w:val="Lentelsh2"/>
              <w:spacing w:before="0" w:after="0"/>
              <w:ind w:left="0" w:right="0"/>
              <w:rPr>
                <w:color w:val="221F1F"/>
                <w:sz w:val="16"/>
                <w:szCs w:val="14"/>
              </w:rPr>
            </w:pPr>
            <w:r w:rsidRPr="005D44ED">
              <w:rPr>
                <w:sz w:val="16"/>
                <w:szCs w:val="14"/>
              </w:rPr>
              <w:t>Visiems</w:t>
            </w:r>
          </w:p>
        </w:tc>
      </w:tr>
      <w:tr w:rsidRPr="00BE7EC4" w:rsidR="00B32F75" w:rsidTr="005D44ED" w14:paraId="4401FE08" w14:textId="77777777">
        <w:trPr>
          <w:trHeight w:val="378"/>
        </w:trPr>
        <w:tc>
          <w:tcPr>
            <w:tcW w:w="615" w:type="pct"/>
            <w:vAlign w:val="top"/>
          </w:tcPr>
          <w:p w:rsidRPr="001C2841" w:rsidR="00B32F75" w:rsidP="0046798C" w:rsidRDefault="00B32F75" w14:paraId="57C7FB8F" w14:textId="77777777">
            <w:pPr>
              <w:pStyle w:val="ListParagraph"/>
              <w:numPr>
                <w:ilvl w:val="0"/>
                <w:numId w:val="34"/>
              </w:numPr>
              <w:spacing w:before="0" w:after="0"/>
              <w:rPr>
                <w:sz w:val="16"/>
                <w:szCs w:val="14"/>
              </w:rPr>
            </w:pPr>
          </w:p>
        </w:tc>
        <w:tc>
          <w:tcPr>
            <w:tcW w:w="1155" w:type="pct"/>
            <w:vAlign w:val="top"/>
          </w:tcPr>
          <w:p w:rsidRPr="005D44ED" w:rsidR="00B32F75" w:rsidP="001A4C52" w:rsidRDefault="005D44ED" w14:paraId="2E0A8447" w14:textId="60467CAF">
            <w:pPr>
              <w:pStyle w:val="Lentelsh2"/>
              <w:spacing w:before="0" w:after="0"/>
              <w:ind w:left="0" w:right="0"/>
              <w:rPr>
                <w:sz w:val="16"/>
                <w:szCs w:val="14"/>
              </w:rPr>
            </w:pPr>
            <w:r w:rsidRPr="005D44ED">
              <w:rPr>
                <w:color w:val="221F1F"/>
                <w:sz w:val="16"/>
                <w:szCs w:val="14"/>
              </w:rPr>
              <w:t>Užfiksuojamas licencijos pažeidimas</w:t>
            </w:r>
          </w:p>
        </w:tc>
        <w:tc>
          <w:tcPr>
            <w:tcW w:w="1230" w:type="pct"/>
            <w:vAlign w:val="top"/>
          </w:tcPr>
          <w:p w:rsidR="005D44ED" w:rsidP="001A4C52" w:rsidRDefault="007A2D89" w14:paraId="16831B86" w14:textId="77777777">
            <w:pPr>
              <w:pStyle w:val="Lentelsh2"/>
              <w:spacing w:before="0" w:after="0"/>
              <w:ind w:left="0" w:right="0"/>
              <w:rPr>
                <w:sz w:val="16"/>
                <w:szCs w:val="14"/>
              </w:rPr>
            </w:pPr>
            <w:r w:rsidRPr="005D44ED">
              <w:rPr>
                <w:sz w:val="16"/>
                <w:szCs w:val="14"/>
              </w:rPr>
              <w:t>asmuo, įskaitant dozimetrijos tarnybą, turintis pripažinimo pažymėjimą, per Radiacinės saugos centro ar Valstybinės atominės energetikos saugos inspekcijos nustatytą terminą nepašalino pažeidimo, dėl kurio šio straipsnio 13 dalies 1 punkte nurodytu atveju buvo sustabdytas pripažinimo pažymėjimo galiojimas;</w:t>
            </w:r>
          </w:p>
          <w:p w:rsidRPr="005D44ED" w:rsidR="005D44ED" w:rsidP="001A4C52" w:rsidRDefault="005D44ED" w14:paraId="64815DC6" w14:textId="59F13B77">
            <w:pPr>
              <w:pStyle w:val="Lentelsh2"/>
              <w:spacing w:before="0" w:after="0"/>
              <w:ind w:left="0" w:right="0"/>
              <w:rPr>
                <w:sz w:val="16"/>
                <w:szCs w:val="14"/>
              </w:rPr>
            </w:pPr>
            <w:r w:rsidRPr="005D44ED">
              <w:rPr>
                <w:sz w:val="16"/>
                <w:szCs w:val="14"/>
              </w:rPr>
              <w:t>asmuo, įskaitant dozimetrijos tarnybą, atliko matavimus ir (ar) apšvitos dozių įvertinimą, ir (ar) aplinkos tyrimus, jeigu pripažinimo pažymėjimo galiojimas buvo sustabdytas;</w:t>
            </w:r>
          </w:p>
        </w:tc>
        <w:tc>
          <w:tcPr>
            <w:tcW w:w="1077" w:type="pct"/>
            <w:vAlign w:val="top"/>
          </w:tcPr>
          <w:p w:rsidRPr="005D44ED" w:rsidR="00B32F75" w:rsidP="001A4C52" w:rsidRDefault="00B32F75" w14:paraId="51F767CB" w14:textId="77777777">
            <w:pPr>
              <w:pStyle w:val="Lentelsh2"/>
              <w:spacing w:before="0" w:after="0"/>
              <w:ind w:left="0" w:right="0"/>
              <w:rPr>
                <w:sz w:val="16"/>
                <w:szCs w:val="14"/>
              </w:rPr>
            </w:pPr>
          </w:p>
        </w:tc>
        <w:tc>
          <w:tcPr>
            <w:tcW w:w="923" w:type="pct"/>
            <w:vAlign w:val="top"/>
          </w:tcPr>
          <w:p w:rsidRPr="005D44ED" w:rsidR="00B32F75" w:rsidP="001A4C52" w:rsidRDefault="007A2D89" w14:paraId="1B55C20C" w14:textId="5B9787A9">
            <w:pPr>
              <w:pStyle w:val="Lentelsh2"/>
              <w:spacing w:before="0" w:after="0"/>
              <w:ind w:left="0" w:right="0"/>
              <w:rPr>
                <w:sz w:val="16"/>
                <w:szCs w:val="14"/>
              </w:rPr>
            </w:pPr>
            <w:r w:rsidRPr="005D44ED">
              <w:rPr>
                <w:sz w:val="16"/>
                <w:szCs w:val="14"/>
              </w:rPr>
              <w:t>Visiems</w:t>
            </w:r>
          </w:p>
        </w:tc>
      </w:tr>
      <w:tr w:rsidRPr="00BE7EC4" w:rsidR="00B32F75" w:rsidTr="005D44ED" w14:paraId="2BBA56CC" w14:textId="77777777">
        <w:trPr>
          <w:trHeight w:val="378"/>
        </w:trPr>
        <w:tc>
          <w:tcPr>
            <w:tcW w:w="615" w:type="pct"/>
            <w:vAlign w:val="top"/>
          </w:tcPr>
          <w:p w:rsidRPr="001C2841" w:rsidR="00B32F75" w:rsidP="0046798C" w:rsidRDefault="00B32F75" w14:paraId="1B7B512D" w14:textId="77777777">
            <w:pPr>
              <w:pStyle w:val="ListParagraph"/>
              <w:numPr>
                <w:ilvl w:val="0"/>
                <w:numId w:val="34"/>
              </w:numPr>
              <w:spacing w:before="0" w:after="0"/>
              <w:rPr>
                <w:sz w:val="16"/>
                <w:szCs w:val="14"/>
              </w:rPr>
            </w:pPr>
          </w:p>
        </w:tc>
        <w:tc>
          <w:tcPr>
            <w:tcW w:w="1155" w:type="pct"/>
            <w:vAlign w:val="top"/>
          </w:tcPr>
          <w:p w:rsidRPr="005D44ED" w:rsidR="00B32F75" w:rsidP="001A4C52" w:rsidRDefault="005D44ED" w14:paraId="64E5DDC6" w14:textId="30CF3BCB">
            <w:pPr>
              <w:pStyle w:val="Lentelsh2"/>
              <w:spacing w:before="0" w:after="0"/>
              <w:ind w:left="0" w:right="0"/>
              <w:rPr>
                <w:sz w:val="16"/>
                <w:szCs w:val="14"/>
              </w:rPr>
            </w:pPr>
            <w:r w:rsidRPr="005D44ED">
              <w:rPr>
                <w:sz w:val="16"/>
                <w:szCs w:val="14"/>
              </w:rPr>
              <w:t>Užfiksuojamas licencijos nepanaudojamumas</w:t>
            </w:r>
          </w:p>
        </w:tc>
        <w:tc>
          <w:tcPr>
            <w:tcW w:w="1230" w:type="pct"/>
            <w:vAlign w:val="top"/>
          </w:tcPr>
          <w:p w:rsidRPr="005D44ED" w:rsidR="00B32F75" w:rsidP="007A2D89" w:rsidRDefault="005D44ED" w14:paraId="6179D822" w14:textId="16FAD134">
            <w:pPr>
              <w:pStyle w:val="Lentelsh2"/>
              <w:spacing w:before="0" w:after="0"/>
              <w:ind w:left="0" w:right="0"/>
              <w:rPr>
                <w:sz w:val="16"/>
                <w:szCs w:val="14"/>
              </w:rPr>
            </w:pPr>
            <w:r w:rsidRPr="005D44ED">
              <w:rPr>
                <w:sz w:val="16"/>
                <w:szCs w:val="14"/>
              </w:rPr>
              <w:t>juridinis asmuo, kita organizacija ar jų filialas, turintis pripažinimo pažymėjimą, buvo likviduotas ar reorganizuotas prijungimo (kai juridinis asmuo, kita organizacija ar jų filialas, turintis pripažinimo pažymėjimą, prijungiamas prie kito juridinio asmens, kitos organizacijos ar jų filialo), sujungimo, išdalijimo ar padalijimo būdu, fizinis asmuo, turintis pripažinimo pažymėjimą, mirė.</w:t>
            </w:r>
          </w:p>
        </w:tc>
        <w:tc>
          <w:tcPr>
            <w:tcW w:w="1077" w:type="pct"/>
            <w:vAlign w:val="top"/>
          </w:tcPr>
          <w:p w:rsidRPr="005D44ED" w:rsidR="00B32F75" w:rsidP="001A4C52" w:rsidRDefault="00B32F75" w14:paraId="1A657D13" w14:textId="77777777">
            <w:pPr>
              <w:pStyle w:val="Lentelsh2"/>
              <w:spacing w:before="0" w:after="0"/>
              <w:ind w:left="0" w:right="0"/>
              <w:rPr>
                <w:sz w:val="16"/>
                <w:szCs w:val="14"/>
              </w:rPr>
            </w:pPr>
          </w:p>
        </w:tc>
        <w:tc>
          <w:tcPr>
            <w:tcW w:w="923" w:type="pct"/>
            <w:vAlign w:val="top"/>
          </w:tcPr>
          <w:p w:rsidRPr="005D44ED" w:rsidR="00B32F75" w:rsidP="001A4C52" w:rsidRDefault="005D44ED" w14:paraId="427C0AE2" w14:textId="4A47BCA4">
            <w:pPr>
              <w:pStyle w:val="Lentelsh2"/>
              <w:spacing w:before="0" w:after="0"/>
              <w:ind w:left="0" w:right="0"/>
              <w:rPr>
                <w:sz w:val="16"/>
                <w:szCs w:val="14"/>
              </w:rPr>
            </w:pPr>
            <w:r w:rsidRPr="005D44ED">
              <w:rPr>
                <w:sz w:val="16"/>
                <w:szCs w:val="14"/>
              </w:rPr>
              <w:t>Juridiniams asmenims</w:t>
            </w:r>
          </w:p>
        </w:tc>
      </w:tr>
    </w:tbl>
    <w:p w:rsidRPr="0042765B" w:rsidR="00B32F75" w:rsidP="00B32F75" w:rsidRDefault="00B32F75" w14:paraId="3ED12F50" w14:textId="77777777">
      <w:pPr>
        <w:pStyle w:val="Heading2"/>
        <w:ind w:left="0" w:firstLine="0"/>
        <w:rPr>
          <w:color w:val="221F1F"/>
        </w:rPr>
      </w:pPr>
      <w:bookmarkStart w:name="_Toc173844032" w:id="67"/>
      <w:r w:rsidRPr="0042765B">
        <w:rPr>
          <w:color w:val="221F1F"/>
        </w:rPr>
        <w:t>Prašymo forma</w:t>
      </w:r>
      <w:bookmarkEnd w:id="67"/>
    </w:p>
    <w:p w:rsidRPr="00BE7EC4" w:rsidR="00B32F75" w:rsidP="00B32F75" w:rsidRDefault="00B32F75" w14:paraId="7A10DDC3" w14:textId="496821A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19</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BE7EC4" w:rsidR="00B32F75" w:rsidTr="007A2D89" w14:paraId="0EB906BB"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B32F75" w:rsidP="001A4C52" w:rsidRDefault="00B32F75" w14:paraId="7418698A"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B32F75" w:rsidP="001A4C52" w:rsidRDefault="00B32F75" w14:paraId="6795BBF5"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B32F75" w:rsidP="001A4C52" w:rsidRDefault="00B32F75" w14:paraId="76588456"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B32F75" w:rsidP="001A4C52" w:rsidRDefault="00B32F75" w14:paraId="3CD9CB62"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B32F75" w:rsidP="001A4C52" w:rsidRDefault="00B32F75" w14:paraId="0A5C3710"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DE01E8" w:rsidTr="005D44ED" w14:paraId="79284783" w14:textId="77777777">
        <w:trPr>
          <w:trHeight w:val="170"/>
        </w:trPr>
        <w:tc>
          <w:tcPr>
            <w:tcW w:w="460" w:type="pct"/>
            <w:tcBorders>
              <w:top w:val="single" w:color="002060" w:sz="12" w:space="0"/>
            </w:tcBorders>
            <w:vAlign w:val="top"/>
          </w:tcPr>
          <w:p w:rsidRPr="001E2E17" w:rsidR="00DE01E8" w:rsidP="0046798C" w:rsidRDefault="00DE01E8" w14:paraId="6B43E3F6" w14:textId="77777777">
            <w:pPr>
              <w:pStyle w:val="ListParagraph"/>
              <w:numPr>
                <w:ilvl w:val="0"/>
                <w:numId w:val="35"/>
              </w:numPr>
              <w:spacing w:before="0" w:after="0"/>
              <w:rPr>
                <w:sz w:val="16"/>
                <w:szCs w:val="14"/>
              </w:rPr>
            </w:pPr>
          </w:p>
        </w:tc>
        <w:tc>
          <w:tcPr>
            <w:tcW w:w="1180" w:type="pct"/>
            <w:tcBorders>
              <w:top w:val="single" w:color="002060" w:sz="12" w:space="0"/>
            </w:tcBorders>
            <w:vAlign w:val="top"/>
          </w:tcPr>
          <w:p w:rsidRPr="005D44ED" w:rsidR="00DE01E8" w:rsidP="00DE01E8" w:rsidRDefault="00DE01E8" w14:paraId="268D3EC4" w14:textId="15A88171">
            <w:pPr>
              <w:pStyle w:val="Lentelsh2"/>
              <w:spacing w:before="0" w:after="0"/>
              <w:ind w:left="0" w:right="0"/>
              <w:rPr>
                <w:color w:val="221F1F"/>
                <w:sz w:val="16"/>
                <w:szCs w:val="16"/>
              </w:rPr>
            </w:pPr>
            <w:r w:rsidRPr="005D44ED">
              <w:rPr>
                <w:color w:val="221F1F"/>
                <w:sz w:val="16"/>
                <w:szCs w:val="16"/>
              </w:rPr>
              <w:t>Juridinio ar fizinio asmens pavadinimas</w:t>
            </w:r>
          </w:p>
        </w:tc>
        <w:tc>
          <w:tcPr>
            <w:tcW w:w="833" w:type="pct"/>
            <w:tcBorders>
              <w:top w:val="single" w:color="002060" w:sz="12" w:space="0"/>
            </w:tcBorders>
            <w:vAlign w:val="top"/>
          </w:tcPr>
          <w:p w:rsidRPr="005D44ED" w:rsidR="00DE01E8" w:rsidP="00DE01E8" w:rsidRDefault="00DE01E8" w14:paraId="13ADBC59" w14:textId="7C7A8704">
            <w:pPr>
              <w:pStyle w:val="Lentelsh2"/>
              <w:spacing w:before="0" w:after="0"/>
              <w:ind w:left="0" w:right="0"/>
              <w:rPr>
                <w:color w:val="221F1F"/>
                <w:sz w:val="16"/>
                <w:szCs w:val="16"/>
              </w:rPr>
            </w:pPr>
            <w:r w:rsidRPr="005D44ED">
              <w:rPr>
                <w:color w:val="221F1F"/>
                <w:sz w:val="16"/>
                <w:szCs w:val="16"/>
              </w:rPr>
              <w:t>Tekstinis</w:t>
            </w:r>
          </w:p>
        </w:tc>
        <w:tc>
          <w:tcPr>
            <w:tcW w:w="1496" w:type="pct"/>
            <w:tcBorders>
              <w:top w:val="single" w:color="002060" w:sz="12" w:space="0"/>
            </w:tcBorders>
            <w:vAlign w:val="top"/>
          </w:tcPr>
          <w:p w:rsidRPr="005D44ED" w:rsidR="00DE01E8" w:rsidP="00DE01E8" w:rsidRDefault="00DE01E8" w14:paraId="0B1F5F54" w14:textId="039AA2C9">
            <w:pPr>
              <w:pStyle w:val="Lentelsh2"/>
              <w:spacing w:before="0" w:after="0"/>
              <w:ind w:left="0" w:right="0"/>
              <w:rPr>
                <w:i/>
                <w:color w:val="221F1F"/>
                <w:sz w:val="16"/>
                <w:szCs w:val="16"/>
              </w:rPr>
            </w:pPr>
            <w:r w:rsidRPr="005D44ED">
              <w:rPr>
                <w:rFonts w:eastAsia="Times New Roman" w:cs="Times New Roman"/>
                <w:color w:val="auto"/>
                <w:sz w:val="16"/>
                <w:szCs w:val="16"/>
                <w:lang w:val="pt-BR" w:eastAsia="en-US"/>
              </w:rPr>
              <w:t xml:space="preserve">juridinio asmens, kitos organizacijos ar jų filialo pavadinimas, teisinė forma ar </w:t>
            </w:r>
            <w:r w:rsidRPr="005D44ED">
              <w:rPr>
                <w:rFonts w:eastAsia="Times New Roman" w:cs="Times New Roman"/>
                <w:color w:val="auto"/>
                <w:sz w:val="16"/>
                <w:szCs w:val="16"/>
                <w:lang w:val="pt-BR" w:eastAsia="en-US"/>
              </w:rPr>
              <w:t xml:space="preserve">fizinio asmens vardas, pavardė </w:t>
            </w:r>
            <w:r w:rsidRPr="005D44ED" w:rsidDel="000F674E">
              <w:rPr>
                <w:i/>
                <w:sz w:val="16"/>
                <w:szCs w:val="16"/>
              </w:rPr>
              <w:t xml:space="preserve"> </w:t>
            </w:r>
          </w:p>
        </w:tc>
        <w:tc>
          <w:tcPr>
            <w:tcW w:w="1031" w:type="pct"/>
            <w:tcBorders>
              <w:top w:val="single" w:color="002060" w:sz="12" w:space="0"/>
            </w:tcBorders>
            <w:vAlign w:val="top"/>
          </w:tcPr>
          <w:p w:rsidRPr="005D44ED" w:rsidR="00DE01E8" w:rsidP="00DE01E8" w:rsidRDefault="00DE01E8" w14:paraId="4D98C772" w14:textId="324D4542">
            <w:pPr>
              <w:pStyle w:val="Lentelsh2"/>
              <w:spacing w:before="0" w:after="0"/>
              <w:ind w:left="0" w:right="0"/>
              <w:jc w:val="left"/>
              <w:rPr>
                <w:i/>
                <w:color w:val="221F1F"/>
                <w:sz w:val="16"/>
                <w:szCs w:val="16"/>
              </w:rPr>
            </w:pPr>
            <w:r w:rsidRPr="005D44ED">
              <w:rPr>
                <w:i/>
                <w:color w:val="221F1F"/>
                <w:sz w:val="16"/>
                <w:szCs w:val="16"/>
              </w:rPr>
              <w:t>JAR</w:t>
            </w:r>
          </w:p>
        </w:tc>
      </w:tr>
      <w:tr w:rsidRPr="00BE7EC4" w:rsidR="00DE01E8" w:rsidTr="005D44ED" w14:paraId="5FD71B2C" w14:textId="77777777">
        <w:trPr>
          <w:trHeight w:val="170"/>
        </w:trPr>
        <w:tc>
          <w:tcPr>
            <w:tcW w:w="460" w:type="pct"/>
            <w:vAlign w:val="top"/>
          </w:tcPr>
          <w:p w:rsidRPr="001E2E17" w:rsidR="00DE01E8" w:rsidP="0046798C" w:rsidRDefault="00DE01E8" w14:paraId="194C6A66" w14:textId="77777777">
            <w:pPr>
              <w:pStyle w:val="ListParagraph"/>
              <w:numPr>
                <w:ilvl w:val="0"/>
                <w:numId w:val="35"/>
              </w:numPr>
              <w:spacing w:before="0" w:after="0"/>
              <w:rPr>
                <w:sz w:val="16"/>
                <w:szCs w:val="14"/>
              </w:rPr>
            </w:pPr>
          </w:p>
        </w:tc>
        <w:tc>
          <w:tcPr>
            <w:tcW w:w="1180" w:type="pct"/>
            <w:vAlign w:val="top"/>
          </w:tcPr>
          <w:p w:rsidRPr="005D44ED" w:rsidR="00DE01E8" w:rsidP="00DE01E8" w:rsidRDefault="00DE01E8" w14:paraId="239A7DA2" w14:textId="5966B198">
            <w:pPr>
              <w:pStyle w:val="Lentelsh2"/>
              <w:spacing w:before="0" w:after="0"/>
              <w:ind w:left="0" w:right="0"/>
              <w:rPr>
                <w:sz w:val="16"/>
                <w:szCs w:val="16"/>
              </w:rPr>
            </w:pPr>
            <w:r w:rsidRPr="005D44ED">
              <w:rPr>
                <w:sz w:val="16"/>
                <w:szCs w:val="16"/>
              </w:rPr>
              <w:t>Kodas</w:t>
            </w:r>
          </w:p>
        </w:tc>
        <w:tc>
          <w:tcPr>
            <w:tcW w:w="833" w:type="pct"/>
            <w:vAlign w:val="top"/>
          </w:tcPr>
          <w:p w:rsidRPr="005D44ED" w:rsidR="00DE01E8" w:rsidP="00DE01E8" w:rsidRDefault="00DE01E8" w14:paraId="78D27AA0" w14:textId="53B7EC09">
            <w:pPr>
              <w:pStyle w:val="Lentelsh2"/>
              <w:spacing w:before="0" w:after="0"/>
              <w:ind w:left="0" w:right="0"/>
              <w:rPr>
                <w:sz w:val="16"/>
                <w:szCs w:val="16"/>
              </w:rPr>
            </w:pPr>
            <w:r w:rsidRPr="005D44ED">
              <w:rPr>
                <w:sz w:val="16"/>
                <w:szCs w:val="16"/>
              </w:rPr>
              <w:t>Skaitinis</w:t>
            </w:r>
          </w:p>
        </w:tc>
        <w:tc>
          <w:tcPr>
            <w:tcW w:w="1496" w:type="pct"/>
            <w:vAlign w:val="top"/>
          </w:tcPr>
          <w:p w:rsidRPr="005D44ED" w:rsidR="00DE01E8" w:rsidP="00DE01E8" w:rsidRDefault="00DE01E8" w14:paraId="3DB756F8" w14:textId="51E6EA9D">
            <w:pPr>
              <w:pStyle w:val="Lentelsh2"/>
              <w:spacing w:before="0" w:after="0"/>
              <w:ind w:left="0" w:right="0"/>
              <w:rPr>
                <w:sz w:val="16"/>
                <w:szCs w:val="16"/>
              </w:rPr>
            </w:pPr>
            <w:r w:rsidRPr="005D44ED">
              <w:rPr>
                <w:rFonts w:eastAsia="Times New Roman" w:cs="Times New Roman"/>
                <w:color w:val="auto"/>
                <w:sz w:val="16"/>
                <w:szCs w:val="16"/>
                <w:lang w:val="pt-BR" w:eastAsia="en-US"/>
              </w:rPr>
              <w:t>Juridinio ar fizinio asmens kodas arba asmens tapatybę įrodančio dokumento pavadinimas ir numeris</w:t>
            </w:r>
          </w:p>
        </w:tc>
        <w:tc>
          <w:tcPr>
            <w:tcW w:w="1031" w:type="pct"/>
            <w:vAlign w:val="top"/>
          </w:tcPr>
          <w:p w:rsidRPr="005D44ED" w:rsidR="00DE01E8" w:rsidP="00DE01E8" w:rsidRDefault="00DE01E8" w14:paraId="3D9031E6" w14:textId="22C35E9B">
            <w:pPr>
              <w:pStyle w:val="Lentelsh2"/>
              <w:spacing w:before="0" w:after="0"/>
              <w:ind w:left="0" w:right="0"/>
              <w:jc w:val="left"/>
              <w:rPr>
                <w:color w:val="221F1F"/>
                <w:sz w:val="16"/>
                <w:szCs w:val="16"/>
              </w:rPr>
            </w:pPr>
            <w:r w:rsidRPr="005D44ED">
              <w:rPr>
                <w:color w:val="221F1F"/>
                <w:sz w:val="16"/>
                <w:szCs w:val="16"/>
              </w:rPr>
              <w:t>GR, JAR</w:t>
            </w:r>
          </w:p>
        </w:tc>
      </w:tr>
      <w:tr w:rsidRPr="00BE7EC4" w:rsidR="00DE01E8" w:rsidTr="005D44ED" w14:paraId="3776E9FF" w14:textId="77777777">
        <w:trPr>
          <w:trHeight w:val="170"/>
        </w:trPr>
        <w:tc>
          <w:tcPr>
            <w:tcW w:w="460" w:type="pct"/>
            <w:vAlign w:val="top"/>
          </w:tcPr>
          <w:p w:rsidRPr="001E2E17" w:rsidR="00DE01E8" w:rsidP="0046798C" w:rsidRDefault="00DE01E8" w14:paraId="36483127" w14:textId="77777777">
            <w:pPr>
              <w:pStyle w:val="ListParagraph"/>
              <w:numPr>
                <w:ilvl w:val="0"/>
                <w:numId w:val="35"/>
              </w:numPr>
              <w:spacing w:before="0" w:after="0"/>
              <w:rPr>
                <w:sz w:val="16"/>
                <w:szCs w:val="14"/>
              </w:rPr>
            </w:pPr>
          </w:p>
        </w:tc>
        <w:tc>
          <w:tcPr>
            <w:tcW w:w="1180" w:type="pct"/>
            <w:vAlign w:val="top"/>
          </w:tcPr>
          <w:p w:rsidRPr="005D44ED" w:rsidR="00DE01E8" w:rsidP="00DE01E8" w:rsidRDefault="00DE01E8" w14:paraId="0A928335" w14:textId="67FBA4B1">
            <w:pPr>
              <w:pStyle w:val="Lentelsh2"/>
              <w:spacing w:before="0" w:after="0"/>
              <w:ind w:left="0" w:right="0"/>
              <w:rPr>
                <w:sz w:val="16"/>
                <w:szCs w:val="16"/>
              </w:rPr>
            </w:pPr>
            <w:r w:rsidRPr="005D44ED">
              <w:rPr>
                <w:sz w:val="16"/>
                <w:szCs w:val="16"/>
              </w:rPr>
              <w:t>Buveinės adresas</w:t>
            </w:r>
          </w:p>
        </w:tc>
        <w:tc>
          <w:tcPr>
            <w:tcW w:w="833" w:type="pct"/>
            <w:vAlign w:val="top"/>
          </w:tcPr>
          <w:p w:rsidRPr="005D44ED" w:rsidR="00DE01E8" w:rsidP="00DE01E8" w:rsidRDefault="00DE01E8" w14:paraId="31C03A28" w14:textId="3BE9F7F6">
            <w:pPr>
              <w:pStyle w:val="Lentelsh2"/>
              <w:spacing w:before="0" w:after="0"/>
              <w:ind w:left="0" w:right="0"/>
              <w:rPr>
                <w:sz w:val="16"/>
                <w:szCs w:val="16"/>
              </w:rPr>
            </w:pPr>
            <w:r w:rsidRPr="005D44ED">
              <w:rPr>
                <w:sz w:val="16"/>
                <w:szCs w:val="16"/>
              </w:rPr>
              <w:t>Tekstinis</w:t>
            </w:r>
          </w:p>
        </w:tc>
        <w:tc>
          <w:tcPr>
            <w:tcW w:w="1496" w:type="pct"/>
            <w:vAlign w:val="top"/>
          </w:tcPr>
          <w:p w:rsidRPr="005D44ED" w:rsidR="00DE01E8" w:rsidP="00DE01E8" w:rsidRDefault="00DE01E8" w14:paraId="3683E952" w14:textId="77777777">
            <w:pPr>
              <w:pStyle w:val="Lentelsh2"/>
              <w:spacing w:before="0" w:after="0"/>
              <w:ind w:left="0" w:right="0"/>
              <w:rPr>
                <w:rFonts w:eastAsia="Times New Roman" w:cs="Times New Roman"/>
                <w:color w:val="auto"/>
                <w:sz w:val="16"/>
                <w:szCs w:val="16"/>
                <w:lang w:val="pt-BR" w:eastAsia="en-US"/>
              </w:rPr>
            </w:pPr>
          </w:p>
        </w:tc>
        <w:tc>
          <w:tcPr>
            <w:tcW w:w="1031" w:type="pct"/>
            <w:vAlign w:val="top"/>
          </w:tcPr>
          <w:p w:rsidRPr="005D44ED" w:rsidR="00DE01E8" w:rsidP="00DE01E8" w:rsidRDefault="00DE01E8" w14:paraId="7D9AD1FE" w14:textId="77777777">
            <w:pPr>
              <w:pStyle w:val="Lentelsh2"/>
              <w:spacing w:before="0" w:after="0"/>
              <w:ind w:left="0" w:right="0"/>
              <w:jc w:val="left"/>
              <w:rPr>
                <w:color w:val="221F1F"/>
                <w:sz w:val="16"/>
                <w:szCs w:val="16"/>
              </w:rPr>
            </w:pPr>
          </w:p>
        </w:tc>
      </w:tr>
      <w:tr w:rsidRPr="00BE7EC4" w:rsidR="00DE01E8" w:rsidTr="005D44ED" w14:paraId="5B2FAE78" w14:textId="77777777">
        <w:trPr>
          <w:trHeight w:val="170"/>
        </w:trPr>
        <w:tc>
          <w:tcPr>
            <w:tcW w:w="460" w:type="pct"/>
            <w:vAlign w:val="top"/>
          </w:tcPr>
          <w:p w:rsidRPr="001E2E17" w:rsidR="00DE01E8" w:rsidP="0046798C" w:rsidRDefault="00DE01E8" w14:paraId="1625D1AF" w14:textId="77777777">
            <w:pPr>
              <w:pStyle w:val="ListParagraph"/>
              <w:numPr>
                <w:ilvl w:val="0"/>
                <w:numId w:val="35"/>
              </w:numPr>
              <w:spacing w:before="0" w:after="0"/>
              <w:rPr>
                <w:sz w:val="16"/>
                <w:szCs w:val="14"/>
              </w:rPr>
            </w:pPr>
          </w:p>
        </w:tc>
        <w:tc>
          <w:tcPr>
            <w:tcW w:w="1180" w:type="pct"/>
            <w:vAlign w:val="top"/>
          </w:tcPr>
          <w:p w:rsidRPr="005D44ED" w:rsidR="00DE01E8" w:rsidP="00DE01E8" w:rsidRDefault="00DE01E8" w14:paraId="43E9D362" w14:textId="4F451C5E">
            <w:pPr>
              <w:pStyle w:val="Lentelsh2"/>
              <w:spacing w:before="0" w:after="0"/>
              <w:ind w:left="0" w:right="0"/>
              <w:rPr>
                <w:sz w:val="16"/>
                <w:szCs w:val="16"/>
              </w:rPr>
            </w:pPr>
            <w:r w:rsidRPr="005D44ED">
              <w:rPr>
                <w:sz w:val="16"/>
                <w:szCs w:val="16"/>
              </w:rPr>
              <w:t>Korespondencijos adresas</w:t>
            </w:r>
          </w:p>
        </w:tc>
        <w:tc>
          <w:tcPr>
            <w:tcW w:w="833" w:type="pct"/>
            <w:vAlign w:val="top"/>
          </w:tcPr>
          <w:p w:rsidRPr="005D44ED" w:rsidR="00DE01E8" w:rsidP="00DE01E8" w:rsidRDefault="00DE01E8" w14:paraId="7C5F21E7" w14:textId="295E15C5">
            <w:pPr>
              <w:pStyle w:val="Lentelsh2"/>
              <w:spacing w:before="0" w:after="0"/>
              <w:ind w:left="0" w:right="0"/>
              <w:rPr>
                <w:sz w:val="16"/>
                <w:szCs w:val="16"/>
              </w:rPr>
            </w:pPr>
            <w:r w:rsidRPr="005D44ED">
              <w:rPr>
                <w:sz w:val="16"/>
                <w:szCs w:val="16"/>
              </w:rPr>
              <w:t>Tekstinis</w:t>
            </w:r>
          </w:p>
        </w:tc>
        <w:tc>
          <w:tcPr>
            <w:tcW w:w="1496" w:type="pct"/>
            <w:vAlign w:val="top"/>
          </w:tcPr>
          <w:p w:rsidRPr="005D44ED" w:rsidR="00DE01E8" w:rsidP="00DE01E8" w:rsidRDefault="00DE01E8" w14:paraId="68A489CF" w14:textId="1975F552">
            <w:pPr>
              <w:pStyle w:val="Lentelsh2"/>
              <w:spacing w:before="0" w:after="0"/>
              <w:ind w:left="0" w:right="0"/>
              <w:rPr>
                <w:rFonts w:eastAsia="Times New Roman" w:cs="Times New Roman"/>
                <w:color w:val="auto"/>
                <w:sz w:val="16"/>
                <w:szCs w:val="16"/>
                <w:lang w:val="pt-BR" w:eastAsia="en-US"/>
              </w:rPr>
            </w:pPr>
            <w:r w:rsidRPr="005D44ED">
              <w:rPr>
                <w:rFonts w:eastAsia="Times New Roman" w:cs="Times New Roman"/>
                <w:color w:val="auto"/>
                <w:sz w:val="16"/>
                <w:szCs w:val="16"/>
                <w:lang w:val="pt-BR" w:eastAsia="en-US"/>
              </w:rPr>
              <w:t>jei skiriasi nuo buveinės adreso</w:t>
            </w:r>
          </w:p>
        </w:tc>
        <w:tc>
          <w:tcPr>
            <w:tcW w:w="1031" w:type="pct"/>
            <w:vAlign w:val="top"/>
          </w:tcPr>
          <w:p w:rsidRPr="005D44ED" w:rsidR="00DE01E8" w:rsidP="00DE01E8" w:rsidRDefault="00DE01E8" w14:paraId="0B47C3D0" w14:textId="77777777">
            <w:pPr>
              <w:pStyle w:val="Lentelsh2"/>
              <w:spacing w:before="0" w:after="0"/>
              <w:ind w:left="0" w:right="0"/>
              <w:jc w:val="left"/>
              <w:rPr>
                <w:color w:val="221F1F"/>
                <w:sz w:val="16"/>
                <w:szCs w:val="16"/>
              </w:rPr>
            </w:pPr>
          </w:p>
        </w:tc>
      </w:tr>
      <w:tr w:rsidRPr="00BE7EC4" w:rsidR="00DE01E8" w:rsidTr="005D44ED" w14:paraId="21AF3F00" w14:textId="77777777">
        <w:trPr>
          <w:trHeight w:val="170"/>
        </w:trPr>
        <w:tc>
          <w:tcPr>
            <w:tcW w:w="460" w:type="pct"/>
            <w:vAlign w:val="top"/>
          </w:tcPr>
          <w:p w:rsidRPr="001E2E17" w:rsidR="00DE01E8" w:rsidP="0046798C" w:rsidRDefault="00DE01E8" w14:paraId="76B67B8A" w14:textId="77777777">
            <w:pPr>
              <w:pStyle w:val="ListParagraph"/>
              <w:numPr>
                <w:ilvl w:val="0"/>
                <w:numId w:val="35"/>
              </w:numPr>
              <w:spacing w:before="0" w:after="0"/>
              <w:rPr>
                <w:sz w:val="16"/>
                <w:szCs w:val="14"/>
              </w:rPr>
            </w:pPr>
          </w:p>
        </w:tc>
        <w:tc>
          <w:tcPr>
            <w:tcW w:w="1180" w:type="pct"/>
            <w:vAlign w:val="top"/>
          </w:tcPr>
          <w:p w:rsidRPr="005D44ED" w:rsidR="00DE01E8" w:rsidP="00DE01E8" w:rsidRDefault="00DE01E8" w14:paraId="51AE5564" w14:textId="5B10A8E8">
            <w:pPr>
              <w:pStyle w:val="Lentelsh2"/>
              <w:spacing w:before="0" w:after="0"/>
              <w:ind w:left="0" w:right="0"/>
              <w:rPr>
                <w:sz w:val="16"/>
                <w:szCs w:val="16"/>
              </w:rPr>
            </w:pPr>
            <w:r w:rsidRPr="005D44ED">
              <w:rPr>
                <w:sz w:val="16"/>
                <w:szCs w:val="16"/>
              </w:rPr>
              <w:t xml:space="preserve">Telefonas </w:t>
            </w:r>
          </w:p>
        </w:tc>
        <w:tc>
          <w:tcPr>
            <w:tcW w:w="833" w:type="pct"/>
            <w:vAlign w:val="top"/>
          </w:tcPr>
          <w:p w:rsidRPr="005D44ED" w:rsidR="00DE01E8" w:rsidP="00DE01E8" w:rsidRDefault="00DE01E8" w14:paraId="280ECBB3" w14:textId="292CB82E">
            <w:pPr>
              <w:pStyle w:val="Lentelsh2"/>
              <w:spacing w:before="0" w:after="0"/>
              <w:ind w:left="0" w:right="0"/>
              <w:rPr>
                <w:sz w:val="16"/>
                <w:szCs w:val="16"/>
              </w:rPr>
            </w:pPr>
            <w:r w:rsidRPr="005D44ED">
              <w:rPr>
                <w:sz w:val="16"/>
                <w:szCs w:val="16"/>
              </w:rPr>
              <w:t>Skaitinis</w:t>
            </w:r>
          </w:p>
        </w:tc>
        <w:tc>
          <w:tcPr>
            <w:tcW w:w="1496" w:type="pct"/>
            <w:vAlign w:val="top"/>
          </w:tcPr>
          <w:p w:rsidRPr="005D44ED" w:rsidR="00DE01E8" w:rsidP="00DE01E8" w:rsidRDefault="00DE01E8" w14:paraId="5AA95ADB" w14:textId="77777777">
            <w:pPr>
              <w:pStyle w:val="Lentelsh2"/>
              <w:spacing w:before="0" w:after="0"/>
              <w:ind w:left="0" w:right="0"/>
              <w:rPr>
                <w:rFonts w:eastAsia="Times New Roman" w:cs="Times New Roman"/>
                <w:color w:val="auto"/>
                <w:sz w:val="16"/>
                <w:szCs w:val="16"/>
                <w:lang w:val="pt-BR" w:eastAsia="en-US"/>
              </w:rPr>
            </w:pPr>
          </w:p>
        </w:tc>
        <w:tc>
          <w:tcPr>
            <w:tcW w:w="1031" w:type="pct"/>
            <w:vAlign w:val="top"/>
          </w:tcPr>
          <w:p w:rsidRPr="005D44ED" w:rsidR="00DE01E8" w:rsidP="00DE01E8" w:rsidRDefault="00DE01E8" w14:paraId="2E0F72AE" w14:textId="77777777">
            <w:pPr>
              <w:pStyle w:val="Lentelsh2"/>
              <w:spacing w:before="0" w:after="0"/>
              <w:ind w:left="0" w:right="0"/>
              <w:jc w:val="left"/>
              <w:rPr>
                <w:color w:val="221F1F"/>
                <w:sz w:val="16"/>
                <w:szCs w:val="16"/>
              </w:rPr>
            </w:pPr>
          </w:p>
        </w:tc>
      </w:tr>
      <w:tr w:rsidRPr="00BE7EC4" w:rsidR="00DE01E8" w:rsidTr="005D44ED" w14:paraId="58C6DB54" w14:textId="77777777">
        <w:trPr>
          <w:trHeight w:val="170"/>
        </w:trPr>
        <w:tc>
          <w:tcPr>
            <w:tcW w:w="460" w:type="pct"/>
            <w:vAlign w:val="top"/>
          </w:tcPr>
          <w:p w:rsidRPr="001E2E17" w:rsidR="00DE01E8" w:rsidP="0046798C" w:rsidRDefault="00DE01E8" w14:paraId="4712CEC6" w14:textId="77777777">
            <w:pPr>
              <w:pStyle w:val="ListParagraph"/>
              <w:numPr>
                <w:ilvl w:val="0"/>
                <w:numId w:val="35"/>
              </w:numPr>
              <w:spacing w:before="0" w:after="0"/>
              <w:rPr>
                <w:sz w:val="16"/>
                <w:szCs w:val="14"/>
              </w:rPr>
            </w:pPr>
          </w:p>
        </w:tc>
        <w:tc>
          <w:tcPr>
            <w:tcW w:w="1180" w:type="pct"/>
            <w:vAlign w:val="top"/>
          </w:tcPr>
          <w:p w:rsidRPr="005D44ED" w:rsidR="00DE01E8" w:rsidP="00DE01E8" w:rsidRDefault="00DE01E8" w14:paraId="379360CA" w14:textId="5FD8F8FC">
            <w:pPr>
              <w:pStyle w:val="Lentelsh2"/>
              <w:spacing w:before="0" w:after="0"/>
              <w:ind w:left="0" w:right="0"/>
              <w:rPr>
                <w:sz w:val="16"/>
                <w:szCs w:val="16"/>
              </w:rPr>
            </w:pPr>
            <w:r w:rsidRPr="005D44ED">
              <w:rPr>
                <w:sz w:val="16"/>
                <w:szCs w:val="16"/>
              </w:rPr>
              <w:t>Elektroninis paštas</w:t>
            </w:r>
          </w:p>
        </w:tc>
        <w:tc>
          <w:tcPr>
            <w:tcW w:w="833" w:type="pct"/>
            <w:vAlign w:val="top"/>
          </w:tcPr>
          <w:p w:rsidRPr="005D44ED" w:rsidR="00DE01E8" w:rsidP="00DE01E8" w:rsidRDefault="00DE01E8" w14:paraId="2BF4FD93" w14:textId="21D4C2BA">
            <w:pPr>
              <w:pStyle w:val="Lentelsh2"/>
              <w:spacing w:before="0" w:after="0"/>
              <w:ind w:left="0" w:right="0"/>
              <w:rPr>
                <w:sz w:val="16"/>
                <w:szCs w:val="16"/>
              </w:rPr>
            </w:pPr>
            <w:r w:rsidRPr="005D44ED">
              <w:rPr>
                <w:sz w:val="16"/>
                <w:szCs w:val="16"/>
              </w:rPr>
              <w:t>Tekstinis</w:t>
            </w:r>
          </w:p>
        </w:tc>
        <w:tc>
          <w:tcPr>
            <w:tcW w:w="1496" w:type="pct"/>
            <w:vAlign w:val="top"/>
          </w:tcPr>
          <w:p w:rsidRPr="005D44ED" w:rsidR="00DE01E8" w:rsidP="00DE01E8" w:rsidRDefault="00DE01E8" w14:paraId="70B0C239" w14:textId="77777777">
            <w:pPr>
              <w:pStyle w:val="Lentelsh2"/>
              <w:spacing w:before="0" w:after="0"/>
              <w:ind w:left="0" w:right="0"/>
              <w:rPr>
                <w:rFonts w:eastAsia="Times New Roman" w:cs="Times New Roman"/>
                <w:color w:val="auto"/>
                <w:sz w:val="16"/>
                <w:szCs w:val="16"/>
                <w:lang w:val="pt-BR" w:eastAsia="en-US"/>
              </w:rPr>
            </w:pPr>
          </w:p>
        </w:tc>
        <w:tc>
          <w:tcPr>
            <w:tcW w:w="1031" w:type="pct"/>
            <w:vAlign w:val="top"/>
          </w:tcPr>
          <w:p w:rsidRPr="005D44ED" w:rsidR="00DE01E8" w:rsidP="00DE01E8" w:rsidRDefault="00DE01E8" w14:paraId="4817EC08" w14:textId="77777777">
            <w:pPr>
              <w:pStyle w:val="Lentelsh2"/>
              <w:spacing w:before="0" w:after="0"/>
              <w:ind w:left="0" w:right="0"/>
              <w:jc w:val="left"/>
              <w:rPr>
                <w:color w:val="221F1F"/>
                <w:sz w:val="16"/>
                <w:szCs w:val="16"/>
              </w:rPr>
            </w:pPr>
          </w:p>
        </w:tc>
      </w:tr>
      <w:tr w:rsidRPr="00BE7EC4" w:rsidR="00DE01E8" w:rsidTr="005D44ED" w14:paraId="1C9E03CE" w14:textId="77777777">
        <w:trPr>
          <w:trHeight w:val="170"/>
        </w:trPr>
        <w:tc>
          <w:tcPr>
            <w:tcW w:w="460" w:type="pct"/>
            <w:vAlign w:val="top"/>
          </w:tcPr>
          <w:p w:rsidRPr="001E2E17" w:rsidR="00DE01E8" w:rsidP="0046798C" w:rsidRDefault="00DE01E8" w14:paraId="05221A9D" w14:textId="77777777">
            <w:pPr>
              <w:pStyle w:val="ListParagraph"/>
              <w:numPr>
                <w:ilvl w:val="0"/>
                <w:numId w:val="35"/>
              </w:numPr>
              <w:spacing w:before="0" w:after="0"/>
              <w:rPr>
                <w:sz w:val="16"/>
                <w:szCs w:val="14"/>
              </w:rPr>
            </w:pPr>
          </w:p>
        </w:tc>
        <w:tc>
          <w:tcPr>
            <w:tcW w:w="1180" w:type="pct"/>
            <w:vAlign w:val="top"/>
          </w:tcPr>
          <w:p w:rsidRPr="005D44ED" w:rsidR="00DE01E8" w:rsidP="00DE01E8" w:rsidRDefault="00DE01E8" w14:paraId="0863AF36" w14:textId="01CBC160">
            <w:pPr>
              <w:pStyle w:val="Lentelsh2"/>
              <w:spacing w:before="0" w:after="0"/>
              <w:ind w:left="0" w:right="0"/>
              <w:rPr>
                <w:sz w:val="16"/>
                <w:szCs w:val="16"/>
              </w:rPr>
            </w:pPr>
            <w:r w:rsidRPr="005D44ED">
              <w:rPr>
                <w:sz w:val="16"/>
                <w:szCs w:val="16"/>
              </w:rPr>
              <w:t>Prašymo licencijos panaikinimui priežastis</w:t>
            </w:r>
          </w:p>
        </w:tc>
        <w:tc>
          <w:tcPr>
            <w:tcW w:w="833" w:type="pct"/>
            <w:vAlign w:val="top"/>
          </w:tcPr>
          <w:p w:rsidRPr="005D44ED" w:rsidR="00DE01E8" w:rsidP="00DE01E8" w:rsidRDefault="00DE01E8" w14:paraId="73456A9A" w14:textId="4FFFA6CD">
            <w:pPr>
              <w:pStyle w:val="Lentelsh2"/>
              <w:spacing w:before="0" w:after="0"/>
              <w:ind w:left="0" w:right="0"/>
              <w:rPr>
                <w:sz w:val="16"/>
                <w:szCs w:val="16"/>
              </w:rPr>
            </w:pPr>
            <w:r w:rsidRPr="005D44ED">
              <w:rPr>
                <w:sz w:val="16"/>
                <w:szCs w:val="16"/>
              </w:rPr>
              <w:t>Tekstinis</w:t>
            </w:r>
          </w:p>
        </w:tc>
        <w:tc>
          <w:tcPr>
            <w:tcW w:w="1496" w:type="pct"/>
            <w:vAlign w:val="top"/>
          </w:tcPr>
          <w:p w:rsidRPr="005D44ED" w:rsidR="00DE01E8" w:rsidP="00DE01E8" w:rsidRDefault="00DE01E8" w14:paraId="49179ACB" w14:textId="629C870C">
            <w:pPr>
              <w:pStyle w:val="Lentelsh2"/>
              <w:spacing w:before="0" w:after="0"/>
              <w:ind w:left="0" w:right="0"/>
              <w:rPr>
                <w:rFonts w:eastAsia="Times New Roman" w:cs="Times New Roman"/>
                <w:color w:val="auto"/>
                <w:sz w:val="16"/>
                <w:szCs w:val="16"/>
                <w:lang w:val="pt-BR" w:eastAsia="en-US"/>
              </w:rPr>
            </w:pPr>
            <w:r w:rsidRPr="005D44ED">
              <w:rPr>
                <w:rFonts w:eastAsia="Times New Roman" w:cs="Times New Roman"/>
                <w:color w:val="auto"/>
                <w:sz w:val="16"/>
                <w:szCs w:val="16"/>
                <w:lang w:val="pt-BR" w:eastAsia="en-US"/>
              </w:rPr>
              <w:t>Pareiškėjas nurodo priežastį, dėl kurios prašoma panaikinti licenciją.</w:t>
            </w:r>
          </w:p>
        </w:tc>
        <w:tc>
          <w:tcPr>
            <w:tcW w:w="1031" w:type="pct"/>
            <w:vAlign w:val="top"/>
          </w:tcPr>
          <w:p w:rsidRPr="005D44ED" w:rsidR="00DE01E8" w:rsidP="00DE01E8" w:rsidRDefault="00DE01E8" w14:paraId="299A3989" w14:textId="77777777">
            <w:pPr>
              <w:pStyle w:val="Lentelsh2"/>
              <w:spacing w:before="0" w:after="0"/>
              <w:ind w:left="0" w:right="0"/>
              <w:jc w:val="left"/>
              <w:rPr>
                <w:color w:val="221F1F"/>
                <w:sz w:val="16"/>
                <w:szCs w:val="16"/>
              </w:rPr>
            </w:pPr>
          </w:p>
        </w:tc>
      </w:tr>
    </w:tbl>
    <w:p w:rsidR="00B32F75" w:rsidP="00B32F75" w:rsidRDefault="00B32F75" w14:paraId="5A3A3FEC" w14:textId="77777777">
      <w:pPr>
        <w:pStyle w:val="Figurecaption"/>
        <w:jc w:val="left"/>
      </w:pPr>
    </w:p>
    <w:p w:rsidR="00B32F75" w:rsidP="00B32F75" w:rsidRDefault="00B32F75" w14:paraId="07B331E1" w14:textId="1727D3D4">
      <w:pPr>
        <w:pStyle w:val="Figurecaption"/>
        <w:jc w:val="left"/>
      </w:pPr>
      <w:r w:rsidRPr="000F166F">
        <w:fldChar w:fldCharType="begin"/>
      </w:r>
      <w:r w:rsidRPr="000F166F">
        <w:instrText xml:space="preserve"> SEQ lentelė \* ARABIC </w:instrText>
      </w:r>
      <w:r w:rsidRPr="000F166F">
        <w:fldChar w:fldCharType="separate"/>
      </w:r>
      <w:r w:rsidR="003A3631">
        <w:t>20</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B32F75" w:rsidTr="001A4C52" w14:paraId="364E0789"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B32F75" w:rsidP="001A4C52" w:rsidRDefault="00B32F75" w14:paraId="008D42DC"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B32F75" w:rsidP="001A4C52" w:rsidRDefault="00B32F75" w14:paraId="464A954A"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B32F75" w:rsidTr="005D44ED" w14:paraId="5291C9E8" w14:textId="77777777">
        <w:trPr>
          <w:trHeight w:val="170"/>
        </w:trPr>
        <w:tc>
          <w:tcPr>
            <w:tcW w:w="1402" w:type="pct"/>
            <w:vAlign w:val="top"/>
          </w:tcPr>
          <w:p w:rsidRPr="00317D14" w:rsidR="00B32F75" w:rsidP="001A4C52" w:rsidRDefault="00B32F75" w14:paraId="6A83D4EE" w14:textId="77777777">
            <w:pPr>
              <w:spacing w:before="0" w:after="0"/>
              <w:ind w:left="0"/>
              <w:rPr>
                <w:sz w:val="16"/>
                <w:szCs w:val="14"/>
              </w:rPr>
            </w:pPr>
          </w:p>
        </w:tc>
        <w:tc>
          <w:tcPr>
            <w:tcW w:w="3598" w:type="pct"/>
            <w:vAlign w:val="top"/>
          </w:tcPr>
          <w:p w:rsidRPr="001E2E17" w:rsidR="00B32F75" w:rsidP="001A4C52" w:rsidRDefault="00B32F75" w14:paraId="5E8C9736" w14:textId="77777777">
            <w:pPr>
              <w:pStyle w:val="Lentelsh2"/>
              <w:spacing w:before="0" w:after="0"/>
              <w:ind w:left="0" w:right="0"/>
              <w:rPr>
                <w:sz w:val="16"/>
                <w:szCs w:val="14"/>
              </w:rPr>
            </w:pPr>
          </w:p>
        </w:tc>
      </w:tr>
    </w:tbl>
    <w:p w:rsidR="00763058" w:rsidP="00BE53EA" w:rsidRDefault="00763058" w14:paraId="117A0851" w14:textId="77777777"/>
    <w:p w:rsidR="00763058" w:rsidP="00BE53EA" w:rsidRDefault="00763058" w14:paraId="1650D54E" w14:textId="77777777">
      <w:pPr>
        <w:sectPr w:rsidR="00763058" w:rsidSect="009D30B6">
          <w:headerReference w:type="default" r:id="rId33"/>
          <w:pgSz w:w="11906" w:h="16838" w:orient="portrait" w:code="9"/>
          <w:pgMar w:top="1134" w:right="1134" w:bottom="851" w:left="1843" w:header="0" w:footer="397" w:gutter="0"/>
          <w:cols w:space="720"/>
          <w:docGrid w:linePitch="360"/>
        </w:sectPr>
      </w:pPr>
    </w:p>
    <w:p w:rsidR="000E58C5" w:rsidP="000E58C5" w:rsidRDefault="000E58C5" w14:paraId="7E14AA5B" w14:textId="691D44D5">
      <w:pPr>
        <w:pStyle w:val="Heading1"/>
      </w:pPr>
      <w:bookmarkStart w:name="_Toc173844033" w:id="68"/>
      <w:r w:rsidRPr="000E58C5">
        <w:t>Duomenų mainai prašymo pateikimui ir tikrinimui</w:t>
      </w:r>
      <w:bookmarkEnd w:id="53"/>
      <w:bookmarkEnd w:id="54"/>
      <w:bookmarkEnd w:id="55"/>
      <w:bookmarkEnd w:id="68"/>
    </w:p>
    <w:p w:rsidRPr="00BE7EC4" w:rsidR="000753BC" w:rsidP="000753BC" w:rsidRDefault="00827116" w14:paraId="2140C916" w14:textId="4380A23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21</w:t>
      </w:r>
      <w:r w:rsidRPr="000F166F">
        <w:fldChar w:fldCharType="end"/>
      </w:r>
      <w:r>
        <w:t xml:space="preserve"> </w:t>
      </w:r>
      <w:r w:rsidRPr="000F166F">
        <w:t>lentelė</w:t>
      </w:r>
      <w:r w:rsidRPr="00533BD1">
        <w:t xml:space="preserve">. </w:t>
      </w:r>
      <w:r w:rsidRPr="000753BC" w:rsidR="000753BC">
        <w:t>Duomenų mainų aprašas</w:t>
      </w:r>
    </w:p>
    <w:tbl>
      <w:tblPr>
        <w:tblStyle w:val="IO2020"/>
        <w:tblW w:w="0" w:type="auto"/>
        <w:tblInd w:w="-5" w:type="dxa"/>
        <w:tblBorders>
          <w:left w:val="single" w:color="CCC9E5" w:sz="4" w:space="0"/>
          <w:right w:val="single" w:color="CCC9E5" w:sz="4" w:space="0"/>
          <w:insideV w:val="single" w:color="CCC9E5" w:sz="4" w:space="0"/>
        </w:tblBorders>
        <w:tblLook w:val="0620" w:firstRow="1" w:lastRow="0" w:firstColumn="0" w:lastColumn="0" w:noHBand="1" w:noVBand="1"/>
      </w:tblPr>
      <w:tblGrid>
        <w:gridCol w:w="2433"/>
        <w:gridCol w:w="2837"/>
        <w:gridCol w:w="2080"/>
        <w:gridCol w:w="1584"/>
      </w:tblGrid>
      <w:tr w:rsidRPr="00BE7EC4" w:rsidR="00595D96" w:rsidTr="1BF6C985"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595D96" w:rsidP="00F74C07" w:rsidRDefault="00595D96" w14:paraId="49B4C31D" w14:textId="68341DF9">
            <w:pPr>
              <w:pStyle w:val="Lentelsh1"/>
              <w:spacing w:before="120" w:after="120"/>
              <w:ind w:left="0" w:right="284"/>
              <w:rPr>
                <w:b/>
                <w:bCs/>
                <w:color w:val="221F1F"/>
                <w:sz w:val="16"/>
                <w:szCs w:val="14"/>
              </w:rPr>
            </w:pPr>
            <w:r w:rsidRPr="00F74C07">
              <w:rPr>
                <w:b/>
                <w:bCs/>
                <w:color w:val="221F1F"/>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595D96" w:rsidP="00F74C07" w:rsidRDefault="00595D96" w14:paraId="6CE47A03" w14:textId="326EC5A8">
            <w:pPr>
              <w:pStyle w:val="Lentelsh1"/>
              <w:spacing w:before="120" w:after="120"/>
              <w:ind w:left="0" w:right="284"/>
              <w:rPr>
                <w:b/>
                <w:bCs/>
                <w:color w:val="221F1F"/>
                <w:sz w:val="16"/>
                <w:szCs w:val="14"/>
              </w:rPr>
            </w:pPr>
            <w:r w:rsidRPr="00F74C07">
              <w:rPr>
                <w:b/>
                <w:bCs/>
                <w:color w:val="221F1F"/>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595D96" w:rsidP="00F74C07" w:rsidRDefault="00595D96" w14:paraId="74D3ECEA" w14:textId="7435C6C1">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595D96" w:rsidP="00F74C07" w:rsidRDefault="00595D96" w14:paraId="71D865E1" w14:textId="4E16DDC3">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595D96" w:rsidTr="1BF6C985" w14:paraId="5E74C233" w14:textId="3E955D09">
        <w:trPr>
          <w:trHeight w:val="975"/>
        </w:trPr>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5D44ED" w:rsidR="00595D96" w:rsidP="001C2841" w:rsidRDefault="00595D96" w14:paraId="3BDD6536" w14:textId="1ABE0C1D">
            <w:pPr>
              <w:pStyle w:val="Lentelsh2"/>
              <w:spacing w:before="100" w:beforeAutospacing="1" w:after="100" w:afterAutospacing="1"/>
              <w:ind w:left="0" w:right="0"/>
              <w:jc w:val="left"/>
              <w:rPr>
                <w:iCs/>
                <w:sz w:val="16"/>
                <w:szCs w:val="14"/>
              </w:rPr>
            </w:pPr>
            <w:r w:rsidRPr="005D44ED">
              <w:rPr>
                <w:iCs/>
                <w:sz w:val="16"/>
                <w:szCs w:val="14"/>
              </w:rPr>
              <w:t>LIS</w:t>
            </w:r>
            <w:r w:rsidR="00340B86">
              <w:rPr>
                <w:iCs/>
                <w:sz w:val="16"/>
                <w:szCs w:val="14"/>
              </w:rPr>
              <w:t xml:space="preserve"> (Licencijų informacinė sistema)</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5D44ED" w:rsidR="00595D96" w:rsidP="001C2841" w:rsidRDefault="00595D96" w14:paraId="1D5DEFCB" w14:textId="0D677F1C">
            <w:pPr>
              <w:pStyle w:val="Lentelsh2"/>
              <w:spacing w:before="100" w:beforeAutospacing="1" w:after="100" w:afterAutospacing="1"/>
              <w:ind w:left="0" w:right="0"/>
              <w:jc w:val="left"/>
              <w:rPr>
                <w:iCs/>
                <w:color w:val="221F1F"/>
                <w:sz w:val="16"/>
                <w:szCs w:val="14"/>
              </w:rPr>
            </w:pPr>
            <w:r w:rsidRPr="005D44ED">
              <w:rPr>
                <w:iCs/>
                <w:color w:val="221F1F"/>
                <w:sz w:val="16"/>
                <w:szCs w:val="14"/>
              </w:rPr>
              <w:t>Licencijos duomeny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5D44ED" w:rsidR="00595D96" w:rsidP="001C2841" w:rsidRDefault="00595D96" w14:paraId="62F07415" w14:textId="5D11BAE5">
            <w:pPr>
              <w:pStyle w:val="Lentelsh2"/>
              <w:spacing w:before="100" w:beforeAutospacing="1" w:after="100" w:afterAutospacing="1"/>
              <w:ind w:left="0" w:right="0"/>
              <w:jc w:val="left"/>
              <w:rPr>
                <w:iCs/>
                <w:color w:val="221F1F"/>
                <w:sz w:val="16"/>
                <w:szCs w:val="14"/>
              </w:rPr>
            </w:pPr>
            <w:r w:rsidRPr="005D44ED">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5D44ED" w:rsidR="00595D96" w:rsidP="001C2841" w:rsidRDefault="00595D96" w14:paraId="69058BBB" w14:textId="0C3BCBCB">
            <w:pPr>
              <w:pStyle w:val="Lentelsh2"/>
              <w:spacing w:before="100" w:beforeAutospacing="1" w:after="100" w:afterAutospacing="1"/>
              <w:ind w:left="0" w:right="0"/>
              <w:jc w:val="left"/>
              <w:rPr>
                <w:iCs/>
                <w:color w:val="221F1F"/>
                <w:sz w:val="16"/>
                <w:szCs w:val="14"/>
              </w:rPr>
            </w:pPr>
          </w:p>
        </w:tc>
      </w:tr>
      <w:tr w:rsidRPr="00BE7EC4" w:rsidR="00595D96" w:rsidTr="1BF6C985" w14:paraId="434B9BF9"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2CAFDA4E" w14:textId="55FF236B">
            <w:pPr>
              <w:pStyle w:val="Lentelsh2"/>
              <w:spacing w:before="100" w:beforeAutospacing="1" w:after="100" w:afterAutospacing="1"/>
              <w:ind w:left="0" w:right="0"/>
              <w:jc w:val="left"/>
              <w:rPr>
                <w:iCs/>
                <w:sz w:val="16"/>
                <w:szCs w:val="14"/>
              </w:rPr>
            </w:pPr>
            <w:r w:rsidRPr="005D44ED">
              <w:rPr>
                <w:iCs/>
                <w:sz w:val="16"/>
                <w:szCs w:val="14"/>
              </w:rPr>
              <w:t>GR (Gyventoj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7156A937" w14:textId="2F4F450A">
            <w:pPr>
              <w:pStyle w:val="Lentelsh2"/>
              <w:spacing w:before="100" w:beforeAutospacing="1" w:after="100" w:afterAutospacing="1"/>
              <w:ind w:left="0" w:right="0"/>
              <w:jc w:val="left"/>
              <w:rPr>
                <w:iCs/>
                <w:color w:val="221F1F"/>
                <w:sz w:val="16"/>
                <w:szCs w:val="14"/>
              </w:rPr>
            </w:pPr>
            <w:r w:rsidRPr="005D44ED">
              <w:rPr>
                <w:iCs/>
                <w:color w:val="221F1F"/>
                <w:sz w:val="16"/>
                <w:szCs w:val="14"/>
              </w:rPr>
              <w:t>Pareiškėjo vardas, pavardė, asmens kodas, gimimo met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26D7DEF2" w14:textId="18D72005">
            <w:pPr>
              <w:pStyle w:val="Lentelsh2"/>
              <w:spacing w:before="100" w:beforeAutospacing="1" w:after="100" w:afterAutospacing="1"/>
              <w:ind w:left="0" w:right="0"/>
              <w:jc w:val="left"/>
              <w:rPr>
                <w:iCs/>
                <w:color w:val="221F1F"/>
                <w:sz w:val="16"/>
                <w:szCs w:val="14"/>
              </w:rPr>
            </w:pPr>
            <w:r w:rsidRPr="005D44ED">
              <w:rPr>
                <w:iCs/>
                <w:color w:val="221F1F"/>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4290AD0D" w14:textId="77777777">
            <w:pPr>
              <w:pStyle w:val="Lentelsh2"/>
              <w:spacing w:before="100" w:beforeAutospacing="1" w:after="100" w:afterAutospacing="1"/>
              <w:ind w:left="0" w:right="0"/>
              <w:jc w:val="left"/>
              <w:rPr>
                <w:iCs/>
                <w:color w:val="221F1F"/>
                <w:sz w:val="16"/>
                <w:szCs w:val="14"/>
              </w:rPr>
            </w:pPr>
          </w:p>
        </w:tc>
      </w:tr>
      <w:tr w:rsidRPr="00BE7EC4" w:rsidR="00595D96" w:rsidTr="1BF6C985" w14:paraId="08414784"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71CFFC59" w14:textId="5BC56BB2">
            <w:pPr>
              <w:pStyle w:val="Lentelsh2"/>
              <w:spacing w:before="100" w:beforeAutospacing="1" w:after="100" w:afterAutospacing="1"/>
              <w:ind w:left="0" w:right="0"/>
              <w:jc w:val="left"/>
              <w:rPr>
                <w:iCs/>
                <w:sz w:val="16"/>
                <w:szCs w:val="14"/>
              </w:rPr>
            </w:pPr>
            <w:r w:rsidRPr="005D44ED">
              <w:rPr>
                <w:iCs/>
                <w:sz w:val="16"/>
                <w:szCs w:val="14"/>
              </w:rPr>
              <w:t>DAKPR (Diplomų, atestatų ir kvalifikacijos pažymėjim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5310DBA4" w14:textId="1CAD40FE">
            <w:pPr>
              <w:pStyle w:val="Lentelsh2"/>
              <w:spacing w:before="100" w:beforeAutospacing="1" w:after="100" w:afterAutospacing="1"/>
              <w:ind w:left="0" w:right="0"/>
              <w:jc w:val="left"/>
              <w:rPr>
                <w:iCs/>
                <w:color w:val="221F1F"/>
                <w:sz w:val="16"/>
                <w:szCs w:val="14"/>
              </w:rPr>
            </w:pPr>
            <w:r w:rsidRPr="005D44ED">
              <w:rPr>
                <w:iCs/>
                <w:color w:val="221F1F"/>
                <w:sz w:val="16"/>
                <w:szCs w:val="14"/>
              </w:rPr>
              <w:t>Išsilavinimą patvirtinantys dokument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48C6FF6A" w14:textId="358563E0">
            <w:pPr>
              <w:pStyle w:val="Lentelsh2"/>
              <w:spacing w:before="100" w:beforeAutospacing="1" w:after="100" w:afterAutospacing="1"/>
              <w:ind w:left="0" w:right="0"/>
              <w:jc w:val="left"/>
              <w:rPr>
                <w:iCs/>
                <w:color w:val="221F1F"/>
                <w:sz w:val="16"/>
                <w:szCs w:val="14"/>
              </w:rPr>
            </w:pPr>
            <w:r w:rsidRPr="005D44ED">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1541615F" w14:textId="77777777">
            <w:pPr>
              <w:pStyle w:val="Lentelsh2"/>
              <w:spacing w:before="100" w:beforeAutospacing="1" w:after="100" w:afterAutospacing="1"/>
              <w:ind w:left="0" w:right="0"/>
              <w:jc w:val="left"/>
              <w:rPr>
                <w:iCs/>
                <w:color w:val="221F1F"/>
                <w:sz w:val="16"/>
                <w:szCs w:val="14"/>
              </w:rPr>
            </w:pPr>
          </w:p>
        </w:tc>
      </w:tr>
      <w:tr w:rsidRPr="00BE7EC4" w:rsidR="00595D96" w:rsidTr="1BF6C985" w14:paraId="42A51803"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443558D0" w14:textId="41D3D16F">
            <w:pPr>
              <w:pStyle w:val="Lentelsh2"/>
              <w:spacing w:before="100" w:beforeAutospacing="1" w:after="100" w:afterAutospacing="1"/>
              <w:ind w:left="0" w:right="0"/>
              <w:jc w:val="left"/>
              <w:rPr>
                <w:iCs/>
                <w:sz w:val="16"/>
                <w:szCs w:val="14"/>
              </w:rPr>
            </w:pPr>
            <w:r w:rsidRPr="005D44ED">
              <w:rPr>
                <w:iCs/>
                <w:sz w:val="16"/>
                <w:szCs w:val="14"/>
              </w:rPr>
              <w:t>JAR (Juridinių asmen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4D9CF802" w14:textId="193E161D">
            <w:pPr>
              <w:pStyle w:val="Lentelsh2"/>
              <w:spacing w:before="100" w:beforeAutospacing="1" w:after="100" w:afterAutospacing="1"/>
              <w:ind w:left="0" w:right="0"/>
              <w:jc w:val="left"/>
              <w:rPr>
                <w:iCs/>
                <w:color w:val="221F1F"/>
                <w:sz w:val="16"/>
                <w:szCs w:val="14"/>
              </w:rPr>
            </w:pPr>
            <w:r w:rsidRPr="005D44ED">
              <w:rPr>
                <w:iCs/>
                <w:color w:val="221F1F"/>
                <w:sz w:val="16"/>
                <w:szCs w:val="14"/>
              </w:rPr>
              <w:t>Juridinio asmens duomen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19E33367" w14:textId="0DDEC525">
            <w:pPr>
              <w:pStyle w:val="Lentelsh2"/>
              <w:spacing w:before="100" w:beforeAutospacing="1" w:after="100" w:afterAutospacing="1"/>
              <w:ind w:left="0" w:right="0"/>
              <w:jc w:val="left"/>
              <w:rPr>
                <w:iCs/>
                <w:color w:val="221F1F"/>
                <w:sz w:val="16"/>
                <w:szCs w:val="14"/>
              </w:rPr>
            </w:pPr>
            <w:r w:rsidRPr="005D44ED">
              <w:rPr>
                <w:iCs/>
                <w:color w:val="221F1F"/>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3C37C59E" w14:textId="77777777">
            <w:pPr>
              <w:pStyle w:val="Lentelsh2"/>
              <w:spacing w:before="100" w:beforeAutospacing="1" w:after="100" w:afterAutospacing="1"/>
              <w:ind w:left="0" w:right="0"/>
              <w:jc w:val="left"/>
              <w:rPr>
                <w:iCs/>
                <w:color w:val="221F1F"/>
                <w:sz w:val="16"/>
                <w:szCs w:val="14"/>
              </w:rPr>
            </w:pPr>
          </w:p>
        </w:tc>
      </w:tr>
      <w:tr w:rsidRPr="00BE7EC4" w:rsidR="00595D96" w:rsidTr="1BF6C985" w14:paraId="34B6C1C8"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5E9C0595" w14:textId="2C92555A">
            <w:pPr>
              <w:pStyle w:val="Lentelsh2"/>
              <w:spacing w:before="100" w:beforeAutospacing="1" w:after="100" w:afterAutospacing="1"/>
              <w:ind w:left="0" w:right="0"/>
              <w:jc w:val="left"/>
              <w:rPr>
                <w:iCs/>
                <w:sz w:val="16"/>
                <w:szCs w:val="14"/>
              </w:rPr>
            </w:pPr>
            <w:r w:rsidRPr="005D44ED">
              <w:rPr>
                <w:iCs/>
                <w:sz w:val="16"/>
                <w:szCs w:val="14"/>
              </w:rPr>
              <w:t>SoDra (Valstybinis socialinio draudimo fond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3835A23B" w14:textId="77777777">
            <w:pPr>
              <w:pStyle w:val="Lentelsh2"/>
              <w:spacing w:before="100" w:beforeAutospacing="1" w:after="100" w:afterAutospacing="1"/>
              <w:ind w:left="0" w:right="0"/>
              <w:jc w:val="left"/>
              <w:rPr>
                <w:iCs/>
                <w:color w:val="221F1F"/>
                <w:sz w:val="16"/>
                <w:szCs w:val="14"/>
              </w:rPr>
            </w:pPr>
            <w:r w:rsidRPr="005D44ED">
              <w:rPr>
                <w:iCs/>
                <w:color w:val="221F1F"/>
                <w:sz w:val="16"/>
                <w:szCs w:val="14"/>
              </w:rPr>
              <w:t>Darbo vieta ir pareigos</w:t>
            </w:r>
          </w:p>
          <w:p w:rsidRPr="005D44ED" w:rsidR="00595D96" w:rsidP="001C2841" w:rsidRDefault="00595D96" w14:paraId="228EFD3F" w14:textId="0E8C3975">
            <w:pPr>
              <w:pStyle w:val="Lentelsh2"/>
              <w:spacing w:before="100" w:beforeAutospacing="1" w:after="100" w:afterAutospacing="1"/>
              <w:ind w:left="0" w:right="0"/>
              <w:jc w:val="left"/>
              <w:rPr>
                <w:iCs/>
                <w:color w:val="221F1F"/>
                <w:sz w:val="16"/>
                <w:szCs w:val="14"/>
              </w:rPr>
            </w:pPr>
            <w:r w:rsidRPr="005D44ED">
              <w:rPr>
                <w:iCs/>
                <w:color w:val="221F1F"/>
                <w:sz w:val="16"/>
                <w:szCs w:val="14"/>
              </w:rPr>
              <w:t>Profesinės patirties ir kitos su atestuojama sritimi susijusios veiklos a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629624BD" w14:textId="6C65501C">
            <w:pPr>
              <w:pStyle w:val="Lentelsh2"/>
              <w:spacing w:before="100" w:beforeAutospacing="1" w:after="100" w:afterAutospacing="1"/>
              <w:ind w:left="0" w:right="0"/>
              <w:jc w:val="left"/>
              <w:rPr>
                <w:iCs/>
                <w:color w:val="221F1F"/>
                <w:sz w:val="16"/>
                <w:szCs w:val="14"/>
              </w:rPr>
            </w:pPr>
            <w:r w:rsidRPr="005D44ED">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5D44ED" w:rsidR="00595D96" w:rsidP="001C2841" w:rsidRDefault="00595D96" w14:paraId="350C521C" w14:textId="77777777">
            <w:pPr>
              <w:pStyle w:val="Lentelsh2"/>
              <w:spacing w:before="100" w:beforeAutospacing="1" w:after="100" w:afterAutospacing="1"/>
              <w:ind w:left="0" w:right="0"/>
              <w:jc w:val="left"/>
              <w:rPr>
                <w:iCs/>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D30B6">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t xml:space="preserve"> </w:t>
      </w:r>
      <w:bookmarkStart w:name="_Toc165291020" w:id="69"/>
      <w:bookmarkStart w:name="_Toc165291056" w:id="70"/>
      <w:bookmarkStart w:name="_Toc165291294" w:id="71"/>
      <w:bookmarkStart w:name="_Toc173844034" w:id="72"/>
      <w:r w:rsidRPr="000753BC">
        <w:t>VIISP konfigūracija</w:t>
      </w:r>
      <w:bookmarkEnd w:id="69"/>
      <w:bookmarkEnd w:id="70"/>
      <w:bookmarkEnd w:id="71"/>
      <w:bookmarkEnd w:id="72"/>
    </w:p>
    <w:p w:rsidRPr="00BE7EC4" w:rsidR="000753BC" w:rsidP="000753BC" w:rsidRDefault="00827116" w14:paraId="462DB6E1" w14:textId="6F1D210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22</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B323C5" w14:paraId="2B7259A2" w14:textId="77777777">
        <w:trPr>
          <w:trHeight w:val="576"/>
        </w:trPr>
        <w:tc>
          <w:tcPr>
            <w:tcW w:w="2398" w:type="pct"/>
            <w:tcBorders>
              <w:top w:val="single" w:color="002060" w:sz="12" w:space="0"/>
            </w:tcBorders>
            <w:vAlign w:val="top"/>
          </w:tcPr>
          <w:p w:rsidRPr="00B62DBB" w:rsidR="000753BC" w:rsidP="00B62DBB" w:rsidRDefault="000753BC" w14:paraId="18756DB4" w14:textId="06891F5C">
            <w:pPr>
              <w:pStyle w:val="Lentelsh2"/>
              <w:spacing w:before="0" w:after="0"/>
              <w:ind w:left="0" w:right="0"/>
              <w:jc w:val="left"/>
              <w:rPr>
                <w:sz w:val="16"/>
                <w:szCs w:val="14"/>
              </w:rPr>
            </w:pPr>
            <w:r w:rsidRPr="001C2841">
              <w:rPr>
                <w:sz w:val="16"/>
                <w:szCs w:val="14"/>
              </w:rPr>
              <w:t>Sprendimo priėmimo užduotis</w:t>
            </w:r>
          </w:p>
        </w:tc>
        <w:tc>
          <w:tcPr>
            <w:tcW w:w="2602" w:type="pct"/>
            <w:tcBorders>
              <w:top w:val="single" w:color="002060" w:sz="12" w:space="0"/>
            </w:tcBorders>
            <w:vAlign w:val="top"/>
          </w:tcPr>
          <w:p w:rsidRPr="00B62DBB" w:rsidR="000753BC" w:rsidP="00B62DBB" w:rsidRDefault="00595D96" w14:paraId="6BFE408B" w14:textId="35695644">
            <w:pPr>
              <w:pStyle w:val="Lentelsh2"/>
              <w:spacing w:before="0" w:after="0"/>
              <w:ind w:left="0" w:right="0"/>
              <w:jc w:val="left"/>
              <w:rPr>
                <w:sz w:val="16"/>
                <w:szCs w:val="14"/>
              </w:rPr>
            </w:pPr>
            <w:r>
              <w:rPr>
                <w:sz w:val="16"/>
                <w:szCs w:val="14"/>
              </w:rPr>
              <w:t>Išdavimas.</w:t>
            </w:r>
            <w:r w:rsidR="00B87F62">
              <w:rPr>
                <w:sz w:val="16"/>
                <w:szCs w:val="14"/>
              </w:rPr>
              <w:t xml:space="preserve"> Tikslinimas. Galiojimo sustabdymas. Galiojimo sustabdymo panaikinimas. Panaikinimas.</w:t>
            </w:r>
          </w:p>
        </w:tc>
      </w:tr>
      <w:tr w:rsidRPr="00BE7EC4" w:rsidR="000753BC" w:rsidTr="00B323C5" w14:paraId="4898C465" w14:textId="77777777">
        <w:trPr>
          <w:trHeight w:val="576"/>
        </w:trPr>
        <w:tc>
          <w:tcPr>
            <w:tcW w:w="2398" w:type="pct"/>
            <w:vAlign w:val="top"/>
          </w:tcPr>
          <w:p w:rsidRPr="001C2841" w:rsidR="000753BC" w:rsidP="00B62DBB" w:rsidRDefault="000753BC" w14:paraId="7499A325" w14:textId="5DFF8C0A">
            <w:pPr>
              <w:pStyle w:val="Lentelsh2"/>
              <w:spacing w:before="0" w:after="0"/>
              <w:ind w:left="0" w:right="0"/>
              <w:jc w:val="left"/>
              <w:rPr>
                <w:i/>
                <w:sz w:val="16"/>
                <w:szCs w:val="14"/>
              </w:rPr>
            </w:pPr>
            <w:r w:rsidRPr="001C2841">
              <w:rPr>
                <w:sz w:val="16"/>
                <w:szCs w:val="14"/>
              </w:rPr>
              <w:t>Tikslinimo užduotis</w:t>
            </w:r>
          </w:p>
        </w:tc>
        <w:tc>
          <w:tcPr>
            <w:tcW w:w="2602" w:type="pct"/>
            <w:vAlign w:val="top"/>
          </w:tcPr>
          <w:p w:rsidRPr="00595D96" w:rsidR="000753BC" w:rsidP="00B62DBB" w:rsidRDefault="00595D96" w14:paraId="4514C365" w14:textId="43383AF6">
            <w:pPr>
              <w:pStyle w:val="Lentelsh2"/>
              <w:spacing w:before="0" w:after="0"/>
              <w:ind w:left="0" w:right="0"/>
              <w:jc w:val="left"/>
              <w:rPr>
                <w:iCs/>
                <w:color w:val="221F1F"/>
                <w:sz w:val="16"/>
                <w:szCs w:val="14"/>
              </w:rPr>
            </w:pPr>
            <w:r>
              <w:rPr>
                <w:iCs/>
                <w:color w:val="221F1F"/>
                <w:sz w:val="16"/>
                <w:szCs w:val="14"/>
              </w:rPr>
              <w:t>Išdavimas.</w:t>
            </w:r>
          </w:p>
        </w:tc>
      </w:tr>
      <w:tr w:rsidRPr="00BE7EC4" w:rsidR="000753BC" w:rsidTr="00B323C5" w14:paraId="7BEEDECE" w14:textId="77777777">
        <w:trPr>
          <w:trHeight w:val="576"/>
        </w:trPr>
        <w:tc>
          <w:tcPr>
            <w:tcW w:w="2398" w:type="pct"/>
            <w:vAlign w:val="top"/>
          </w:tcPr>
          <w:p w:rsidRPr="001C2841" w:rsidR="000753BC" w:rsidP="00B62DBB" w:rsidRDefault="000753BC" w14:paraId="454C544C" w14:textId="2FAC455C">
            <w:pPr>
              <w:pStyle w:val="Lentelsh2"/>
              <w:spacing w:before="0" w:after="0"/>
              <w:ind w:left="0" w:right="0"/>
              <w:jc w:val="left"/>
              <w:rPr>
                <w:i/>
                <w:sz w:val="16"/>
                <w:szCs w:val="14"/>
              </w:rPr>
            </w:pPr>
            <w:r w:rsidRPr="001C2841">
              <w:rPr>
                <w:sz w:val="16"/>
                <w:szCs w:val="14"/>
              </w:rPr>
              <w:t>Apmokėjimo užduotis</w:t>
            </w:r>
          </w:p>
        </w:tc>
        <w:tc>
          <w:tcPr>
            <w:tcW w:w="2602" w:type="pct"/>
            <w:vAlign w:val="top"/>
          </w:tcPr>
          <w:p w:rsidRPr="00595D96" w:rsidR="000753BC" w:rsidP="00B62DBB" w:rsidRDefault="00595D96" w14:paraId="1C4AC832" w14:textId="7B1ABC10">
            <w:pPr>
              <w:pStyle w:val="Lentelsh2"/>
              <w:spacing w:before="0" w:after="0"/>
              <w:ind w:left="0" w:right="0"/>
              <w:jc w:val="left"/>
              <w:rPr>
                <w:iCs/>
                <w:color w:val="221F1F"/>
                <w:sz w:val="16"/>
                <w:szCs w:val="14"/>
              </w:rPr>
            </w:pPr>
            <w:r>
              <w:rPr>
                <w:iCs/>
                <w:color w:val="221F1F"/>
                <w:sz w:val="16"/>
                <w:szCs w:val="14"/>
              </w:rPr>
              <w:t>Išdavimas.</w:t>
            </w:r>
          </w:p>
        </w:tc>
      </w:tr>
    </w:tbl>
    <w:p w:rsidR="000753BC" w:rsidP="000753BC" w:rsidRDefault="000753BC" w14:paraId="35FF51B7" w14:textId="77777777"/>
    <w:p w:rsidRPr="00BE7EC4" w:rsidR="009D7EE1" w:rsidP="009D7EE1" w:rsidRDefault="00827116" w14:paraId="1EEEB173" w14:textId="1A6057E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3A3631">
        <w:t>23</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133D5C" w:rsidR="005A59D2"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711" w:type="pct"/>
            <w:tcBorders>
              <w:bottom w:val="single" w:color="002060" w:sz="12" w:space="0"/>
            </w:tcBorders>
            <w:shd w:val="clear" w:color="auto" w:fill="CCC9E5"/>
          </w:tcPr>
          <w:p w:rsidRPr="003540D9" w:rsidR="009D7EE1" w:rsidP="00287E72" w:rsidRDefault="009D7EE1" w14:paraId="78F08AFD" w14:textId="02C0AB98">
            <w:pPr>
              <w:pStyle w:val="Lentelsh1"/>
              <w:spacing w:before="120" w:after="120"/>
              <w:ind w:left="0" w:right="284"/>
              <w:rPr>
                <w:b/>
                <w:bCs/>
                <w:color w:val="221F1F"/>
                <w:sz w:val="16"/>
                <w:szCs w:val="14"/>
              </w:rPr>
            </w:pPr>
            <w:r w:rsidRPr="003540D9">
              <w:rPr>
                <w:b/>
                <w:bCs/>
                <w:color w:val="221F1F"/>
                <w:sz w:val="16"/>
                <w:szCs w:val="14"/>
              </w:rPr>
              <w:t>Pranešimo gavėjęs</w:t>
            </w:r>
          </w:p>
        </w:tc>
        <w:tc>
          <w:tcPr>
            <w:tcW w:w="1711" w:type="pct"/>
            <w:tcBorders>
              <w:bottom w:val="single" w:color="002060" w:sz="12" w:space="0"/>
            </w:tcBorders>
            <w:shd w:val="clear" w:color="auto" w:fill="CCC9E5"/>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B87F62" w:rsidTr="00B323C5" w14:paraId="0DAED149" w14:textId="45FE3E26">
        <w:trPr>
          <w:trHeight w:val="576"/>
        </w:trPr>
        <w:tc>
          <w:tcPr>
            <w:tcW w:w="1577" w:type="pct"/>
            <w:tcBorders>
              <w:top w:val="single" w:color="002060" w:sz="12" w:space="0"/>
            </w:tcBorders>
            <w:vAlign w:val="top"/>
          </w:tcPr>
          <w:p w:rsidRPr="001C2841" w:rsidR="00B87F62" w:rsidP="00B87F62" w:rsidRDefault="00B87F62" w14:paraId="08E5AA7F" w14:textId="63ABBD42">
            <w:pPr>
              <w:pStyle w:val="Lentelsh1"/>
              <w:spacing w:before="100" w:beforeAutospacing="1" w:after="100" w:afterAutospacing="1"/>
              <w:ind w:left="0" w:right="0"/>
              <w:rPr>
                <w:color w:val="221F1F"/>
                <w:sz w:val="16"/>
                <w:szCs w:val="14"/>
              </w:rPr>
            </w:pPr>
            <w:r w:rsidRPr="001C2841">
              <w:rPr>
                <w:color w:val="221F1F"/>
                <w:sz w:val="16"/>
                <w:szCs w:val="14"/>
              </w:rPr>
              <w:t>Paslaugos užsakymas sėkmingai pateiktas</w:t>
            </w:r>
          </w:p>
        </w:tc>
        <w:tc>
          <w:tcPr>
            <w:tcW w:w="1711" w:type="pct"/>
            <w:tcBorders>
              <w:top w:val="single" w:color="002060" w:sz="12" w:space="0"/>
            </w:tcBorders>
            <w:vAlign w:val="top"/>
          </w:tcPr>
          <w:p w:rsidRPr="001C2841" w:rsidR="00B87F62" w:rsidP="00B87F62" w:rsidRDefault="00B87F62" w14:paraId="6DCA8720" w14:textId="638C5E3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Pr="001C2841" w:rsidR="00B87F62" w:rsidP="00B87F62" w:rsidRDefault="00B87F62" w14:paraId="45A3152A" w14:textId="59BF1C23">
            <w:pPr>
              <w:pStyle w:val="Lentelsh1"/>
              <w:spacing w:before="100" w:beforeAutospacing="1" w:after="100" w:afterAutospacing="1"/>
              <w:ind w:left="0" w:right="0"/>
              <w:rPr>
                <w:color w:val="221F1F"/>
                <w:sz w:val="16"/>
                <w:szCs w:val="14"/>
              </w:rPr>
            </w:pPr>
            <w:r>
              <w:rPr>
                <w:color w:val="221F1F"/>
                <w:sz w:val="16"/>
                <w:szCs w:val="14"/>
              </w:rPr>
              <w:t>Išdavimas T4</w:t>
            </w:r>
          </w:p>
        </w:tc>
      </w:tr>
      <w:tr w:rsidRPr="00C0415C" w:rsidR="00B87F62" w:rsidTr="00B323C5" w14:paraId="2D6048A1" w14:textId="1C6FD28A">
        <w:trPr>
          <w:trHeight w:val="576"/>
        </w:trPr>
        <w:tc>
          <w:tcPr>
            <w:tcW w:w="1577" w:type="pct"/>
            <w:vAlign w:val="top"/>
          </w:tcPr>
          <w:p w:rsidRPr="001C2841" w:rsidR="00B87F62" w:rsidP="00B87F62" w:rsidRDefault="00B87F62" w14:paraId="069F9E56" w14:textId="466E515D">
            <w:pPr>
              <w:pStyle w:val="Lentelsh1"/>
              <w:spacing w:before="100" w:beforeAutospacing="1" w:after="100" w:afterAutospacing="1"/>
              <w:ind w:left="0" w:right="0"/>
              <w:rPr>
                <w:color w:val="221F1F"/>
                <w:sz w:val="16"/>
                <w:szCs w:val="14"/>
              </w:rPr>
            </w:pPr>
            <w:r w:rsidRPr="001C2841">
              <w:rPr>
                <w:color w:val="221F1F"/>
                <w:sz w:val="16"/>
                <w:szCs w:val="14"/>
              </w:rPr>
              <w:t>Gauta sprendimo priėmimo užduotis</w:t>
            </w:r>
          </w:p>
        </w:tc>
        <w:tc>
          <w:tcPr>
            <w:tcW w:w="1711" w:type="pct"/>
            <w:vAlign w:val="top"/>
          </w:tcPr>
          <w:p w:rsidRPr="001C2841" w:rsidR="00B87F62" w:rsidP="00B87F62" w:rsidRDefault="00B87F62" w14:paraId="348A014A" w14:textId="1134446A">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B87F62" w:rsidP="00B87F62" w:rsidRDefault="00B87F62" w14:paraId="08ECA94A" w14:textId="17649A91">
            <w:pPr>
              <w:pStyle w:val="Lentelsh1"/>
              <w:spacing w:before="100" w:beforeAutospacing="1" w:after="100" w:afterAutospacing="1"/>
              <w:ind w:left="0" w:right="0"/>
              <w:rPr>
                <w:color w:val="221F1F"/>
                <w:sz w:val="16"/>
                <w:szCs w:val="14"/>
              </w:rPr>
            </w:pPr>
            <w:r>
              <w:rPr>
                <w:color w:val="221F1F"/>
                <w:sz w:val="16"/>
                <w:szCs w:val="14"/>
              </w:rPr>
              <w:t>Išdavimas T14 , panaikinimas T5</w:t>
            </w:r>
          </w:p>
        </w:tc>
      </w:tr>
      <w:tr w:rsidRPr="00C0415C" w:rsidR="00B87F62" w:rsidTr="00B323C5" w14:paraId="5240D660" w14:textId="77777777">
        <w:trPr>
          <w:trHeight w:val="576"/>
        </w:trPr>
        <w:tc>
          <w:tcPr>
            <w:tcW w:w="1577" w:type="pct"/>
            <w:vAlign w:val="top"/>
          </w:tcPr>
          <w:p w:rsidRPr="001C2841" w:rsidR="00B87F62" w:rsidP="00B87F62" w:rsidRDefault="00B87F62" w14:paraId="700B0C43" w14:textId="1D315201">
            <w:pPr>
              <w:pStyle w:val="Lentelsh1"/>
              <w:spacing w:before="100" w:beforeAutospacing="1" w:after="100" w:afterAutospacing="1"/>
              <w:ind w:left="0" w:right="0"/>
              <w:rPr>
                <w:color w:val="221F1F"/>
                <w:sz w:val="16"/>
                <w:szCs w:val="14"/>
              </w:rPr>
            </w:pPr>
            <w:r w:rsidRPr="001C2841">
              <w:rPr>
                <w:color w:val="221F1F"/>
                <w:sz w:val="16"/>
                <w:szCs w:val="14"/>
              </w:rPr>
              <w:t>Sukurta apmokėjimo užduotis</w:t>
            </w:r>
          </w:p>
        </w:tc>
        <w:tc>
          <w:tcPr>
            <w:tcW w:w="1711" w:type="pct"/>
            <w:vAlign w:val="top"/>
          </w:tcPr>
          <w:p w:rsidRPr="001C2841" w:rsidR="00B87F62" w:rsidP="00B87F62" w:rsidRDefault="00B87F62" w14:paraId="72E26AF6" w14:textId="0823AC6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B87F62" w:rsidP="00B87F62" w:rsidRDefault="00B87F62" w14:paraId="732E4CAF" w14:textId="1BE551DC">
            <w:pPr>
              <w:pStyle w:val="Lentelsh1"/>
              <w:spacing w:before="100" w:beforeAutospacing="1" w:after="100" w:afterAutospacing="1"/>
              <w:ind w:left="0" w:right="0"/>
              <w:rPr>
                <w:color w:val="221F1F"/>
                <w:sz w:val="16"/>
                <w:szCs w:val="14"/>
              </w:rPr>
            </w:pPr>
            <w:r>
              <w:rPr>
                <w:color w:val="221F1F"/>
                <w:sz w:val="16"/>
                <w:szCs w:val="14"/>
              </w:rPr>
              <w:t>-</w:t>
            </w:r>
          </w:p>
        </w:tc>
      </w:tr>
      <w:tr w:rsidRPr="00C0415C" w:rsidR="00B87F62" w:rsidTr="00B323C5" w14:paraId="314C4745" w14:textId="77777777">
        <w:trPr>
          <w:trHeight w:val="576"/>
        </w:trPr>
        <w:tc>
          <w:tcPr>
            <w:tcW w:w="1577" w:type="pct"/>
            <w:vAlign w:val="top"/>
          </w:tcPr>
          <w:p w:rsidRPr="001C2841" w:rsidR="00B87F62" w:rsidP="00B87F62" w:rsidRDefault="00B87F62" w14:paraId="59F8F251" w14:textId="5B98F208">
            <w:pPr>
              <w:pStyle w:val="Lentelsh1"/>
              <w:spacing w:before="100" w:beforeAutospacing="1" w:after="100" w:afterAutospacing="1"/>
              <w:ind w:left="0" w:right="0"/>
              <w:rPr>
                <w:color w:val="221F1F"/>
                <w:sz w:val="16"/>
                <w:szCs w:val="14"/>
              </w:rPr>
            </w:pPr>
            <w:r w:rsidRPr="001C2841">
              <w:rPr>
                <w:color w:val="221F1F"/>
                <w:sz w:val="16"/>
                <w:szCs w:val="14"/>
              </w:rPr>
              <w:t>Neįvykdytas apmokėjimas</w:t>
            </w:r>
          </w:p>
        </w:tc>
        <w:tc>
          <w:tcPr>
            <w:tcW w:w="1711" w:type="pct"/>
            <w:vAlign w:val="top"/>
          </w:tcPr>
          <w:p w:rsidRPr="001C2841" w:rsidR="00B87F62" w:rsidP="00B87F62" w:rsidRDefault="00B87F62" w14:paraId="3E74F0DB" w14:textId="158A1339">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B87F62" w:rsidP="00B87F62" w:rsidRDefault="00B87F62" w14:paraId="2748DCD3" w14:textId="68A927CA">
            <w:pPr>
              <w:pStyle w:val="Lentelsh1"/>
              <w:spacing w:before="100" w:beforeAutospacing="1" w:after="100" w:afterAutospacing="1"/>
              <w:ind w:left="0" w:right="0"/>
              <w:rPr>
                <w:color w:val="221F1F"/>
                <w:sz w:val="16"/>
                <w:szCs w:val="14"/>
              </w:rPr>
            </w:pPr>
            <w:r>
              <w:rPr>
                <w:color w:val="221F1F"/>
                <w:sz w:val="16"/>
                <w:szCs w:val="14"/>
              </w:rPr>
              <w:t>-</w:t>
            </w:r>
          </w:p>
        </w:tc>
      </w:tr>
      <w:tr w:rsidRPr="00C0415C" w:rsidR="00B87F62" w:rsidTr="00B323C5" w14:paraId="0B55DDBC" w14:textId="77777777">
        <w:trPr>
          <w:trHeight w:val="576"/>
        </w:trPr>
        <w:tc>
          <w:tcPr>
            <w:tcW w:w="1577" w:type="pct"/>
            <w:vAlign w:val="top"/>
          </w:tcPr>
          <w:p w:rsidRPr="001C2841" w:rsidR="00B87F62" w:rsidP="00B87F62" w:rsidRDefault="00B87F62" w14:paraId="21D8F1A9" w14:textId="6D101DEA">
            <w:pPr>
              <w:pStyle w:val="Lentelsh1"/>
              <w:spacing w:before="100" w:beforeAutospacing="1" w:after="100" w:afterAutospacing="1"/>
              <w:ind w:left="0" w:right="0"/>
              <w:rPr>
                <w:color w:val="221F1F"/>
                <w:sz w:val="16"/>
                <w:szCs w:val="14"/>
              </w:rPr>
            </w:pPr>
            <w:r w:rsidRPr="001C2841">
              <w:rPr>
                <w:color w:val="221F1F"/>
                <w:sz w:val="16"/>
                <w:szCs w:val="14"/>
              </w:rPr>
              <w:t>Įvykdytas apmokėjimas</w:t>
            </w:r>
          </w:p>
        </w:tc>
        <w:tc>
          <w:tcPr>
            <w:tcW w:w="1711" w:type="pct"/>
            <w:vAlign w:val="top"/>
          </w:tcPr>
          <w:p w:rsidRPr="001C2841" w:rsidR="00B87F62" w:rsidP="00B87F62" w:rsidRDefault="00B87F62" w14:paraId="1ABB9825" w14:textId="1E587A4B">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B87F62" w:rsidP="00B87F62" w:rsidRDefault="00B87F62" w14:paraId="29C87C50" w14:textId="09D168EA">
            <w:pPr>
              <w:pStyle w:val="Lentelsh1"/>
              <w:spacing w:before="100" w:beforeAutospacing="1" w:after="100" w:afterAutospacing="1"/>
              <w:ind w:left="0" w:right="0"/>
              <w:rPr>
                <w:color w:val="221F1F"/>
                <w:sz w:val="16"/>
                <w:szCs w:val="14"/>
              </w:rPr>
            </w:pPr>
            <w:r>
              <w:rPr>
                <w:color w:val="221F1F"/>
                <w:sz w:val="16"/>
                <w:szCs w:val="14"/>
              </w:rPr>
              <w:t>-</w:t>
            </w:r>
          </w:p>
        </w:tc>
      </w:tr>
      <w:tr w:rsidRPr="00C0415C" w:rsidR="00B87F62" w:rsidTr="00B323C5" w14:paraId="004777AA" w14:textId="77777777">
        <w:trPr>
          <w:trHeight w:val="576"/>
        </w:trPr>
        <w:tc>
          <w:tcPr>
            <w:tcW w:w="1577" w:type="pct"/>
            <w:vAlign w:val="top"/>
          </w:tcPr>
          <w:p w:rsidRPr="001C2841" w:rsidR="00B87F62" w:rsidP="00B87F62" w:rsidRDefault="00B87F62" w14:paraId="1EC371D4" w14:textId="16E57138">
            <w:pPr>
              <w:pStyle w:val="Lentelsh1"/>
              <w:spacing w:before="100" w:beforeAutospacing="1" w:after="100" w:afterAutospacing="1"/>
              <w:ind w:left="0" w:right="0"/>
              <w:rPr>
                <w:color w:val="221F1F"/>
                <w:sz w:val="16"/>
                <w:szCs w:val="14"/>
              </w:rPr>
            </w:pPr>
            <w:r w:rsidRPr="001C2841">
              <w:rPr>
                <w:color w:val="221F1F"/>
                <w:sz w:val="16"/>
                <w:szCs w:val="14"/>
              </w:rPr>
              <w:t>Paslaugos užsakymo tikslinimas</w:t>
            </w:r>
          </w:p>
        </w:tc>
        <w:tc>
          <w:tcPr>
            <w:tcW w:w="1711" w:type="pct"/>
            <w:vAlign w:val="top"/>
          </w:tcPr>
          <w:p w:rsidRPr="001C2841" w:rsidR="00B87F62" w:rsidP="00B87F62" w:rsidRDefault="00B87F62" w14:paraId="4AF2A051" w14:textId="40FD7C05">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B87F62" w:rsidP="00B87F62" w:rsidRDefault="00B87F62" w14:paraId="58FD1625" w14:textId="7AAA385F">
            <w:pPr>
              <w:pStyle w:val="Lentelsh1"/>
              <w:spacing w:before="100" w:beforeAutospacing="1" w:after="100" w:afterAutospacing="1"/>
              <w:ind w:left="0" w:right="0"/>
              <w:rPr>
                <w:color w:val="221F1F"/>
                <w:sz w:val="16"/>
                <w:szCs w:val="14"/>
              </w:rPr>
            </w:pPr>
            <w:r>
              <w:rPr>
                <w:color w:val="221F1F"/>
                <w:sz w:val="16"/>
                <w:szCs w:val="14"/>
              </w:rPr>
              <w:t>Išdavimas E3</w:t>
            </w:r>
          </w:p>
        </w:tc>
      </w:tr>
      <w:tr w:rsidRPr="00C0415C" w:rsidR="00B87F62" w:rsidTr="00B323C5" w14:paraId="50FCFA6D" w14:textId="7A273559">
        <w:trPr>
          <w:trHeight w:val="576"/>
        </w:trPr>
        <w:tc>
          <w:tcPr>
            <w:tcW w:w="1577" w:type="pct"/>
            <w:vAlign w:val="top"/>
          </w:tcPr>
          <w:p w:rsidRPr="001C2841" w:rsidR="00B87F62" w:rsidP="00B87F62" w:rsidRDefault="00B87F62" w14:paraId="61CF0CAC" w14:textId="578BB431">
            <w:pPr>
              <w:pStyle w:val="Lentelsh1"/>
              <w:spacing w:before="100" w:beforeAutospacing="1" w:after="100" w:afterAutospacing="1"/>
              <w:ind w:left="0" w:right="0"/>
              <w:rPr>
                <w:color w:val="221F1F"/>
                <w:sz w:val="16"/>
                <w:szCs w:val="14"/>
              </w:rPr>
            </w:pPr>
            <w:r w:rsidRPr="001C2841">
              <w:rPr>
                <w:color w:val="221F1F"/>
                <w:sz w:val="16"/>
                <w:szCs w:val="14"/>
              </w:rPr>
              <w:t>Paslaugos užsakymo tikslinimas neįvykdytas</w:t>
            </w:r>
          </w:p>
        </w:tc>
        <w:tc>
          <w:tcPr>
            <w:tcW w:w="1711" w:type="pct"/>
            <w:vAlign w:val="top"/>
          </w:tcPr>
          <w:p w:rsidRPr="001C2841" w:rsidR="00B87F62" w:rsidP="00B87F62" w:rsidRDefault="00B87F62" w14:paraId="5F260790" w14:textId="258C969E">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B87F62" w:rsidP="00B87F62" w:rsidRDefault="00B87F62" w14:paraId="4D36A3BF" w14:textId="3E77EA52">
            <w:pPr>
              <w:pStyle w:val="Lentelsh1"/>
              <w:spacing w:before="100" w:beforeAutospacing="1" w:after="100" w:afterAutospacing="1"/>
              <w:ind w:left="0" w:right="0"/>
              <w:rPr>
                <w:color w:val="221F1F"/>
                <w:sz w:val="16"/>
                <w:szCs w:val="14"/>
              </w:rPr>
            </w:pPr>
            <w:r>
              <w:rPr>
                <w:color w:val="221F1F"/>
                <w:sz w:val="16"/>
                <w:szCs w:val="14"/>
              </w:rPr>
              <w:t>-</w:t>
            </w:r>
          </w:p>
        </w:tc>
      </w:tr>
      <w:tr w:rsidRPr="00C0415C" w:rsidR="00B87F62" w:rsidTr="00B323C5" w14:paraId="59AAA485" w14:textId="77777777">
        <w:trPr>
          <w:trHeight w:val="576"/>
        </w:trPr>
        <w:tc>
          <w:tcPr>
            <w:tcW w:w="1577" w:type="pct"/>
            <w:vAlign w:val="top"/>
          </w:tcPr>
          <w:p w:rsidRPr="001C2841" w:rsidR="00B87F62" w:rsidP="00B87F62" w:rsidRDefault="00B87F62" w14:paraId="3DB278B4" w14:textId="1D7AE492">
            <w:pPr>
              <w:pStyle w:val="Lentelsh1"/>
              <w:spacing w:before="100" w:beforeAutospacing="1" w:after="100" w:afterAutospacing="1"/>
              <w:ind w:left="0" w:right="0"/>
              <w:rPr>
                <w:color w:val="221F1F"/>
                <w:sz w:val="16"/>
                <w:szCs w:val="14"/>
              </w:rPr>
            </w:pPr>
            <w:r w:rsidRPr="001C2841">
              <w:rPr>
                <w:color w:val="221F1F"/>
                <w:sz w:val="16"/>
                <w:szCs w:val="14"/>
              </w:rPr>
              <w:t>Paslaugos užsakymas patikslintas</w:t>
            </w:r>
          </w:p>
        </w:tc>
        <w:tc>
          <w:tcPr>
            <w:tcW w:w="1711" w:type="pct"/>
            <w:vAlign w:val="top"/>
          </w:tcPr>
          <w:p w:rsidRPr="001C2841" w:rsidR="00B87F62" w:rsidP="00B87F62" w:rsidRDefault="00B87F62" w14:paraId="02CD5C9F" w14:textId="0E9F7F39">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B87F62" w:rsidP="00B87F62" w:rsidRDefault="00B87F62" w14:paraId="1B670154" w14:textId="55594614">
            <w:pPr>
              <w:pStyle w:val="Lentelsh1"/>
              <w:spacing w:before="100" w:beforeAutospacing="1" w:after="100" w:afterAutospacing="1"/>
              <w:ind w:left="0" w:right="0"/>
              <w:rPr>
                <w:color w:val="221F1F"/>
                <w:sz w:val="16"/>
                <w:szCs w:val="14"/>
              </w:rPr>
            </w:pPr>
            <w:r>
              <w:rPr>
                <w:color w:val="221F1F"/>
                <w:sz w:val="16"/>
                <w:szCs w:val="14"/>
              </w:rPr>
              <w:t>Išdavimas E4</w:t>
            </w:r>
          </w:p>
        </w:tc>
      </w:tr>
      <w:tr w:rsidRPr="00C0415C" w:rsidR="00B87F62" w:rsidTr="00B323C5" w14:paraId="6CD99572" w14:textId="77777777">
        <w:trPr>
          <w:trHeight w:val="576"/>
        </w:trPr>
        <w:tc>
          <w:tcPr>
            <w:tcW w:w="1577" w:type="pct"/>
            <w:vAlign w:val="top"/>
          </w:tcPr>
          <w:p w:rsidRPr="001C2841" w:rsidR="00B87F62" w:rsidP="00B87F62" w:rsidRDefault="00B87F62" w14:paraId="465F5824" w14:textId="17E05A71">
            <w:pPr>
              <w:pStyle w:val="Lentelsh1"/>
              <w:spacing w:before="100" w:beforeAutospacing="1" w:after="100" w:afterAutospacing="1"/>
              <w:ind w:left="0" w:right="0"/>
              <w:rPr>
                <w:color w:val="221F1F"/>
                <w:sz w:val="16"/>
                <w:szCs w:val="14"/>
              </w:rPr>
            </w:pPr>
            <w:r w:rsidRPr="001C2841">
              <w:rPr>
                <w:color w:val="221F1F"/>
                <w:sz w:val="16"/>
                <w:szCs w:val="14"/>
              </w:rPr>
              <w:t>Paslaugos užsakymas įvykdytas</w:t>
            </w:r>
          </w:p>
        </w:tc>
        <w:tc>
          <w:tcPr>
            <w:tcW w:w="1711" w:type="pct"/>
            <w:vAlign w:val="top"/>
          </w:tcPr>
          <w:p w:rsidRPr="001C2841" w:rsidR="00B87F62" w:rsidP="00B87F62" w:rsidRDefault="00B87F62" w14:paraId="52C534D1" w14:textId="14FA6563">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B87F62" w:rsidP="00B87F62" w:rsidRDefault="00B87F62" w14:paraId="72882AA9" w14:textId="6FC328FF">
            <w:pPr>
              <w:pStyle w:val="Lentelsh1"/>
              <w:spacing w:before="100" w:beforeAutospacing="1" w:after="100" w:afterAutospacing="1"/>
              <w:ind w:left="0" w:right="0"/>
              <w:rPr>
                <w:color w:val="221F1F"/>
                <w:sz w:val="16"/>
                <w:szCs w:val="14"/>
              </w:rPr>
            </w:pPr>
            <w:r>
              <w:rPr>
                <w:color w:val="221F1F"/>
                <w:sz w:val="16"/>
                <w:szCs w:val="14"/>
              </w:rPr>
              <w:t>Išdavimas E16 – E17 , panaikinimas E14</w:t>
            </w:r>
          </w:p>
        </w:tc>
      </w:tr>
      <w:tr w:rsidRPr="00C0415C" w:rsidR="00B87F62" w:rsidTr="00B323C5" w14:paraId="6E702A8A" w14:textId="77777777">
        <w:trPr>
          <w:trHeight w:val="576"/>
        </w:trPr>
        <w:tc>
          <w:tcPr>
            <w:tcW w:w="1577" w:type="pct"/>
            <w:vAlign w:val="top"/>
          </w:tcPr>
          <w:p w:rsidRPr="001C2841" w:rsidR="00B87F62" w:rsidP="00B87F62" w:rsidRDefault="00B87F62" w14:paraId="451BEAD6" w14:textId="037C89F7">
            <w:pPr>
              <w:pStyle w:val="Lentelsh1"/>
              <w:spacing w:before="100" w:beforeAutospacing="1" w:after="100" w:afterAutospacing="1"/>
              <w:ind w:left="0" w:right="0"/>
              <w:rPr>
                <w:color w:val="221F1F"/>
                <w:sz w:val="16"/>
                <w:szCs w:val="14"/>
              </w:rPr>
            </w:pPr>
            <w:r w:rsidRPr="001C2841">
              <w:rPr>
                <w:color w:val="221F1F"/>
                <w:sz w:val="16"/>
                <w:szCs w:val="14"/>
              </w:rPr>
              <w:t>Paslaugos užsakymas atmestas</w:t>
            </w:r>
          </w:p>
        </w:tc>
        <w:tc>
          <w:tcPr>
            <w:tcW w:w="1711" w:type="pct"/>
            <w:vAlign w:val="top"/>
          </w:tcPr>
          <w:p w:rsidRPr="001C2841" w:rsidR="00B87F62" w:rsidP="00B87F62" w:rsidRDefault="00B87F62" w14:paraId="5B0CDB4C" w14:textId="5BC56B7F">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B87F62" w:rsidP="00B87F62" w:rsidRDefault="00B87F62" w14:paraId="1745DE5C" w14:textId="40357664">
            <w:pPr>
              <w:pStyle w:val="Lentelsh1"/>
              <w:spacing w:before="100" w:beforeAutospacing="1" w:after="100" w:afterAutospacing="1"/>
              <w:ind w:left="0" w:right="0"/>
              <w:rPr>
                <w:color w:val="221F1F"/>
                <w:sz w:val="16"/>
                <w:szCs w:val="14"/>
              </w:rPr>
            </w:pPr>
            <w:r>
              <w:rPr>
                <w:color w:val="221F1F"/>
                <w:sz w:val="16"/>
                <w:szCs w:val="14"/>
              </w:rPr>
              <w:t>Išdavimas E18</w:t>
            </w:r>
          </w:p>
        </w:tc>
      </w:tr>
    </w:tbl>
    <w:p w:rsidRPr="009D7EE1" w:rsidR="009D7EE1" w:rsidP="009D7EE1" w:rsidRDefault="009D7EE1" w14:paraId="08D5FC86" w14:textId="0464038E">
      <w:pPr>
        <w:sectPr w:rsidRPr="009D7EE1" w:rsidR="009D7EE1" w:rsidSect="009D30B6">
          <w:pgSz w:w="11906" w:h="16838" w:orient="portrait" w:code="9"/>
          <w:pgMar w:top="1134" w:right="1134" w:bottom="851" w:left="1843" w:header="0" w:footer="397" w:gutter="0"/>
          <w:cols w:space="720"/>
          <w:docGrid w:linePitch="360"/>
        </w:sectPr>
      </w:pPr>
    </w:p>
    <w:p w:rsidR="002E08A0" w:rsidP="002E08A0" w:rsidRDefault="002E08A0" w14:paraId="231BBC1D" w14:textId="2F7C1A5A">
      <w:pPr>
        <w:pStyle w:val="Heading1"/>
        <w:rPr>
          <w:rFonts w:ascii="Arial" w:hAnsi="Arial"/>
          <w:color w:val="213A6D" w:themeColor="text1"/>
        </w:rPr>
      </w:pPr>
      <w:bookmarkStart w:name="_Toc165291021" w:id="73"/>
      <w:bookmarkStart w:name="_Toc165291057" w:id="74"/>
      <w:bookmarkStart w:name="_Toc165291295" w:id="75"/>
      <w:bookmarkStart w:name="_Toc173844035" w:id="76"/>
      <w:r>
        <w:t>Priedai</w:t>
      </w:r>
      <w:bookmarkEnd w:id="40"/>
      <w:bookmarkEnd w:id="73"/>
      <w:bookmarkEnd w:id="74"/>
      <w:bookmarkEnd w:id="75"/>
      <w:bookmarkEnd w:id="76"/>
    </w:p>
    <w:p w:rsidR="00DB791D" w:rsidP="00602753" w:rsidRDefault="00DB791D" w14:paraId="45F052CD" w14:textId="13A32139">
      <w:pPr>
        <w:pStyle w:val="Heading2"/>
        <w:ind w:left="0" w:firstLine="0"/>
        <w:rPr>
          <w:sz w:val="32"/>
          <w:szCs w:val="32"/>
        </w:rPr>
      </w:pPr>
      <w:bookmarkStart w:name="_Toc165290833" w:id="77"/>
      <w:bookmarkStart w:name="_Toc165291022" w:id="78"/>
      <w:bookmarkStart w:name="_Toc165291058" w:id="79"/>
      <w:bookmarkStart w:name="_Toc165291296" w:id="80"/>
      <w:bookmarkStart w:name="_Toc173844036" w:id="81"/>
      <w:r w:rsidRPr="00602753">
        <w:rPr>
          <w:sz w:val="32"/>
          <w:szCs w:val="32"/>
        </w:rPr>
        <w:t>Dabartinė licencijos gavimo prašymo forma</w:t>
      </w:r>
      <w:bookmarkEnd w:id="77"/>
      <w:bookmarkEnd w:id="78"/>
      <w:bookmarkEnd w:id="79"/>
      <w:bookmarkEnd w:id="80"/>
      <w:bookmarkEnd w:id="81"/>
    </w:p>
    <w:p w:rsidR="00D94A7C" w:rsidP="00D94A7C" w:rsidRDefault="00D94A7C" w14:paraId="2C112EE6" w14:textId="77777777">
      <w:pPr>
        <w:suppressAutoHyphens/>
        <w:ind w:left="4395"/>
        <w:textAlignment w:val="center"/>
        <w:rPr>
          <w:szCs w:val="24"/>
        </w:rPr>
      </w:pPr>
      <w:r>
        <w:rPr>
          <w:szCs w:val="24"/>
        </w:rPr>
        <w:t>Asmenų, įskaitant dozimetrijos tarnybas, siekiančių atlikti visuomenės sveikatos saugai užtikrinti reikalingus žmonių apšvitos dozių ir (ar) dozės galios, ir (ar) aktyvumo matavimus ir (ar) apšvitos dozių įvertinimą, ir (ar) radionuklidų, išmetamų į aplinką ir (ar) esančių aplinkos komponentuose (ore, vandenyje, dirvožemyje), tyrimus ir (ar) imti ėminius šiems tyrimams atlikti, pripažinimo tvarkos aprašo</w:t>
      </w:r>
    </w:p>
    <w:p w:rsidR="00D94A7C" w:rsidP="00D94A7C" w:rsidRDefault="00D94A7C" w14:paraId="2A40F6D6" w14:textId="77777777">
      <w:pPr>
        <w:suppressAutoHyphens/>
        <w:ind w:left="4395"/>
        <w:textAlignment w:val="center"/>
        <w:rPr>
          <w:szCs w:val="24"/>
        </w:rPr>
      </w:pPr>
      <w:r>
        <w:rPr>
          <w:szCs w:val="24"/>
        </w:rPr>
        <w:t>1 priedas</w:t>
      </w:r>
    </w:p>
    <w:p w:rsidR="00D94A7C" w:rsidP="00D94A7C" w:rsidRDefault="00D94A7C" w14:paraId="194A3BF2" w14:textId="77777777">
      <w:pPr>
        <w:jc w:val="center"/>
        <w:rPr>
          <w:szCs w:val="24"/>
        </w:rPr>
      </w:pPr>
    </w:p>
    <w:p w:rsidR="00D94A7C" w:rsidP="00D94A7C" w:rsidRDefault="00D94A7C" w14:paraId="4FEA8256" w14:textId="77777777">
      <w:pPr>
        <w:jc w:val="center"/>
        <w:rPr>
          <w:b/>
          <w:szCs w:val="24"/>
        </w:rPr>
      </w:pPr>
      <w:r>
        <w:rPr>
          <w:b/>
          <w:szCs w:val="24"/>
        </w:rPr>
        <w:t>(Prašymo dėl pripažinimo forma)</w:t>
      </w:r>
    </w:p>
    <w:p w:rsidR="00D94A7C" w:rsidP="00D94A7C" w:rsidRDefault="00D94A7C" w14:paraId="72970BC2" w14:textId="77777777">
      <w:pPr>
        <w:jc w:val="center"/>
        <w:rPr>
          <w:szCs w:val="24"/>
        </w:rPr>
      </w:pPr>
    </w:p>
    <w:p w:rsidR="00D94A7C" w:rsidP="00D94A7C" w:rsidRDefault="00D94A7C" w14:paraId="27AB0E9C" w14:textId="415C9445">
      <w:pPr>
        <w:ind w:right="-106"/>
        <w:jc w:val="center"/>
        <w:rPr>
          <w:szCs w:val="24"/>
          <w:lang w:eastAsia="lt-LT"/>
        </w:rPr>
      </w:pPr>
      <w:r>
        <w:rPr>
          <w:szCs w:val="24"/>
          <w:lang w:eastAsia="lt-LT"/>
        </w:rPr>
        <w:t>___________________________________________________________________________</w:t>
      </w:r>
    </w:p>
    <w:p w:rsidR="002E2E37" w:rsidP="002E2E37" w:rsidRDefault="00D94A7C" w14:paraId="73994446" w14:textId="77777777">
      <w:pPr>
        <w:ind w:right="-97"/>
        <w:jc w:val="center"/>
        <w:rPr>
          <w:sz w:val="18"/>
        </w:rPr>
      </w:pPr>
      <w:r>
        <w:rPr>
          <w:sz w:val="18"/>
          <w:lang w:eastAsia="lt-LT"/>
        </w:rPr>
        <w:t>(</w:t>
      </w:r>
      <w:r>
        <w:rPr>
          <w:sz w:val="18"/>
          <w:lang w:val="pt-BR"/>
        </w:rPr>
        <w:t>juridinio asmens, kitos organizacijos ar jų filialo pavadinimas, teisinė forma, kodas, buveinės adresas (korespondencijos adresas, jei skiriasi nuo buveinės adreso), telefonas, elektroninis paštas / fizinio asmens vardas, pavardė, asmens kodas arba asmens tapatybę įrodančio dokumento pavadinimas ir numeris, telefonas, elektroninis paštas</w:t>
      </w:r>
      <w:r>
        <w:rPr>
          <w:sz w:val="18"/>
        </w:rPr>
        <w:t>)</w:t>
      </w:r>
    </w:p>
    <w:p w:rsidR="002E2E37" w:rsidP="002E2E37" w:rsidRDefault="00D94A7C" w14:paraId="6C9A780C" w14:textId="77777777">
      <w:pPr>
        <w:ind w:right="-97"/>
        <w:jc w:val="left"/>
        <w:rPr>
          <w:sz w:val="18"/>
        </w:rPr>
      </w:pPr>
      <w:r>
        <w:rPr>
          <w:iCs/>
          <w:szCs w:val="24"/>
          <w:lang w:eastAsia="x-none"/>
        </w:rPr>
        <w:t>Radiacinės saugos centrui</w:t>
      </w:r>
    </w:p>
    <w:p w:rsidRPr="002E2E37" w:rsidR="00D94A7C" w:rsidP="00D83E1C" w:rsidRDefault="00D94A7C" w14:paraId="5EDC12AA" w14:textId="118D163A">
      <w:pPr>
        <w:ind w:right="-97"/>
        <w:jc w:val="center"/>
        <w:rPr>
          <w:sz w:val="18"/>
        </w:rPr>
      </w:pPr>
      <w:r>
        <w:rPr>
          <w:b/>
          <w:iCs/>
          <w:caps/>
          <w:szCs w:val="24"/>
          <w:lang w:eastAsia="x-none"/>
        </w:rPr>
        <w:t>PRAŠYMAS DĖL PRIPAŽINIMO</w:t>
      </w:r>
    </w:p>
    <w:p w:rsidR="00D94A7C" w:rsidP="00D94A7C" w:rsidRDefault="00D94A7C" w14:paraId="3BC4E1B8" w14:textId="77777777">
      <w:pPr>
        <w:rPr>
          <w:szCs w:val="24"/>
          <w:lang w:eastAsia="lt-LT"/>
        </w:rPr>
      </w:pPr>
    </w:p>
    <w:p w:rsidR="00D94A7C" w:rsidP="00D94A7C" w:rsidRDefault="00D94A7C" w14:paraId="0B142125" w14:textId="77777777">
      <w:pPr>
        <w:jc w:val="center"/>
        <w:rPr>
          <w:szCs w:val="24"/>
          <w:lang w:eastAsia="lt-LT"/>
        </w:rPr>
      </w:pPr>
      <w:r>
        <w:rPr>
          <w:szCs w:val="24"/>
          <w:lang w:eastAsia="lt-LT"/>
        </w:rPr>
        <w:t>20_ _ m. _______________________ d. Nr.* _____</w:t>
      </w:r>
    </w:p>
    <w:p w:rsidR="00D94A7C" w:rsidP="00D94A7C" w:rsidRDefault="00D94A7C" w14:paraId="1E483EFE" w14:textId="77777777">
      <w:pPr>
        <w:ind w:firstLine="14"/>
        <w:rPr>
          <w:szCs w:val="24"/>
          <w:lang w:eastAsia="lt-LT"/>
        </w:rPr>
      </w:pPr>
    </w:p>
    <w:p w:rsidR="00D94A7C" w:rsidP="00D94A7C" w:rsidRDefault="00D94A7C" w14:paraId="54A552BD" w14:textId="77777777">
      <w:pPr>
        <w:rPr>
          <w:szCs w:val="24"/>
        </w:rPr>
      </w:pPr>
    </w:p>
    <w:p w:rsidR="00D94A7C" w:rsidP="00D94A7C" w:rsidRDefault="00D94A7C" w14:paraId="65640CE7" w14:textId="68559EE5">
      <w:pPr>
        <w:ind w:firstLine="720"/>
        <w:rPr>
          <w:szCs w:val="24"/>
        </w:rPr>
      </w:pPr>
      <w:r>
        <w:rPr>
          <w:szCs w:val="24"/>
        </w:rPr>
        <w:t>Prašome pripažinti ____________________________________________________</w:t>
      </w:r>
    </w:p>
    <w:p w:rsidR="00D94A7C" w:rsidP="00D94A7C" w:rsidRDefault="00D94A7C" w14:paraId="4A4FD781" w14:textId="77777777">
      <w:pPr>
        <w:ind w:firstLine="720"/>
        <w:rPr>
          <w:sz w:val="16"/>
          <w:szCs w:val="16"/>
        </w:rPr>
      </w:pPr>
    </w:p>
    <w:p w:rsidRPr="00D94A7C" w:rsidR="00D94A7C" w:rsidP="00D94A7C" w:rsidRDefault="00D94A7C" w14:paraId="6F56B8BA" w14:textId="166469F6">
      <w:pPr>
        <w:rPr>
          <w:szCs w:val="24"/>
        </w:rPr>
      </w:pPr>
      <w:r>
        <w:rPr>
          <w:szCs w:val="24"/>
        </w:rPr>
        <w:t>__________________________________________________________________________</w:t>
      </w:r>
    </w:p>
    <w:p w:rsidR="00D94A7C" w:rsidP="00D94A7C" w:rsidRDefault="00D94A7C" w14:paraId="6CF9989A" w14:textId="2B08A639">
      <w:r>
        <w:t>__________________________________________________________________________</w:t>
      </w:r>
    </w:p>
    <w:p w:rsidR="00D94A7C" w:rsidP="00D94A7C" w:rsidRDefault="00D94A7C" w14:paraId="3E602E7A" w14:textId="77777777">
      <w:pPr>
        <w:tabs>
          <w:tab w:val="left" w:pos="993"/>
        </w:tabs>
        <w:jc w:val="center"/>
        <w:rPr>
          <w:szCs w:val="24"/>
          <w:lang w:val="pt-BR"/>
        </w:rPr>
      </w:pPr>
      <w:r>
        <w:rPr>
          <w:rFonts w:ascii="TimesLT" w:hAnsi="TimesLT" w:cs="TimesLT"/>
          <w:lang w:val="pt-BR"/>
        </w:rPr>
        <w:t>(juridinio asmens, kitos organizacijos ar jų filialo pavadinimas arba fizinio asmens vardas ir pavardė)</w:t>
      </w:r>
    </w:p>
    <w:p w:rsidR="00D94A7C" w:rsidP="00D94A7C" w:rsidRDefault="00D94A7C" w14:paraId="0AE3D2C5" w14:textId="77777777">
      <w:pPr>
        <w:rPr>
          <w:szCs w:val="24"/>
        </w:rPr>
      </w:pPr>
    </w:p>
    <w:p w:rsidR="00D94A7C" w:rsidP="00D94A7C" w:rsidRDefault="00D94A7C" w14:paraId="611977E0" w14:textId="77777777">
      <w:pPr>
        <w:tabs>
          <w:tab w:val="left" w:pos="993"/>
        </w:tabs>
        <w:ind w:firstLine="720"/>
        <w:rPr>
          <w:szCs w:val="24"/>
        </w:rPr>
      </w:pPr>
      <w:r>
        <w:rPr>
          <w:szCs w:val="24"/>
        </w:rPr>
        <w:t>atlikti šiuos visuomenės sveikatos saugai užtikrinti reikalingus žmonių apšvitos dozių ir (ar) dozės galios, ir (ar) aktyvumo matavimus, ir (ar) apšvitos dozių įvertinimus ir (ar) aplinkos tyrimus (pažymėti kas reikalinga):</w:t>
      </w:r>
    </w:p>
    <w:p w:rsidR="00D94A7C" w:rsidP="00D94A7C" w:rsidRDefault="00D94A7C" w14:paraId="2918C1F0" w14:textId="77777777">
      <w:pPr>
        <w:ind w:left="993"/>
        <w:rPr>
          <w:szCs w:val="24"/>
        </w:rPr>
      </w:pPr>
      <w:r>
        <w:rPr>
          <w:szCs w:val="24"/>
        </w:rPr>
        <w:t>išorinės apšvitos matavimus:</w:t>
      </w:r>
    </w:p>
    <w:p w:rsidR="00D94A7C" w:rsidP="00D94A7C" w:rsidRDefault="00D94A7C" w14:paraId="35D4EDCD" w14:textId="77777777">
      <w:pPr>
        <w:ind w:left="1440" w:hanging="360"/>
        <w:rPr>
          <w:szCs w:val="24"/>
        </w:rPr>
      </w:pPr>
      <w:r>
        <w:rPr>
          <w:rFonts w:ascii="Symbol" w:hAnsi="Symbol"/>
          <w:szCs w:val="24"/>
        </w:rPr>
        <w:t>☐</w:t>
      </w:r>
      <w:r>
        <w:rPr>
          <w:rFonts w:ascii="Symbol" w:hAnsi="Symbol"/>
          <w:szCs w:val="24"/>
        </w:rPr>
        <w:tab/>
      </w:r>
      <w:r>
        <w:rPr>
          <w:szCs w:val="24"/>
        </w:rPr>
        <w:t>viso kūno individualiosios dozės ekvivalento H</w:t>
      </w:r>
      <w:r>
        <w:rPr>
          <w:szCs w:val="24"/>
          <w:vertAlign w:val="subscript"/>
        </w:rPr>
        <w:t>p</w:t>
      </w:r>
      <w:r>
        <w:rPr>
          <w:szCs w:val="24"/>
        </w:rPr>
        <w:t>(10) fotonų;</w:t>
      </w:r>
    </w:p>
    <w:p w:rsidR="00D94A7C" w:rsidP="00D94A7C" w:rsidRDefault="00D94A7C" w14:paraId="44B3B49A" w14:textId="77777777">
      <w:pPr>
        <w:ind w:left="1440" w:hanging="360"/>
        <w:rPr>
          <w:szCs w:val="24"/>
        </w:rPr>
      </w:pPr>
      <w:r>
        <w:rPr>
          <w:rFonts w:ascii="Symbol" w:hAnsi="Symbol"/>
          <w:szCs w:val="24"/>
        </w:rPr>
        <w:t>☐</w:t>
      </w:r>
      <w:r>
        <w:rPr>
          <w:rFonts w:ascii="Symbol" w:hAnsi="Symbol"/>
          <w:szCs w:val="24"/>
        </w:rPr>
        <w:tab/>
      </w:r>
      <w:r>
        <w:rPr>
          <w:szCs w:val="24"/>
        </w:rPr>
        <w:t>viso kūno individualiosios dozės ekvivalento H</w:t>
      </w:r>
      <w:r>
        <w:rPr>
          <w:szCs w:val="24"/>
          <w:vertAlign w:val="subscript"/>
        </w:rPr>
        <w:t>p</w:t>
      </w:r>
      <w:r>
        <w:rPr>
          <w:szCs w:val="24"/>
        </w:rPr>
        <w:t>(10) neutronų;</w:t>
      </w:r>
    </w:p>
    <w:p w:rsidR="00D94A7C" w:rsidP="00D94A7C" w:rsidRDefault="00D94A7C" w14:paraId="3D245DB3" w14:textId="77777777">
      <w:pPr>
        <w:ind w:left="1440" w:hanging="360"/>
        <w:rPr>
          <w:szCs w:val="24"/>
        </w:rPr>
      </w:pPr>
      <w:r>
        <w:rPr>
          <w:rFonts w:ascii="Symbol" w:hAnsi="Symbol"/>
          <w:szCs w:val="24"/>
        </w:rPr>
        <w:t>☐</w:t>
      </w:r>
      <w:r>
        <w:rPr>
          <w:rFonts w:ascii="Symbol" w:hAnsi="Symbol"/>
          <w:szCs w:val="24"/>
        </w:rPr>
        <w:tab/>
      </w:r>
      <w:r>
        <w:rPr>
          <w:szCs w:val="24"/>
        </w:rPr>
        <w:t>akies lęšiuko individualiosios dozės ekvivalento H</w:t>
      </w:r>
      <w:r>
        <w:rPr>
          <w:szCs w:val="24"/>
          <w:vertAlign w:val="subscript"/>
        </w:rPr>
        <w:t>p</w:t>
      </w:r>
      <w:r>
        <w:rPr>
          <w:szCs w:val="24"/>
        </w:rPr>
        <w:t xml:space="preserve">(3); </w:t>
      </w:r>
    </w:p>
    <w:p w:rsidR="00D94A7C" w:rsidP="00D94A7C" w:rsidRDefault="00D94A7C" w14:paraId="372B6921" w14:textId="77777777">
      <w:pPr>
        <w:ind w:left="1440" w:hanging="360"/>
        <w:rPr>
          <w:szCs w:val="24"/>
        </w:rPr>
      </w:pPr>
      <w:r>
        <w:rPr>
          <w:rFonts w:ascii="Symbol" w:hAnsi="Symbol"/>
          <w:szCs w:val="24"/>
        </w:rPr>
        <w:t>☐</w:t>
      </w:r>
      <w:r>
        <w:rPr>
          <w:rFonts w:ascii="Symbol" w:hAnsi="Symbol"/>
          <w:szCs w:val="24"/>
        </w:rPr>
        <w:tab/>
      </w:r>
      <w:r>
        <w:rPr>
          <w:szCs w:val="24"/>
        </w:rPr>
        <w:t>odos individualiosios dozės ekvivalento H</w:t>
      </w:r>
      <w:r>
        <w:rPr>
          <w:szCs w:val="24"/>
          <w:vertAlign w:val="subscript"/>
        </w:rPr>
        <w:t>p</w:t>
      </w:r>
      <w:r>
        <w:rPr>
          <w:szCs w:val="24"/>
        </w:rPr>
        <w:t>(0,07);</w:t>
      </w:r>
    </w:p>
    <w:p w:rsidR="00D94A7C" w:rsidP="00D94A7C" w:rsidRDefault="00D94A7C" w14:paraId="176CED4F" w14:textId="77777777">
      <w:pPr>
        <w:ind w:left="1440" w:hanging="360"/>
        <w:rPr>
          <w:szCs w:val="24"/>
        </w:rPr>
      </w:pPr>
      <w:r>
        <w:rPr>
          <w:rFonts w:ascii="Symbol" w:hAnsi="Symbol"/>
          <w:szCs w:val="24"/>
        </w:rPr>
        <w:t>☐</w:t>
      </w:r>
      <w:r>
        <w:rPr>
          <w:rFonts w:ascii="Symbol" w:hAnsi="Symbol"/>
          <w:szCs w:val="24"/>
        </w:rPr>
        <w:tab/>
      </w:r>
      <w:r>
        <w:rPr>
          <w:szCs w:val="24"/>
        </w:rPr>
        <w:t>galūnių individualiosios dozės ekvivalento H</w:t>
      </w:r>
      <w:r>
        <w:rPr>
          <w:szCs w:val="24"/>
          <w:vertAlign w:val="subscript"/>
        </w:rPr>
        <w:t>p</w:t>
      </w:r>
      <w:r>
        <w:rPr>
          <w:szCs w:val="24"/>
        </w:rPr>
        <w:t>(0,07);</w:t>
      </w:r>
    </w:p>
    <w:p w:rsidR="00D94A7C" w:rsidP="00D94A7C" w:rsidRDefault="00D94A7C" w14:paraId="48D8ACC4" w14:textId="77777777">
      <w:pPr>
        <w:ind w:left="993"/>
        <w:rPr>
          <w:szCs w:val="24"/>
        </w:rPr>
      </w:pPr>
      <w:r>
        <w:rPr>
          <w:szCs w:val="24"/>
        </w:rPr>
        <w:t>vidinės apšvitos matavimus:</w:t>
      </w:r>
    </w:p>
    <w:p w:rsidR="00D94A7C" w:rsidP="00D94A7C" w:rsidRDefault="00D94A7C" w14:paraId="3B68B677" w14:textId="77777777">
      <w:pPr>
        <w:ind w:firstLine="1080"/>
        <w:rPr>
          <w:szCs w:val="24"/>
        </w:rPr>
      </w:pPr>
      <w:r>
        <w:rPr>
          <w:rFonts w:ascii="Symbol" w:hAnsi="Symbol"/>
          <w:szCs w:val="24"/>
        </w:rPr>
        <w:t>☐</w:t>
      </w:r>
      <w:r>
        <w:rPr>
          <w:rFonts w:ascii="Symbol" w:hAnsi="Symbol"/>
          <w:szCs w:val="24"/>
        </w:rPr>
        <w:tab/>
      </w:r>
      <w:r>
        <w:rPr>
          <w:szCs w:val="24"/>
        </w:rPr>
        <w:t>gama radionuklidų aktyvumo visame kūne;</w:t>
      </w:r>
    </w:p>
    <w:p w:rsidR="00D94A7C" w:rsidP="00D94A7C" w:rsidRDefault="00D94A7C" w14:paraId="3B2CD636" w14:textId="77777777">
      <w:pPr>
        <w:ind w:firstLine="1080"/>
        <w:rPr>
          <w:szCs w:val="24"/>
        </w:rPr>
      </w:pPr>
      <w:r>
        <w:rPr>
          <w:rFonts w:ascii="Symbol" w:hAnsi="Symbol"/>
          <w:szCs w:val="24"/>
        </w:rPr>
        <w:t>☐</w:t>
      </w:r>
      <w:r>
        <w:rPr>
          <w:rFonts w:ascii="Symbol" w:hAnsi="Symbol"/>
          <w:szCs w:val="24"/>
        </w:rPr>
        <w:tab/>
      </w:r>
      <w:r>
        <w:rPr>
          <w:szCs w:val="24"/>
        </w:rPr>
        <w:t xml:space="preserve">gama radionuklidų aktyvumo skydliaukėje; </w:t>
      </w:r>
    </w:p>
    <w:p w:rsidR="00D94A7C" w:rsidP="00D94A7C" w:rsidRDefault="00D94A7C" w14:paraId="4222AD6F" w14:textId="77777777">
      <w:pPr>
        <w:ind w:firstLine="1080"/>
        <w:rPr>
          <w:szCs w:val="24"/>
        </w:rPr>
      </w:pPr>
      <w:r>
        <w:rPr>
          <w:rFonts w:ascii="Symbol" w:hAnsi="Symbol"/>
          <w:szCs w:val="24"/>
        </w:rPr>
        <w:t>☐</w:t>
      </w:r>
      <w:r>
        <w:rPr>
          <w:rFonts w:ascii="Symbol" w:hAnsi="Symbol"/>
          <w:szCs w:val="24"/>
        </w:rPr>
        <w:tab/>
      </w:r>
      <w:r>
        <w:rPr>
          <w:szCs w:val="24"/>
        </w:rPr>
        <w:t>beta radionuklidų aktyvumo koncentracijos biologiniuose bandiniuose;</w:t>
      </w:r>
    </w:p>
    <w:p w:rsidR="00D94A7C" w:rsidP="00D94A7C" w:rsidRDefault="00D94A7C" w14:paraId="476450AB" w14:textId="77777777">
      <w:pPr>
        <w:ind w:firstLine="1080"/>
        <w:rPr>
          <w:szCs w:val="24"/>
        </w:rPr>
      </w:pPr>
      <w:r>
        <w:rPr>
          <w:rFonts w:ascii="Symbol" w:hAnsi="Symbol"/>
          <w:szCs w:val="24"/>
        </w:rPr>
        <w:t>☐</w:t>
      </w:r>
      <w:r>
        <w:rPr>
          <w:rFonts w:ascii="Symbol" w:hAnsi="Symbol"/>
          <w:szCs w:val="24"/>
        </w:rPr>
        <w:tab/>
      </w:r>
      <w:r>
        <w:rPr>
          <w:szCs w:val="24"/>
        </w:rPr>
        <w:t>alfa radionuklidų aktyvumo koncentracijos biologiniuose bandiniuose;</w:t>
      </w:r>
    </w:p>
    <w:p w:rsidR="00D94A7C" w:rsidP="00D94A7C" w:rsidRDefault="00D94A7C" w14:paraId="6E7785B0" w14:textId="77777777">
      <w:pPr>
        <w:ind w:left="993"/>
        <w:rPr>
          <w:szCs w:val="24"/>
        </w:rPr>
      </w:pPr>
      <w:r>
        <w:rPr>
          <w:szCs w:val="24"/>
        </w:rPr>
        <w:t>matavimus darbo vietose ir gyvenamojoje aplinkoje:</w:t>
      </w:r>
    </w:p>
    <w:p w:rsidR="00D94A7C" w:rsidP="00D94A7C" w:rsidRDefault="00D94A7C" w14:paraId="7A509B68" w14:textId="77777777">
      <w:pPr>
        <w:ind w:firstLine="1080"/>
        <w:rPr>
          <w:szCs w:val="24"/>
        </w:rPr>
      </w:pPr>
      <w:r>
        <w:rPr>
          <w:rFonts w:ascii="Symbol" w:hAnsi="Symbol"/>
          <w:szCs w:val="24"/>
        </w:rPr>
        <w:t>☐</w:t>
      </w:r>
      <w:r>
        <w:rPr>
          <w:rFonts w:ascii="Symbol" w:hAnsi="Symbol"/>
          <w:szCs w:val="24"/>
        </w:rPr>
        <w:tab/>
      </w:r>
      <w:r>
        <w:rPr>
          <w:szCs w:val="24"/>
        </w:rPr>
        <w:t>aplinkos dozės ekvivalento H*(10) (rentgeno);</w:t>
      </w:r>
    </w:p>
    <w:p w:rsidR="00D94A7C" w:rsidP="00D94A7C" w:rsidRDefault="00D94A7C" w14:paraId="0166E955" w14:textId="77777777">
      <w:pPr>
        <w:ind w:firstLine="1080"/>
        <w:rPr>
          <w:szCs w:val="24"/>
        </w:rPr>
      </w:pPr>
      <w:r>
        <w:rPr>
          <w:rFonts w:ascii="Symbol" w:hAnsi="Symbol"/>
          <w:szCs w:val="24"/>
        </w:rPr>
        <w:t>☐</w:t>
      </w:r>
      <w:r>
        <w:rPr>
          <w:rFonts w:ascii="Symbol" w:hAnsi="Symbol"/>
          <w:szCs w:val="24"/>
        </w:rPr>
        <w:tab/>
      </w:r>
      <w:r>
        <w:rPr>
          <w:szCs w:val="24"/>
        </w:rPr>
        <w:t>aplinkos dozės ekvivalento H*(10) galios (rentgeno);</w:t>
      </w:r>
    </w:p>
    <w:p w:rsidR="00D94A7C" w:rsidP="00D94A7C" w:rsidRDefault="00D94A7C" w14:paraId="641221CA" w14:textId="77777777">
      <w:pPr>
        <w:ind w:firstLine="1080"/>
        <w:rPr>
          <w:szCs w:val="24"/>
        </w:rPr>
      </w:pPr>
      <w:r>
        <w:rPr>
          <w:rFonts w:ascii="Symbol" w:hAnsi="Symbol"/>
          <w:szCs w:val="24"/>
        </w:rPr>
        <w:t>☐</w:t>
      </w:r>
      <w:r>
        <w:rPr>
          <w:rFonts w:ascii="Symbol" w:hAnsi="Symbol"/>
          <w:szCs w:val="24"/>
        </w:rPr>
        <w:tab/>
      </w:r>
      <w:r>
        <w:rPr>
          <w:szCs w:val="24"/>
        </w:rPr>
        <w:t xml:space="preserve">aplinkos dozės ekvivalento H*(10) (gama); </w:t>
      </w:r>
    </w:p>
    <w:p w:rsidR="00D94A7C" w:rsidP="00D94A7C" w:rsidRDefault="00D94A7C" w14:paraId="26A74044" w14:textId="77777777">
      <w:pPr>
        <w:ind w:firstLine="1080"/>
        <w:rPr>
          <w:szCs w:val="24"/>
        </w:rPr>
      </w:pPr>
      <w:r>
        <w:rPr>
          <w:rFonts w:ascii="Symbol" w:hAnsi="Symbol"/>
          <w:szCs w:val="24"/>
        </w:rPr>
        <w:t>☐</w:t>
      </w:r>
      <w:r>
        <w:rPr>
          <w:rFonts w:ascii="Symbol" w:hAnsi="Symbol"/>
          <w:szCs w:val="24"/>
        </w:rPr>
        <w:tab/>
      </w:r>
      <w:r>
        <w:rPr>
          <w:szCs w:val="24"/>
        </w:rPr>
        <w:t>aplinkos dozės ekvivalento H*(10) galios (gama);</w:t>
      </w:r>
    </w:p>
    <w:p w:rsidR="00D94A7C" w:rsidP="00D94A7C" w:rsidRDefault="00D94A7C" w14:paraId="795935A2" w14:textId="77777777">
      <w:pPr>
        <w:ind w:firstLine="1080"/>
        <w:rPr>
          <w:szCs w:val="24"/>
        </w:rPr>
      </w:pPr>
      <w:r>
        <w:rPr>
          <w:rFonts w:ascii="Symbol" w:hAnsi="Symbol"/>
          <w:szCs w:val="24"/>
        </w:rPr>
        <w:t>☐</w:t>
      </w:r>
      <w:r>
        <w:rPr>
          <w:rFonts w:ascii="Symbol" w:hAnsi="Symbol"/>
          <w:szCs w:val="24"/>
        </w:rPr>
        <w:tab/>
      </w:r>
      <w:r>
        <w:rPr>
          <w:szCs w:val="24"/>
        </w:rPr>
        <w:t>aplinkos dozės ekvivalento H*(10) (neutronų);</w:t>
      </w:r>
    </w:p>
    <w:p w:rsidR="00D94A7C" w:rsidP="00D94A7C" w:rsidRDefault="00D94A7C" w14:paraId="6E6B8C3F" w14:textId="77777777">
      <w:pPr>
        <w:ind w:firstLine="1080"/>
        <w:rPr>
          <w:szCs w:val="24"/>
        </w:rPr>
      </w:pPr>
      <w:r>
        <w:rPr>
          <w:rFonts w:ascii="Symbol" w:hAnsi="Symbol"/>
          <w:szCs w:val="24"/>
        </w:rPr>
        <w:t>☐</w:t>
      </w:r>
      <w:r>
        <w:rPr>
          <w:rFonts w:ascii="Symbol" w:hAnsi="Symbol"/>
          <w:szCs w:val="24"/>
        </w:rPr>
        <w:tab/>
      </w:r>
      <w:r>
        <w:rPr>
          <w:szCs w:val="24"/>
        </w:rPr>
        <w:t>aplinkos dozės ekvivalento H*(10) galios (neutronų);</w:t>
      </w:r>
    </w:p>
    <w:p w:rsidR="00D94A7C" w:rsidP="00D94A7C" w:rsidRDefault="00D94A7C" w14:paraId="2EF04B98"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0,07, Ω)</w:t>
      </w:r>
      <w:r>
        <w:rPr>
          <w:szCs w:val="24"/>
        </w:rPr>
        <w:t xml:space="preserve"> (rentgeno);</w:t>
      </w:r>
    </w:p>
    <w:p w:rsidR="00D94A7C" w:rsidP="00D94A7C" w:rsidRDefault="00D94A7C" w14:paraId="5390BFB0"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0,07, Ω)</w:t>
      </w:r>
      <w:r>
        <w:rPr>
          <w:szCs w:val="24"/>
        </w:rPr>
        <w:t xml:space="preserve"> galios (rentgeno);</w:t>
      </w:r>
    </w:p>
    <w:p w:rsidR="00D94A7C" w:rsidP="00D94A7C" w:rsidRDefault="00D94A7C" w14:paraId="7316A8FD"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0,07, Ω)</w:t>
      </w:r>
      <w:r>
        <w:rPr>
          <w:szCs w:val="24"/>
        </w:rPr>
        <w:t xml:space="preserve"> (gama);</w:t>
      </w:r>
    </w:p>
    <w:p w:rsidR="00D94A7C" w:rsidP="00D94A7C" w:rsidRDefault="00D94A7C" w14:paraId="475DDAE2"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0,07, Ω)</w:t>
      </w:r>
      <w:r>
        <w:rPr>
          <w:szCs w:val="24"/>
        </w:rPr>
        <w:t xml:space="preserve"> galios (gama);</w:t>
      </w:r>
    </w:p>
    <w:p w:rsidR="00D94A7C" w:rsidP="00D94A7C" w:rsidRDefault="00D94A7C" w14:paraId="76A2FC5F"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0,07, Ω)</w:t>
      </w:r>
      <w:r>
        <w:rPr>
          <w:szCs w:val="24"/>
        </w:rPr>
        <w:t xml:space="preserve"> (neutronų);</w:t>
      </w:r>
    </w:p>
    <w:p w:rsidR="00D94A7C" w:rsidP="00D94A7C" w:rsidRDefault="00D94A7C" w14:paraId="65B8B468"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0,07, Ω)</w:t>
      </w:r>
      <w:r>
        <w:rPr>
          <w:szCs w:val="24"/>
        </w:rPr>
        <w:t xml:space="preserve"> galios (neutronų);</w:t>
      </w:r>
    </w:p>
    <w:p w:rsidR="00D94A7C" w:rsidP="00D94A7C" w:rsidRDefault="00D94A7C" w14:paraId="79EDE932"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3, Ω)</w:t>
      </w:r>
      <w:r>
        <w:rPr>
          <w:szCs w:val="24"/>
        </w:rPr>
        <w:t xml:space="preserve"> (rentgeno);</w:t>
      </w:r>
    </w:p>
    <w:p w:rsidR="00D94A7C" w:rsidP="00D94A7C" w:rsidRDefault="00D94A7C" w14:paraId="37182730"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3, Ω)</w:t>
      </w:r>
      <w:r>
        <w:rPr>
          <w:szCs w:val="24"/>
        </w:rPr>
        <w:t xml:space="preserve"> galios (rentgeno);</w:t>
      </w:r>
    </w:p>
    <w:p w:rsidR="00D94A7C" w:rsidP="00D94A7C" w:rsidRDefault="00D94A7C" w14:paraId="34A43860"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3, Ω)</w:t>
      </w:r>
      <w:r>
        <w:rPr>
          <w:szCs w:val="24"/>
        </w:rPr>
        <w:t xml:space="preserve"> (gama); </w:t>
      </w:r>
    </w:p>
    <w:p w:rsidR="00D94A7C" w:rsidP="00D94A7C" w:rsidRDefault="00D94A7C" w14:paraId="1B138FD9"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3, Ω)</w:t>
      </w:r>
      <w:r>
        <w:rPr>
          <w:szCs w:val="24"/>
        </w:rPr>
        <w:t xml:space="preserve"> galios (gama);</w:t>
      </w:r>
    </w:p>
    <w:p w:rsidR="00D94A7C" w:rsidP="00D94A7C" w:rsidRDefault="00D94A7C" w14:paraId="58822A8F"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3, Ω)</w:t>
      </w:r>
      <w:r>
        <w:rPr>
          <w:szCs w:val="24"/>
        </w:rPr>
        <w:t xml:space="preserve"> (neutronų);</w:t>
      </w:r>
    </w:p>
    <w:p w:rsidR="00D94A7C" w:rsidP="00D94A7C" w:rsidRDefault="00D94A7C" w14:paraId="14A788AB" w14:textId="77777777">
      <w:pPr>
        <w:ind w:firstLine="1080"/>
        <w:rPr>
          <w:szCs w:val="24"/>
        </w:rPr>
      </w:pPr>
      <w:r>
        <w:rPr>
          <w:rFonts w:ascii="Symbol" w:hAnsi="Symbol"/>
          <w:szCs w:val="24"/>
        </w:rPr>
        <w:t>☐</w:t>
      </w:r>
      <w:r>
        <w:rPr>
          <w:rFonts w:ascii="Symbol" w:hAnsi="Symbol"/>
          <w:szCs w:val="24"/>
        </w:rPr>
        <w:tab/>
      </w:r>
      <w:r>
        <w:rPr>
          <w:szCs w:val="24"/>
        </w:rPr>
        <w:t xml:space="preserve">kryptinio dozės ekvivalento </w:t>
      </w:r>
      <w:r>
        <w:rPr>
          <w:rFonts w:ascii="TimesLT" w:hAnsi="TimesLT" w:cs="TimesLT"/>
          <w:szCs w:val="24"/>
        </w:rPr>
        <w:t>H’(3, Ω)</w:t>
      </w:r>
      <w:r>
        <w:rPr>
          <w:szCs w:val="24"/>
        </w:rPr>
        <w:t xml:space="preserve"> galios (neutronų);</w:t>
      </w:r>
    </w:p>
    <w:p w:rsidR="00D94A7C" w:rsidP="00D94A7C" w:rsidRDefault="00D94A7C" w14:paraId="7A32BDFE" w14:textId="77777777">
      <w:pPr>
        <w:ind w:firstLine="1080"/>
        <w:rPr>
          <w:szCs w:val="24"/>
        </w:rPr>
      </w:pPr>
      <w:r>
        <w:rPr>
          <w:rFonts w:ascii="Symbol" w:hAnsi="Symbol"/>
          <w:szCs w:val="24"/>
        </w:rPr>
        <w:t>☐</w:t>
      </w:r>
      <w:r>
        <w:rPr>
          <w:rFonts w:ascii="Symbol" w:hAnsi="Symbol"/>
          <w:szCs w:val="24"/>
        </w:rPr>
        <w:tab/>
      </w:r>
      <w:r>
        <w:rPr>
          <w:szCs w:val="24"/>
        </w:rPr>
        <w:t>paviršiaus radioaktyviojo užterštumo;</w:t>
      </w:r>
    </w:p>
    <w:p w:rsidR="00D94A7C" w:rsidP="00D94A7C" w:rsidRDefault="00D94A7C" w14:paraId="07AFAA1F" w14:textId="77777777">
      <w:pPr>
        <w:ind w:firstLine="1080"/>
        <w:rPr>
          <w:szCs w:val="24"/>
        </w:rPr>
      </w:pPr>
      <w:r>
        <w:rPr>
          <w:rFonts w:ascii="Symbol" w:hAnsi="Symbol"/>
          <w:szCs w:val="24"/>
        </w:rPr>
        <w:t>☐</w:t>
      </w:r>
      <w:r>
        <w:rPr>
          <w:rFonts w:ascii="Symbol" w:hAnsi="Symbol"/>
          <w:szCs w:val="24"/>
        </w:rPr>
        <w:tab/>
      </w:r>
      <w:r>
        <w:rPr>
          <w:szCs w:val="24"/>
        </w:rPr>
        <w:t>radionuklidų aktyvumo koncentracijos ore;</w:t>
      </w:r>
    </w:p>
    <w:p w:rsidR="00D94A7C" w:rsidP="00D94A7C" w:rsidRDefault="00D94A7C" w14:paraId="791E09A7" w14:textId="77777777">
      <w:pPr>
        <w:ind w:firstLine="1080"/>
        <w:rPr>
          <w:szCs w:val="24"/>
        </w:rPr>
      </w:pPr>
      <w:r>
        <w:rPr>
          <w:rFonts w:ascii="Symbol" w:hAnsi="Symbol"/>
          <w:szCs w:val="24"/>
        </w:rPr>
        <w:t>☐</w:t>
      </w:r>
      <w:r>
        <w:rPr>
          <w:rFonts w:ascii="Symbol" w:hAnsi="Symbol"/>
          <w:szCs w:val="24"/>
        </w:rPr>
        <w:tab/>
      </w:r>
      <w:r>
        <w:rPr>
          <w:szCs w:val="24"/>
        </w:rPr>
        <w:t>radono aktyvumo koncentracijos patalpų ore;</w:t>
      </w:r>
    </w:p>
    <w:p w:rsidR="00D94A7C" w:rsidP="00D94A7C" w:rsidRDefault="00D94A7C" w14:paraId="106533D2" w14:textId="77777777">
      <w:pPr>
        <w:ind w:firstLine="993"/>
        <w:rPr>
          <w:szCs w:val="24"/>
        </w:rPr>
      </w:pPr>
      <w:r>
        <w:rPr>
          <w:szCs w:val="24"/>
        </w:rPr>
        <w:t>matavimus maisto produktuose ir jų žaliavose:</w:t>
      </w:r>
    </w:p>
    <w:p w:rsidR="00D94A7C" w:rsidP="00D94A7C" w:rsidRDefault="00D94A7C" w14:paraId="1581C55A" w14:textId="77777777">
      <w:pPr>
        <w:ind w:firstLine="1080"/>
        <w:rPr>
          <w:szCs w:val="24"/>
        </w:rPr>
      </w:pPr>
      <w:r>
        <w:rPr>
          <w:rFonts w:ascii="Symbol" w:hAnsi="Symbol"/>
          <w:szCs w:val="24"/>
        </w:rPr>
        <w:t>☐</w:t>
      </w:r>
      <w:r>
        <w:rPr>
          <w:rFonts w:ascii="Symbol" w:hAnsi="Symbol"/>
          <w:szCs w:val="24"/>
        </w:rPr>
        <w:tab/>
      </w:r>
      <w:r>
        <w:rPr>
          <w:szCs w:val="24"/>
        </w:rPr>
        <w:t>gama radionuklidų aktyvumo koncentracijos;</w:t>
      </w:r>
    </w:p>
    <w:p w:rsidR="00D94A7C" w:rsidP="00D94A7C" w:rsidRDefault="00D94A7C" w14:paraId="2E7CBACE" w14:textId="77777777">
      <w:pPr>
        <w:ind w:firstLine="1080"/>
        <w:rPr>
          <w:szCs w:val="24"/>
        </w:rPr>
      </w:pPr>
      <w:r>
        <w:rPr>
          <w:rFonts w:ascii="Symbol" w:hAnsi="Symbol"/>
          <w:szCs w:val="24"/>
        </w:rPr>
        <w:t>☐</w:t>
      </w:r>
      <w:r>
        <w:rPr>
          <w:rFonts w:ascii="Symbol" w:hAnsi="Symbol"/>
          <w:szCs w:val="24"/>
        </w:rPr>
        <w:tab/>
      </w:r>
      <w:r>
        <w:rPr>
          <w:szCs w:val="24"/>
        </w:rPr>
        <w:t>beta radionuklidų (nurodomi konkretūs radionuklidai) aktyvumo koncentracijos;</w:t>
      </w:r>
    </w:p>
    <w:p w:rsidR="00D94A7C" w:rsidP="00D94A7C" w:rsidRDefault="00D94A7C" w14:paraId="021731A7" w14:textId="77777777">
      <w:pPr>
        <w:ind w:left="993" w:firstLine="87"/>
        <w:rPr>
          <w:szCs w:val="24"/>
        </w:rPr>
      </w:pPr>
      <w:r>
        <w:rPr>
          <w:rFonts w:ascii="Symbol" w:hAnsi="Symbol"/>
          <w:szCs w:val="24"/>
        </w:rPr>
        <w:t>☐</w:t>
      </w:r>
      <w:r>
        <w:rPr>
          <w:rFonts w:ascii="Symbol" w:hAnsi="Symbol"/>
          <w:szCs w:val="24"/>
        </w:rPr>
        <w:tab/>
      </w:r>
      <w:r>
        <w:rPr>
          <w:szCs w:val="24"/>
        </w:rPr>
        <w:t>alfa radionuklidų (nurodomi konkretūs radionuklidai) aktyvumo koncentracijos;</w:t>
      </w:r>
    </w:p>
    <w:p w:rsidR="00D94A7C" w:rsidP="00D94A7C" w:rsidRDefault="00D94A7C" w14:paraId="4ED88BB7" w14:textId="77777777">
      <w:pPr>
        <w:ind w:firstLine="1080"/>
        <w:rPr>
          <w:szCs w:val="24"/>
        </w:rPr>
      </w:pPr>
      <w:r>
        <w:rPr>
          <w:rFonts w:ascii="Symbol" w:hAnsi="Symbol"/>
          <w:szCs w:val="24"/>
        </w:rPr>
        <w:t>☐</w:t>
      </w:r>
      <w:r>
        <w:rPr>
          <w:rFonts w:ascii="Symbol" w:hAnsi="Symbol"/>
          <w:szCs w:val="24"/>
        </w:rPr>
        <w:tab/>
      </w:r>
      <w:r>
        <w:rPr>
          <w:szCs w:val="24"/>
        </w:rPr>
        <w:t>visuminio alfa ir visuminio beta radionuklidų aktyvumo koncentracijos;</w:t>
      </w:r>
    </w:p>
    <w:p w:rsidR="00D94A7C" w:rsidP="00D94A7C" w:rsidRDefault="00D94A7C" w14:paraId="6474C03A" w14:textId="77777777">
      <w:pPr>
        <w:ind w:left="1080"/>
        <w:rPr>
          <w:szCs w:val="24"/>
        </w:rPr>
      </w:pPr>
      <w:r>
        <w:rPr>
          <w:szCs w:val="24"/>
        </w:rPr>
        <w:t>matavimus geriamajame vandenyje:</w:t>
      </w:r>
    </w:p>
    <w:p w:rsidR="00D94A7C" w:rsidP="00D94A7C" w:rsidRDefault="00D94A7C" w14:paraId="6DFF4C41" w14:textId="77777777">
      <w:pPr>
        <w:ind w:firstLine="1080"/>
        <w:rPr>
          <w:szCs w:val="24"/>
        </w:rPr>
      </w:pPr>
      <w:r>
        <w:rPr>
          <w:rFonts w:ascii="Symbol" w:hAnsi="Symbol"/>
          <w:szCs w:val="24"/>
        </w:rPr>
        <w:t>☐</w:t>
      </w:r>
      <w:r>
        <w:rPr>
          <w:rFonts w:ascii="Symbol" w:hAnsi="Symbol"/>
          <w:szCs w:val="24"/>
        </w:rPr>
        <w:tab/>
      </w:r>
      <w:r>
        <w:rPr>
          <w:szCs w:val="24"/>
        </w:rPr>
        <w:t>gama radionuklidų aktyvumo koncentracijos;</w:t>
      </w:r>
    </w:p>
    <w:p w:rsidR="00D94A7C" w:rsidP="00D94A7C" w:rsidRDefault="00D94A7C" w14:paraId="761D5BFC" w14:textId="77777777">
      <w:pPr>
        <w:ind w:firstLine="1080"/>
        <w:rPr>
          <w:szCs w:val="24"/>
        </w:rPr>
      </w:pPr>
      <w:r>
        <w:rPr>
          <w:rFonts w:ascii="Symbol" w:hAnsi="Symbol"/>
          <w:szCs w:val="24"/>
        </w:rPr>
        <w:t>☐</w:t>
      </w:r>
      <w:r>
        <w:rPr>
          <w:rFonts w:ascii="Symbol" w:hAnsi="Symbol"/>
          <w:szCs w:val="24"/>
        </w:rPr>
        <w:tab/>
      </w:r>
      <w:r>
        <w:rPr>
          <w:szCs w:val="24"/>
        </w:rPr>
        <w:t xml:space="preserve">beta radionuklidų (nurodomi konkretūs radionuklidai) aktyvumo koncentracijos; </w:t>
      </w:r>
    </w:p>
    <w:p w:rsidR="00D94A7C" w:rsidP="00D94A7C" w:rsidRDefault="00D94A7C" w14:paraId="5F5ED4D8" w14:textId="77777777">
      <w:pPr>
        <w:ind w:firstLine="1080"/>
        <w:rPr>
          <w:szCs w:val="24"/>
        </w:rPr>
      </w:pPr>
      <w:r>
        <w:rPr>
          <w:rFonts w:ascii="Symbol" w:hAnsi="Symbol"/>
          <w:szCs w:val="24"/>
        </w:rPr>
        <w:t>☐</w:t>
      </w:r>
      <w:r>
        <w:rPr>
          <w:rFonts w:ascii="Symbol" w:hAnsi="Symbol"/>
          <w:szCs w:val="24"/>
        </w:rPr>
        <w:tab/>
      </w:r>
      <w:r>
        <w:rPr>
          <w:szCs w:val="24"/>
        </w:rPr>
        <w:t>alfa radionuklidų (nurodomi konkretūs radionuklidai) aktyvumo koncentracijos;</w:t>
      </w:r>
    </w:p>
    <w:p w:rsidR="00D94A7C" w:rsidP="00D94A7C" w:rsidRDefault="00D94A7C" w14:paraId="54185DE0" w14:textId="77777777">
      <w:pPr>
        <w:ind w:firstLine="1080"/>
        <w:rPr>
          <w:szCs w:val="24"/>
        </w:rPr>
      </w:pPr>
      <w:r>
        <w:rPr>
          <w:rFonts w:ascii="Symbol" w:hAnsi="Symbol"/>
          <w:szCs w:val="24"/>
        </w:rPr>
        <w:t>☐</w:t>
      </w:r>
      <w:r>
        <w:rPr>
          <w:rFonts w:ascii="Symbol" w:hAnsi="Symbol"/>
          <w:szCs w:val="24"/>
        </w:rPr>
        <w:tab/>
      </w:r>
      <w:r>
        <w:rPr>
          <w:szCs w:val="24"/>
        </w:rPr>
        <w:t>visuminio alfa ir visuminio beta radionuklidų aktyvumo koncentracijos;</w:t>
      </w:r>
    </w:p>
    <w:p w:rsidR="00D94A7C" w:rsidP="00D94A7C" w:rsidRDefault="00D94A7C" w14:paraId="45D63A6F" w14:textId="77777777">
      <w:pPr>
        <w:ind w:left="1080"/>
        <w:rPr>
          <w:szCs w:val="24"/>
        </w:rPr>
      </w:pPr>
      <w:r>
        <w:rPr>
          <w:szCs w:val="24"/>
        </w:rPr>
        <w:t>matavimus mineraliniame vandenyje:</w:t>
      </w:r>
    </w:p>
    <w:p w:rsidR="00D94A7C" w:rsidP="00D94A7C" w:rsidRDefault="00D94A7C" w14:paraId="468C88EB" w14:textId="77777777">
      <w:pPr>
        <w:ind w:left="1080"/>
        <w:rPr>
          <w:szCs w:val="24"/>
        </w:rPr>
      </w:pPr>
      <w:r>
        <w:rPr>
          <w:rFonts w:hint="eastAsia" w:ascii="MS Gothic" w:hAnsi="MS Gothic" w:eastAsia="MS Gothic" w:cs="MS Gothic"/>
          <w:szCs w:val="24"/>
        </w:rPr>
        <w:t>☐</w:t>
      </w:r>
      <w:r>
        <w:rPr>
          <w:szCs w:val="24"/>
        </w:rPr>
        <w:tab/>
      </w:r>
      <w:r>
        <w:rPr>
          <w:szCs w:val="24"/>
        </w:rPr>
        <w:t>gama radionuklidų aktyvumo koncentracijos;</w:t>
      </w:r>
    </w:p>
    <w:p w:rsidR="00D94A7C" w:rsidP="00D94A7C" w:rsidRDefault="00D94A7C" w14:paraId="186D7BFC" w14:textId="77777777">
      <w:pPr>
        <w:ind w:left="1080"/>
        <w:rPr>
          <w:szCs w:val="24"/>
        </w:rPr>
      </w:pPr>
      <w:r>
        <w:rPr>
          <w:rFonts w:hint="eastAsia" w:ascii="MS Gothic" w:hAnsi="MS Gothic" w:eastAsia="MS Gothic" w:cs="MS Gothic"/>
          <w:szCs w:val="24"/>
        </w:rPr>
        <w:t>☐</w:t>
      </w:r>
      <w:r>
        <w:rPr>
          <w:szCs w:val="24"/>
        </w:rPr>
        <w:tab/>
      </w:r>
      <w:r>
        <w:rPr>
          <w:szCs w:val="24"/>
        </w:rPr>
        <w:t xml:space="preserve">beta radionuklidų (nurodomi konkretūs radionuklidai) aktyvumo koncentracijos; </w:t>
      </w:r>
    </w:p>
    <w:p w:rsidR="00D94A7C" w:rsidP="00D94A7C" w:rsidRDefault="00D94A7C" w14:paraId="3B3A3981" w14:textId="77777777">
      <w:pPr>
        <w:ind w:left="1080"/>
        <w:rPr>
          <w:szCs w:val="24"/>
        </w:rPr>
      </w:pPr>
      <w:r>
        <w:rPr>
          <w:rFonts w:hint="eastAsia" w:ascii="MS Gothic" w:hAnsi="MS Gothic" w:eastAsia="MS Gothic" w:cs="MS Gothic"/>
          <w:szCs w:val="24"/>
        </w:rPr>
        <w:t>☐</w:t>
      </w:r>
      <w:r>
        <w:rPr>
          <w:szCs w:val="24"/>
        </w:rPr>
        <w:tab/>
      </w:r>
      <w:r>
        <w:rPr>
          <w:szCs w:val="24"/>
        </w:rPr>
        <w:t>alfa radionuklidų (nurodomi konkretūs radionuklidai) aktyvumo koncentracijos;</w:t>
      </w:r>
    </w:p>
    <w:p w:rsidR="00D94A7C" w:rsidP="00D94A7C" w:rsidRDefault="00D94A7C" w14:paraId="43BCE43A" w14:textId="77777777">
      <w:pPr>
        <w:ind w:left="1080"/>
        <w:rPr>
          <w:szCs w:val="24"/>
        </w:rPr>
      </w:pPr>
      <w:r>
        <w:rPr>
          <w:rFonts w:hint="eastAsia" w:ascii="MS Gothic" w:hAnsi="MS Gothic" w:eastAsia="MS Gothic" w:cs="MS Gothic"/>
          <w:szCs w:val="24"/>
        </w:rPr>
        <w:t>☐</w:t>
      </w:r>
      <w:r>
        <w:rPr>
          <w:szCs w:val="24"/>
        </w:rPr>
        <w:tab/>
      </w:r>
      <w:r>
        <w:rPr>
          <w:szCs w:val="24"/>
        </w:rPr>
        <w:t xml:space="preserve">visuminio alfa ir visuminio beta radionuklidų aktyvumo koncentracijos; </w:t>
      </w:r>
    </w:p>
    <w:p w:rsidR="00D94A7C" w:rsidP="00D94A7C" w:rsidRDefault="00D94A7C" w14:paraId="408C6128" w14:textId="77777777">
      <w:pPr>
        <w:ind w:left="1080"/>
        <w:rPr>
          <w:szCs w:val="24"/>
        </w:rPr>
      </w:pPr>
      <w:r>
        <w:rPr>
          <w:szCs w:val="24"/>
        </w:rPr>
        <w:t>matavimus statybinės medžiagose:</w:t>
      </w:r>
    </w:p>
    <w:p w:rsidR="00D94A7C" w:rsidP="00D94A7C" w:rsidRDefault="00D94A7C" w14:paraId="64781E6F" w14:textId="77777777">
      <w:pPr>
        <w:ind w:left="1080"/>
        <w:rPr>
          <w:szCs w:val="24"/>
        </w:rPr>
      </w:pPr>
      <w:r>
        <w:rPr>
          <w:rFonts w:ascii="Symbol" w:hAnsi="Symbol"/>
          <w:szCs w:val="24"/>
        </w:rPr>
        <w:t>☐</w:t>
      </w:r>
      <w:r>
        <w:rPr>
          <w:rFonts w:ascii="Symbol" w:hAnsi="Symbol"/>
          <w:szCs w:val="24"/>
        </w:rPr>
        <w:tab/>
      </w:r>
      <w:r>
        <w:rPr>
          <w:szCs w:val="24"/>
        </w:rPr>
        <w:t>gama radionuklidų aktyvumo koncentracijos;</w:t>
      </w:r>
    </w:p>
    <w:p w:rsidR="00D94A7C" w:rsidP="00D94A7C" w:rsidRDefault="00D94A7C" w14:paraId="6F347F88" w14:textId="77777777">
      <w:pPr>
        <w:ind w:left="1080"/>
        <w:rPr>
          <w:szCs w:val="24"/>
        </w:rPr>
      </w:pPr>
      <w:r>
        <w:rPr>
          <w:szCs w:val="24"/>
        </w:rPr>
        <w:t>matavimus medienoje ir durpėse:</w:t>
      </w:r>
    </w:p>
    <w:p w:rsidR="00D94A7C" w:rsidP="00D94A7C" w:rsidRDefault="00D94A7C" w14:paraId="4C0D843C" w14:textId="77777777">
      <w:pPr>
        <w:ind w:left="1080"/>
        <w:rPr>
          <w:szCs w:val="24"/>
        </w:rPr>
      </w:pPr>
      <w:r>
        <w:rPr>
          <w:rFonts w:ascii="Symbol" w:hAnsi="Symbol"/>
          <w:szCs w:val="24"/>
        </w:rPr>
        <w:t>☐</w:t>
      </w:r>
      <w:r>
        <w:rPr>
          <w:rFonts w:ascii="Symbol" w:hAnsi="Symbol"/>
          <w:szCs w:val="24"/>
        </w:rPr>
        <w:tab/>
      </w:r>
      <w:r>
        <w:rPr>
          <w:szCs w:val="24"/>
        </w:rPr>
        <w:t>gama radionuklidų aktyvumo koncentracijos;</w:t>
      </w:r>
    </w:p>
    <w:p w:rsidR="00D94A7C" w:rsidP="00D94A7C" w:rsidRDefault="00D94A7C" w14:paraId="3D96C724" w14:textId="77777777">
      <w:pPr>
        <w:ind w:left="1080"/>
        <w:rPr>
          <w:szCs w:val="24"/>
        </w:rPr>
      </w:pPr>
      <w:r>
        <w:rPr>
          <w:szCs w:val="24"/>
        </w:rPr>
        <w:t>matavimus medienos ir durpių kuro pelenuose:</w:t>
      </w:r>
    </w:p>
    <w:p w:rsidR="00D94A7C" w:rsidP="00D94A7C" w:rsidRDefault="00D94A7C" w14:paraId="5C6285A5" w14:textId="77777777">
      <w:pPr>
        <w:ind w:left="1080"/>
        <w:rPr>
          <w:szCs w:val="24"/>
        </w:rPr>
      </w:pPr>
      <w:r>
        <w:rPr>
          <w:rFonts w:ascii="Symbol" w:hAnsi="Symbol"/>
          <w:szCs w:val="24"/>
        </w:rPr>
        <w:t>☐</w:t>
      </w:r>
      <w:r>
        <w:rPr>
          <w:rFonts w:ascii="Symbol" w:hAnsi="Symbol"/>
          <w:szCs w:val="24"/>
        </w:rPr>
        <w:tab/>
      </w:r>
      <w:r>
        <w:rPr>
          <w:szCs w:val="24"/>
        </w:rPr>
        <w:t>gama radionuklidų aktyvumo koncentracijos;</w:t>
      </w:r>
    </w:p>
    <w:p w:rsidR="00D94A7C" w:rsidP="00D94A7C" w:rsidRDefault="00D94A7C" w14:paraId="4AADF56A" w14:textId="77777777">
      <w:pPr>
        <w:ind w:left="1080"/>
        <w:rPr>
          <w:szCs w:val="24"/>
        </w:rPr>
      </w:pPr>
      <w:r>
        <w:rPr>
          <w:szCs w:val="24"/>
        </w:rPr>
        <w:t>apšvitos dozių įvertinimus:</w:t>
      </w:r>
    </w:p>
    <w:p w:rsidR="00D94A7C" w:rsidP="00D94A7C" w:rsidRDefault="00D94A7C" w14:paraId="0EACC19F" w14:textId="77777777">
      <w:pPr>
        <w:ind w:left="1418" w:hanging="338"/>
        <w:rPr>
          <w:szCs w:val="24"/>
        </w:rPr>
      </w:pPr>
      <w:r>
        <w:rPr>
          <w:rFonts w:ascii="Symbol" w:hAnsi="Symbol"/>
          <w:szCs w:val="24"/>
        </w:rPr>
        <w:t>☐</w:t>
      </w:r>
      <w:r>
        <w:rPr>
          <w:rFonts w:ascii="Symbol" w:hAnsi="Symbol"/>
          <w:szCs w:val="24"/>
        </w:rPr>
        <w:tab/>
      </w:r>
      <w:r>
        <w:rPr>
          <w:szCs w:val="24"/>
        </w:rPr>
        <w:t>išorinės apšvitos efektinės;</w:t>
      </w:r>
    </w:p>
    <w:p w:rsidR="00D94A7C" w:rsidP="00D94A7C" w:rsidRDefault="00D94A7C" w14:paraId="148CA9A3" w14:textId="77777777">
      <w:pPr>
        <w:ind w:left="1418" w:hanging="338"/>
        <w:rPr>
          <w:szCs w:val="24"/>
        </w:rPr>
      </w:pPr>
      <w:r>
        <w:rPr>
          <w:rFonts w:ascii="Symbol" w:hAnsi="Symbol"/>
          <w:szCs w:val="24"/>
        </w:rPr>
        <w:t>☐</w:t>
      </w:r>
      <w:r>
        <w:rPr>
          <w:rFonts w:ascii="Symbol" w:hAnsi="Symbol"/>
          <w:szCs w:val="24"/>
        </w:rPr>
        <w:tab/>
      </w:r>
      <w:r>
        <w:rPr>
          <w:szCs w:val="24"/>
        </w:rPr>
        <w:t>išorinės apšvitos akies lęšiuko lygiavertės;</w:t>
      </w:r>
    </w:p>
    <w:p w:rsidR="00D94A7C" w:rsidP="00D94A7C" w:rsidRDefault="00D94A7C" w14:paraId="73548085" w14:textId="77777777">
      <w:pPr>
        <w:ind w:left="1418" w:hanging="338"/>
        <w:rPr>
          <w:szCs w:val="24"/>
        </w:rPr>
      </w:pPr>
      <w:r>
        <w:rPr>
          <w:rFonts w:ascii="Symbol" w:hAnsi="Symbol"/>
          <w:szCs w:val="24"/>
        </w:rPr>
        <w:t>☐</w:t>
      </w:r>
      <w:r>
        <w:rPr>
          <w:rFonts w:ascii="Symbol" w:hAnsi="Symbol"/>
          <w:szCs w:val="24"/>
        </w:rPr>
        <w:tab/>
      </w:r>
      <w:r>
        <w:rPr>
          <w:szCs w:val="24"/>
        </w:rPr>
        <w:t>išorinės apšvitos galūnių lygiavertės;</w:t>
      </w:r>
    </w:p>
    <w:p w:rsidR="00D94A7C" w:rsidP="00D94A7C" w:rsidRDefault="00D94A7C" w14:paraId="0BD351E6" w14:textId="77777777">
      <w:pPr>
        <w:ind w:left="1418" w:hanging="338"/>
        <w:rPr>
          <w:szCs w:val="24"/>
        </w:rPr>
      </w:pPr>
      <w:r>
        <w:rPr>
          <w:rFonts w:ascii="Symbol" w:hAnsi="Symbol"/>
          <w:szCs w:val="24"/>
        </w:rPr>
        <w:t>☐</w:t>
      </w:r>
      <w:r>
        <w:rPr>
          <w:rFonts w:ascii="Symbol" w:hAnsi="Symbol"/>
          <w:szCs w:val="24"/>
        </w:rPr>
        <w:tab/>
      </w:r>
      <w:r>
        <w:rPr>
          <w:szCs w:val="24"/>
        </w:rPr>
        <w:t>išorinės apšvitos odos lygiavertės;</w:t>
      </w:r>
    </w:p>
    <w:p w:rsidR="00D94A7C" w:rsidP="00D94A7C" w:rsidRDefault="00D94A7C" w14:paraId="44F9A777" w14:textId="77777777">
      <w:pPr>
        <w:ind w:left="1418" w:hanging="338"/>
        <w:rPr>
          <w:szCs w:val="24"/>
        </w:rPr>
      </w:pPr>
      <w:r>
        <w:rPr>
          <w:rFonts w:ascii="Symbol" w:hAnsi="Symbol"/>
          <w:szCs w:val="24"/>
        </w:rPr>
        <w:t>☐</w:t>
      </w:r>
      <w:r>
        <w:rPr>
          <w:rFonts w:ascii="Symbol" w:hAnsi="Symbol"/>
          <w:szCs w:val="24"/>
        </w:rPr>
        <w:tab/>
      </w:r>
      <w:r>
        <w:rPr>
          <w:szCs w:val="24"/>
        </w:rPr>
        <w:t>vidinės apšvitos kaupiamosios efektinės;</w:t>
      </w:r>
    </w:p>
    <w:p w:rsidR="00D94A7C" w:rsidP="00D94A7C" w:rsidRDefault="00D94A7C" w14:paraId="389A61F0" w14:textId="77777777">
      <w:pPr>
        <w:ind w:left="993" w:firstLine="87"/>
        <w:rPr>
          <w:szCs w:val="24"/>
        </w:rPr>
      </w:pPr>
      <w:r>
        <w:rPr>
          <w:rFonts w:ascii="Symbol" w:hAnsi="Symbol"/>
          <w:szCs w:val="24"/>
        </w:rPr>
        <w:t>☐</w:t>
      </w:r>
      <w:r>
        <w:rPr>
          <w:rFonts w:ascii="Symbol" w:hAnsi="Symbol"/>
          <w:szCs w:val="24"/>
        </w:rPr>
        <w:tab/>
      </w:r>
      <w:r>
        <w:rPr>
          <w:szCs w:val="24"/>
        </w:rPr>
        <w:t>vidinės apšvitos kaupiamosios lygiavertės.</w:t>
      </w:r>
    </w:p>
    <w:p w:rsidR="00D94A7C" w:rsidP="00D94A7C" w:rsidRDefault="00D94A7C" w14:paraId="15AC08A2" w14:textId="77777777">
      <w:pPr>
        <w:ind w:left="1134"/>
        <w:rPr>
          <w:szCs w:val="24"/>
        </w:rPr>
      </w:pPr>
      <w:r>
        <w:rPr>
          <w:szCs w:val="24"/>
        </w:rPr>
        <w:t>radionuklidų, išmetamų į aplinką tyrimus:</w:t>
      </w:r>
    </w:p>
    <w:p w:rsidR="00D94A7C" w:rsidP="00D94A7C" w:rsidRDefault="00D94A7C" w14:paraId="03D3FD88" w14:textId="77777777">
      <w:pPr>
        <w:ind w:left="1134"/>
        <w:rPr>
          <w:szCs w:val="24"/>
        </w:rPr>
      </w:pPr>
      <w:r>
        <w:rPr>
          <w:rFonts w:hint="eastAsia" w:ascii="MS Gothic" w:hAnsi="MS Gothic" w:eastAsia="MS Gothic" w:cs="MS Gothic"/>
          <w:szCs w:val="24"/>
        </w:rPr>
        <w:t>☐</w:t>
      </w:r>
      <w:r>
        <w:rPr>
          <w:szCs w:val="24"/>
        </w:rPr>
        <w:tab/>
      </w:r>
      <w:r>
        <w:rPr>
          <w:szCs w:val="24"/>
        </w:rPr>
        <w:t>gama radionuklidų aktyvumo koncentracijos;</w:t>
      </w:r>
    </w:p>
    <w:p w:rsidR="00D94A7C" w:rsidP="00D94A7C" w:rsidRDefault="00D94A7C" w14:paraId="76B1F33D" w14:textId="77777777">
      <w:pPr>
        <w:ind w:left="1134"/>
        <w:rPr>
          <w:szCs w:val="24"/>
        </w:rPr>
      </w:pPr>
      <w:r>
        <w:rPr>
          <w:rFonts w:hint="eastAsia" w:ascii="MS Gothic" w:hAnsi="MS Gothic" w:eastAsia="MS Gothic" w:cs="MS Gothic"/>
          <w:szCs w:val="24"/>
        </w:rPr>
        <w:t>☐</w:t>
      </w:r>
      <w:r>
        <w:rPr>
          <w:szCs w:val="24"/>
        </w:rPr>
        <w:tab/>
      </w:r>
      <w:r>
        <w:rPr>
          <w:szCs w:val="24"/>
        </w:rPr>
        <w:t>beta radionuklidų (nurodomi konkretūs radionuklidai) aktyvumo koncentracijos;</w:t>
      </w:r>
    </w:p>
    <w:p w:rsidR="00D94A7C" w:rsidP="00D94A7C" w:rsidRDefault="00D94A7C" w14:paraId="23CD6B24" w14:textId="77777777">
      <w:pPr>
        <w:ind w:left="1134"/>
        <w:rPr>
          <w:szCs w:val="24"/>
        </w:rPr>
      </w:pPr>
      <w:r>
        <w:rPr>
          <w:rFonts w:hint="eastAsia" w:ascii="MS Gothic" w:hAnsi="MS Gothic" w:eastAsia="MS Gothic" w:cs="MS Gothic"/>
          <w:szCs w:val="24"/>
        </w:rPr>
        <w:t>☐</w:t>
      </w:r>
      <w:r>
        <w:rPr>
          <w:szCs w:val="24"/>
        </w:rPr>
        <w:tab/>
      </w:r>
      <w:r>
        <w:rPr>
          <w:szCs w:val="24"/>
        </w:rPr>
        <w:t>alfa radionuklidų (nurodomi konkretūs radionuklidai) aktyvumo koncentracijos;</w:t>
      </w:r>
    </w:p>
    <w:p w:rsidR="00D94A7C" w:rsidP="00D94A7C" w:rsidRDefault="00D94A7C" w14:paraId="1A9400D9" w14:textId="77777777">
      <w:pPr>
        <w:ind w:left="1134"/>
        <w:rPr>
          <w:szCs w:val="24"/>
        </w:rPr>
      </w:pPr>
      <w:r>
        <w:rPr>
          <w:rFonts w:hint="eastAsia" w:ascii="MS Gothic" w:hAnsi="MS Gothic" w:eastAsia="MS Gothic" w:cs="MS Gothic"/>
          <w:szCs w:val="24"/>
        </w:rPr>
        <w:t>☐</w:t>
      </w:r>
      <w:r>
        <w:rPr>
          <w:szCs w:val="24"/>
        </w:rPr>
        <w:tab/>
      </w:r>
      <w:r>
        <w:rPr>
          <w:szCs w:val="24"/>
        </w:rPr>
        <w:t>visuminio alfa radionuklidų aktyvumo koncentracijos;</w:t>
      </w:r>
    </w:p>
    <w:p w:rsidR="00D94A7C" w:rsidP="00D94A7C" w:rsidRDefault="00D94A7C" w14:paraId="3AF14439" w14:textId="77777777">
      <w:pPr>
        <w:ind w:left="1134"/>
        <w:rPr>
          <w:szCs w:val="24"/>
        </w:rPr>
      </w:pPr>
      <w:r>
        <w:rPr>
          <w:rFonts w:hint="eastAsia" w:ascii="MS Gothic" w:hAnsi="MS Gothic" w:eastAsia="MS Gothic" w:cs="MS Gothic"/>
          <w:szCs w:val="24"/>
        </w:rPr>
        <w:t>☐</w:t>
      </w:r>
      <w:r>
        <w:rPr>
          <w:szCs w:val="24"/>
        </w:rPr>
        <w:tab/>
      </w:r>
      <w:r>
        <w:rPr>
          <w:szCs w:val="24"/>
        </w:rPr>
        <w:t xml:space="preserve"> visuminio beta radionuklidų aktyvumo koncentracijos;</w:t>
      </w:r>
    </w:p>
    <w:p w:rsidR="00D94A7C" w:rsidP="00D94A7C" w:rsidRDefault="00D94A7C" w14:paraId="54D30BCF" w14:textId="77777777">
      <w:pPr>
        <w:ind w:left="1134"/>
        <w:rPr>
          <w:szCs w:val="24"/>
        </w:rPr>
      </w:pPr>
      <w:r>
        <w:rPr>
          <w:szCs w:val="24"/>
        </w:rPr>
        <w:t>radionuklidų esančių aplinkos komponentuose (nurodomi konkretūs aplinkos komponentai) tyrimus:</w:t>
      </w:r>
    </w:p>
    <w:p w:rsidR="00D94A7C" w:rsidP="00D94A7C" w:rsidRDefault="00D94A7C" w14:paraId="3F78DA84" w14:textId="77777777">
      <w:pPr>
        <w:ind w:left="1134"/>
        <w:rPr>
          <w:szCs w:val="24"/>
        </w:rPr>
      </w:pPr>
      <w:r>
        <w:rPr>
          <w:rFonts w:hint="eastAsia" w:ascii="MS Gothic" w:hAnsi="MS Gothic" w:eastAsia="MS Gothic" w:cs="MS Gothic"/>
          <w:szCs w:val="24"/>
        </w:rPr>
        <w:t>☐</w:t>
      </w:r>
      <w:r>
        <w:rPr>
          <w:szCs w:val="24"/>
        </w:rPr>
        <w:tab/>
      </w:r>
      <w:r>
        <w:rPr>
          <w:szCs w:val="24"/>
        </w:rPr>
        <w:t>gama radionuklidų aktyvumo koncentracijos;</w:t>
      </w:r>
    </w:p>
    <w:p w:rsidR="00D94A7C" w:rsidP="00D94A7C" w:rsidRDefault="00D94A7C" w14:paraId="1A63DD63" w14:textId="77777777">
      <w:pPr>
        <w:ind w:left="1134"/>
        <w:rPr>
          <w:szCs w:val="24"/>
        </w:rPr>
      </w:pPr>
      <w:r>
        <w:rPr>
          <w:rFonts w:hint="eastAsia" w:ascii="MS Gothic" w:hAnsi="MS Gothic" w:eastAsia="MS Gothic" w:cs="MS Gothic"/>
          <w:szCs w:val="24"/>
        </w:rPr>
        <w:t>☐</w:t>
      </w:r>
      <w:r>
        <w:rPr>
          <w:szCs w:val="24"/>
        </w:rPr>
        <w:tab/>
      </w:r>
      <w:r>
        <w:rPr>
          <w:szCs w:val="24"/>
        </w:rPr>
        <w:t>beta radionuklidų (nurodomi konkretūs radionuklidai) aktyvumo koncentracijos;</w:t>
      </w:r>
    </w:p>
    <w:p w:rsidR="00D94A7C" w:rsidP="00D94A7C" w:rsidRDefault="00D94A7C" w14:paraId="0430D3DE" w14:textId="77777777">
      <w:pPr>
        <w:ind w:left="1134"/>
        <w:rPr>
          <w:szCs w:val="24"/>
        </w:rPr>
      </w:pPr>
      <w:r>
        <w:rPr>
          <w:rFonts w:hint="eastAsia" w:ascii="MS Gothic" w:hAnsi="MS Gothic" w:eastAsia="MS Gothic" w:cs="MS Gothic"/>
          <w:szCs w:val="24"/>
        </w:rPr>
        <w:t>☐</w:t>
      </w:r>
      <w:r>
        <w:rPr>
          <w:szCs w:val="24"/>
        </w:rPr>
        <w:tab/>
      </w:r>
      <w:r>
        <w:rPr>
          <w:szCs w:val="24"/>
        </w:rPr>
        <w:t>alfa radionuklidų (nurodomi konkretūs radionuklidai) aktyvumo koncentracijos;</w:t>
      </w:r>
    </w:p>
    <w:p w:rsidR="00D94A7C" w:rsidP="00D94A7C" w:rsidRDefault="00D94A7C" w14:paraId="603CA844" w14:textId="77777777">
      <w:pPr>
        <w:ind w:left="1134"/>
        <w:rPr>
          <w:szCs w:val="24"/>
        </w:rPr>
      </w:pPr>
      <w:r>
        <w:rPr>
          <w:rFonts w:hint="eastAsia" w:ascii="MS Gothic" w:hAnsi="MS Gothic" w:eastAsia="MS Gothic" w:cs="MS Gothic"/>
          <w:szCs w:val="24"/>
        </w:rPr>
        <w:t>☐</w:t>
      </w:r>
      <w:r>
        <w:rPr>
          <w:szCs w:val="24"/>
        </w:rPr>
        <w:tab/>
      </w:r>
      <w:r>
        <w:rPr>
          <w:szCs w:val="24"/>
        </w:rPr>
        <w:t>visuminio alfa radionuklidų aktyvumo koncentracijos;</w:t>
      </w:r>
    </w:p>
    <w:p w:rsidR="00D94A7C" w:rsidP="00D94A7C" w:rsidRDefault="00D94A7C" w14:paraId="12101086" w14:textId="77777777">
      <w:pPr>
        <w:ind w:left="1134"/>
        <w:rPr>
          <w:szCs w:val="24"/>
        </w:rPr>
      </w:pPr>
      <w:r>
        <w:rPr>
          <w:rFonts w:hint="eastAsia" w:ascii="MS Gothic" w:hAnsi="MS Gothic" w:eastAsia="MS Gothic" w:cs="MS Gothic"/>
          <w:szCs w:val="24"/>
        </w:rPr>
        <w:t>☐</w:t>
      </w:r>
      <w:r>
        <w:rPr>
          <w:szCs w:val="24"/>
        </w:rPr>
        <w:tab/>
      </w:r>
      <w:r>
        <w:rPr>
          <w:szCs w:val="24"/>
        </w:rPr>
        <w:t xml:space="preserve"> visuminio beta radionuklidų aktyvumo koncentracijos;</w:t>
      </w:r>
    </w:p>
    <w:p w:rsidR="00D94A7C" w:rsidP="00D94A7C" w:rsidRDefault="00D94A7C" w14:paraId="0D5693AA" w14:textId="77777777">
      <w:pPr>
        <w:ind w:left="1134"/>
        <w:rPr>
          <w:szCs w:val="24"/>
        </w:rPr>
      </w:pPr>
      <w:r>
        <w:rPr>
          <w:szCs w:val="24"/>
        </w:rPr>
        <w:t>ėminių ėmimą aplinkos tyrimams atlikti:</w:t>
      </w:r>
    </w:p>
    <w:p w:rsidR="00D94A7C" w:rsidP="00D94A7C" w:rsidRDefault="00D94A7C" w14:paraId="4D6B8FF6" w14:textId="77777777">
      <w:pPr>
        <w:ind w:left="1134"/>
        <w:rPr>
          <w:szCs w:val="24"/>
        </w:rPr>
      </w:pPr>
      <w:r>
        <w:rPr>
          <w:rFonts w:ascii="Symbol" w:hAnsi="Symbol"/>
          <w:szCs w:val="24"/>
        </w:rPr>
        <w:t>☐</w:t>
      </w:r>
      <w:r>
        <w:rPr>
          <w:rFonts w:ascii="Symbol" w:hAnsi="Symbol"/>
          <w:szCs w:val="24"/>
        </w:rPr>
        <w:tab/>
      </w:r>
      <w:r>
        <w:rPr>
          <w:szCs w:val="24"/>
        </w:rPr>
        <w:t>oro (dujų ir aerozolių);</w:t>
      </w:r>
    </w:p>
    <w:p w:rsidR="00D94A7C" w:rsidP="00D94A7C" w:rsidRDefault="00D94A7C" w14:paraId="327EBAD7" w14:textId="77777777">
      <w:pPr>
        <w:ind w:left="1134"/>
        <w:rPr>
          <w:szCs w:val="24"/>
        </w:rPr>
      </w:pPr>
      <w:r>
        <w:rPr>
          <w:rFonts w:ascii="Symbol" w:hAnsi="Symbol"/>
          <w:szCs w:val="24"/>
        </w:rPr>
        <w:t>☐</w:t>
      </w:r>
      <w:r>
        <w:rPr>
          <w:rFonts w:ascii="Symbol" w:hAnsi="Symbol"/>
          <w:szCs w:val="24"/>
        </w:rPr>
        <w:tab/>
      </w:r>
      <w:r>
        <w:rPr>
          <w:szCs w:val="24"/>
        </w:rPr>
        <w:t>iškritų;</w:t>
      </w:r>
    </w:p>
    <w:p w:rsidR="00D94A7C" w:rsidP="00D94A7C" w:rsidRDefault="00D94A7C" w14:paraId="42D2A837" w14:textId="77777777">
      <w:pPr>
        <w:ind w:left="1134"/>
        <w:rPr>
          <w:szCs w:val="24"/>
        </w:rPr>
      </w:pPr>
      <w:r>
        <w:rPr>
          <w:rFonts w:ascii="Symbol" w:hAnsi="Symbol"/>
          <w:szCs w:val="24"/>
        </w:rPr>
        <w:t>☐</w:t>
      </w:r>
      <w:r>
        <w:rPr>
          <w:rFonts w:ascii="Symbol" w:hAnsi="Symbol"/>
          <w:szCs w:val="24"/>
        </w:rPr>
        <w:tab/>
      </w:r>
      <w:r>
        <w:rPr>
          <w:szCs w:val="24"/>
        </w:rPr>
        <w:t>dirvožemio;</w:t>
      </w:r>
    </w:p>
    <w:p w:rsidR="00D94A7C" w:rsidP="00D94A7C" w:rsidRDefault="00D94A7C" w14:paraId="268C2537" w14:textId="77777777">
      <w:pPr>
        <w:ind w:left="1134"/>
        <w:rPr>
          <w:szCs w:val="24"/>
        </w:rPr>
      </w:pPr>
      <w:r>
        <w:rPr>
          <w:rFonts w:ascii="Symbol" w:hAnsi="Symbol"/>
          <w:szCs w:val="24"/>
        </w:rPr>
        <w:t>☐</w:t>
      </w:r>
      <w:r>
        <w:rPr>
          <w:rFonts w:ascii="Symbol" w:hAnsi="Symbol"/>
          <w:szCs w:val="24"/>
        </w:rPr>
        <w:tab/>
      </w:r>
      <w:r>
        <w:rPr>
          <w:szCs w:val="24"/>
        </w:rPr>
        <w:t>miško gėrybių (uogų ir grybų) bei augalų;</w:t>
      </w:r>
    </w:p>
    <w:p w:rsidR="00D94A7C" w:rsidP="00D94A7C" w:rsidRDefault="00D94A7C" w14:paraId="697C83A6" w14:textId="77777777">
      <w:pPr>
        <w:ind w:left="1134"/>
        <w:rPr>
          <w:szCs w:val="24"/>
        </w:rPr>
      </w:pPr>
      <w:r>
        <w:rPr>
          <w:rFonts w:ascii="Symbol" w:hAnsi="Symbol"/>
          <w:szCs w:val="24"/>
        </w:rPr>
        <w:t>☐</w:t>
      </w:r>
      <w:r>
        <w:rPr>
          <w:rFonts w:ascii="Symbol" w:hAnsi="Symbol"/>
          <w:szCs w:val="24"/>
        </w:rPr>
        <w:tab/>
      </w:r>
      <w:r>
        <w:rPr>
          <w:szCs w:val="24"/>
        </w:rPr>
        <w:t>žolės;</w:t>
      </w:r>
    </w:p>
    <w:p w:rsidR="00D94A7C" w:rsidP="00D94A7C" w:rsidRDefault="00D94A7C" w14:paraId="68D35AE2" w14:textId="77777777">
      <w:pPr>
        <w:ind w:left="1134"/>
        <w:rPr>
          <w:szCs w:val="24"/>
        </w:rPr>
      </w:pPr>
      <w:r>
        <w:rPr>
          <w:rFonts w:ascii="Symbol" w:hAnsi="Symbol"/>
          <w:szCs w:val="24"/>
        </w:rPr>
        <w:t>☐</w:t>
      </w:r>
      <w:r>
        <w:rPr>
          <w:rFonts w:ascii="Symbol" w:hAnsi="Symbol"/>
          <w:szCs w:val="24"/>
        </w:rPr>
        <w:tab/>
      </w:r>
      <w:r>
        <w:rPr>
          <w:szCs w:val="24"/>
        </w:rPr>
        <w:t>požeminio vandens (tarp jų gruntinio);</w:t>
      </w:r>
    </w:p>
    <w:p w:rsidR="00D94A7C" w:rsidP="00D94A7C" w:rsidRDefault="00D94A7C" w14:paraId="0F52794E" w14:textId="77777777">
      <w:pPr>
        <w:ind w:left="1134"/>
        <w:rPr>
          <w:szCs w:val="24"/>
        </w:rPr>
      </w:pPr>
      <w:r>
        <w:rPr>
          <w:rFonts w:ascii="Symbol" w:hAnsi="Symbol"/>
          <w:szCs w:val="24"/>
        </w:rPr>
        <w:t>☐</w:t>
      </w:r>
      <w:r>
        <w:rPr>
          <w:rFonts w:ascii="Symbol" w:hAnsi="Symbol"/>
          <w:szCs w:val="24"/>
        </w:rPr>
        <w:tab/>
      </w:r>
      <w:r>
        <w:rPr>
          <w:szCs w:val="24"/>
        </w:rPr>
        <w:t>indikatorinių (pasižyminčių savybe kaupti radionuklidus) organizmų ir medžiagų;</w:t>
      </w:r>
    </w:p>
    <w:p w:rsidR="00D94A7C" w:rsidP="00D94A7C" w:rsidRDefault="00D94A7C" w14:paraId="6A0459B5" w14:textId="77777777">
      <w:pPr>
        <w:ind w:left="1134"/>
        <w:rPr>
          <w:szCs w:val="24"/>
        </w:rPr>
      </w:pPr>
      <w:r>
        <w:rPr>
          <w:rFonts w:ascii="Symbol" w:hAnsi="Symbol"/>
          <w:szCs w:val="24"/>
        </w:rPr>
        <w:t>☐</w:t>
      </w:r>
      <w:r>
        <w:rPr>
          <w:rFonts w:ascii="Symbol" w:hAnsi="Symbol"/>
          <w:szCs w:val="24"/>
        </w:rPr>
        <w:tab/>
      </w:r>
      <w:r>
        <w:rPr>
          <w:szCs w:val="24"/>
        </w:rPr>
        <w:t>pieno;</w:t>
      </w:r>
    </w:p>
    <w:p w:rsidR="00D94A7C" w:rsidP="00D94A7C" w:rsidRDefault="00D94A7C" w14:paraId="43F273AF" w14:textId="77777777">
      <w:pPr>
        <w:ind w:left="1134"/>
        <w:rPr>
          <w:szCs w:val="24"/>
        </w:rPr>
      </w:pPr>
      <w:r>
        <w:rPr>
          <w:rFonts w:ascii="Symbol" w:hAnsi="Symbol"/>
          <w:szCs w:val="24"/>
        </w:rPr>
        <w:t>☐</w:t>
      </w:r>
      <w:r>
        <w:rPr>
          <w:rFonts w:ascii="Symbol" w:hAnsi="Symbol"/>
          <w:szCs w:val="24"/>
        </w:rPr>
        <w:tab/>
      </w:r>
      <w:r>
        <w:rPr>
          <w:szCs w:val="24"/>
        </w:rPr>
        <w:t>mėsos;</w:t>
      </w:r>
    </w:p>
    <w:p w:rsidR="00D94A7C" w:rsidP="00D94A7C" w:rsidRDefault="00D94A7C" w14:paraId="474CCEE0" w14:textId="77777777">
      <w:pPr>
        <w:ind w:left="1134"/>
        <w:rPr>
          <w:szCs w:val="24"/>
        </w:rPr>
      </w:pPr>
      <w:r>
        <w:rPr>
          <w:rFonts w:ascii="Symbol" w:hAnsi="Symbol"/>
          <w:szCs w:val="24"/>
        </w:rPr>
        <w:t>☐</w:t>
      </w:r>
      <w:r>
        <w:rPr>
          <w:rFonts w:ascii="Symbol" w:hAnsi="Symbol"/>
          <w:szCs w:val="24"/>
        </w:rPr>
        <w:tab/>
      </w:r>
      <w:r>
        <w:rPr>
          <w:szCs w:val="24"/>
        </w:rPr>
        <w:t>daržovių;</w:t>
      </w:r>
    </w:p>
    <w:p w:rsidR="00D94A7C" w:rsidP="00D94A7C" w:rsidRDefault="00D94A7C" w14:paraId="68A93A18" w14:textId="77777777">
      <w:pPr>
        <w:ind w:left="1134"/>
        <w:rPr>
          <w:szCs w:val="24"/>
        </w:rPr>
      </w:pPr>
      <w:r>
        <w:rPr>
          <w:rFonts w:ascii="Symbol" w:hAnsi="Symbol"/>
          <w:szCs w:val="24"/>
        </w:rPr>
        <w:t>☐</w:t>
      </w:r>
      <w:r>
        <w:rPr>
          <w:rFonts w:ascii="Symbol" w:hAnsi="Symbol"/>
          <w:szCs w:val="24"/>
        </w:rPr>
        <w:tab/>
      </w:r>
      <w:r>
        <w:rPr>
          <w:szCs w:val="24"/>
        </w:rPr>
        <w:t>grūdų;</w:t>
      </w:r>
    </w:p>
    <w:p w:rsidR="00D94A7C" w:rsidP="00D94A7C" w:rsidRDefault="00D94A7C" w14:paraId="3F2698F0" w14:textId="77777777">
      <w:pPr>
        <w:ind w:left="1134"/>
        <w:rPr>
          <w:szCs w:val="24"/>
        </w:rPr>
      </w:pPr>
      <w:r>
        <w:rPr>
          <w:rFonts w:ascii="Symbol" w:hAnsi="Symbol"/>
          <w:szCs w:val="24"/>
        </w:rPr>
        <w:t>☐</w:t>
      </w:r>
      <w:r>
        <w:rPr>
          <w:rFonts w:ascii="Symbol" w:hAnsi="Symbol"/>
          <w:szCs w:val="24"/>
        </w:rPr>
        <w:tab/>
      </w:r>
      <w:r>
        <w:rPr>
          <w:szCs w:val="24"/>
        </w:rPr>
        <w:t>filtruoto vandens;</w:t>
      </w:r>
    </w:p>
    <w:p w:rsidR="00D94A7C" w:rsidP="00D94A7C" w:rsidRDefault="00D94A7C" w14:paraId="46C61072" w14:textId="77777777">
      <w:pPr>
        <w:ind w:left="1134"/>
        <w:rPr>
          <w:szCs w:val="24"/>
        </w:rPr>
      </w:pPr>
      <w:r>
        <w:rPr>
          <w:rFonts w:ascii="Symbol" w:hAnsi="Symbol"/>
          <w:szCs w:val="24"/>
        </w:rPr>
        <w:t>☐</w:t>
      </w:r>
      <w:r>
        <w:rPr>
          <w:rFonts w:ascii="Symbol" w:hAnsi="Symbol"/>
          <w:szCs w:val="24"/>
        </w:rPr>
        <w:tab/>
      </w:r>
      <w:r>
        <w:rPr>
          <w:szCs w:val="24"/>
        </w:rPr>
        <w:t>skendos dalelių;</w:t>
      </w:r>
    </w:p>
    <w:p w:rsidR="00D94A7C" w:rsidP="00D94A7C" w:rsidRDefault="00D94A7C" w14:paraId="3771B66A" w14:textId="77777777">
      <w:pPr>
        <w:ind w:left="1134"/>
        <w:rPr>
          <w:szCs w:val="24"/>
        </w:rPr>
      </w:pPr>
      <w:r>
        <w:rPr>
          <w:rFonts w:ascii="Symbol" w:hAnsi="Symbol"/>
          <w:szCs w:val="24"/>
        </w:rPr>
        <w:t>☐</w:t>
      </w:r>
      <w:r>
        <w:rPr>
          <w:rFonts w:ascii="Symbol" w:hAnsi="Symbol"/>
          <w:szCs w:val="24"/>
        </w:rPr>
        <w:tab/>
      </w:r>
      <w:r>
        <w:rPr>
          <w:szCs w:val="24"/>
        </w:rPr>
        <w:t>dugno nuosėdų;</w:t>
      </w:r>
    </w:p>
    <w:p w:rsidR="00D94A7C" w:rsidP="00D94A7C" w:rsidRDefault="00D94A7C" w14:paraId="206FC18C" w14:textId="77777777">
      <w:pPr>
        <w:ind w:left="1134"/>
        <w:rPr>
          <w:szCs w:val="24"/>
        </w:rPr>
      </w:pPr>
      <w:r>
        <w:rPr>
          <w:rFonts w:ascii="Symbol" w:hAnsi="Symbol"/>
          <w:szCs w:val="24"/>
        </w:rPr>
        <w:t>☐</w:t>
      </w:r>
      <w:r>
        <w:rPr>
          <w:rFonts w:ascii="Symbol" w:hAnsi="Symbol"/>
          <w:szCs w:val="24"/>
        </w:rPr>
        <w:tab/>
      </w:r>
      <w:r>
        <w:rPr>
          <w:szCs w:val="24"/>
        </w:rPr>
        <w:t>vandens augalų;</w:t>
      </w:r>
    </w:p>
    <w:p w:rsidR="00D94A7C" w:rsidP="00D94A7C" w:rsidRDefault="00D94A7C" w14:paraId="7A60E4CF" w14:textId="77777777">
      <w:pPr>
        <w:ind w:left="1134"/>
        <w:rPr>
          <w:szCs w:val="24"/>
        </w:rPr>
      </w:pPr>
      <w:r>
        <w:rPr>
          <w:rFonts w:ascii="Symbol" w:hAnsi="Symbol"/>
          <w:szCs w:val="24"/>
        </w:rPr>
        <w:t>☐</w:t>
      </w:r>
      <w:r>
        <w:rPr>
          <w:rFonts w:ascii="Symbol" w:hAnsi="Symbol"/>
          <w:szCs w:val="24"/>
        </w:rPr>
        <w:tab/>
      </w:r>
      <w:r>
        <w:rPr>
          <w:szCs w:val="24"/>
        </w:rPr>
        <w:t>bentosinių gyvių (jeigu tokie yra poveikį patiriančiame vandens telkinyje);</w:t>
      </w:r>
    </w:p>
    <w:p w:rsidR="00D94A7C" w:rsidP="00D94A7C" w:rsidRDefault="00D94A7C" w14:paraId="7236C7F1" w14:textId="77777777">
      <w:pPr>
        <w:ind w:left="1134"/>
        <w:rPr>
          <w:szCs w:val="24"/>
        </w:rPr>
      </w:pPr>
      <w:r>
        <w:rPr>
          <w:rFonts w:ascii="Symbol" w:hAnsi="Symbol"/>
          <w:szCs w:val="24"/>
        </w:rPr>
        <w:t>☐</w:t>
      </w:r>
      <w:r>
        <w:rPr>
          <w:rFonts w:ascii="Symbol" w:hAnsi="Symbol"/>
          <w:szCs w:val="24"/>
        </w:rPr>
        <w:tab/>
      </w:r>
      <w:r>
        <w:rPr>
          <w:szCs w:val="24"/>
        </w:rPr>
        <w:t>žuvų.</w:t>
      </w:r>
    </w:p>
    <w:p w:rsidR="00D94A7C" w:rsidP="00D94A7C" w:rsidRDefault="00D94A7C" w14:paraId="3AA15460" w14:textId="77777777">
      <w:pPr>
        <w:ind w:left="1418" w:hanging="338"/>
        <w:rPr>
          <w:szCs w:val="24"/>
        </w:rPr>
      </w:pPr>
    </w:p>
    <w:p w:rsidR="00D94A7C" w:rsidP="00D94A7C" w:rsidRDefault="00D94A7C" w14:paraId="5A2EA909" w14:textId="77777777">
      <w:pPr>
        <w:ind w:left="1418" w:hanging="338"/>
        <w:rPr>
          <w:szCs w:val="24"/>
        </w:rPr>
      </w:pPr>
    </w:p>
    <w:p w:rsidR="00D94A7C" w:rsidP="00D94A7C" w:rsidRDefault="00D94A7C" w14:paraId="4B17A705" w14:textId="77777777">
      <w:pPr>
        <w:rPr>
          <w:b/>
          <w:szCs w:val="24"/>
          <w:lang w:eastAsia="x-none"/>
        </w:rPr>
        <w:sectPr w:rsidR="00D94A7C" w:rsidSect="003A32B1">
          <w:pgSz w:w="11909" w:h="16834" w:orient="portrait" w:code="9"/>
          <w:pgMar w:top="1411" w:right="677" w:bottom="1411" w:left="1699" w:header="562" w:footer="432" w:gutter="0"/>
          <w:cols w:space="1296"/>
          <w:docGrid w:linePitch="360"/>
        </w:sectPr>
      </w:pPr>
    </w:p>
    <w:p w:rsidR="00D94A7C" w:rsidP="00D94A7C" w:rsidRDefault="00D94A7C" w14:paraId="656F421B" w14:textId="77777777">
      <w:pPr>
        <w:ind w:firstLine="720"/>
        <w:rPr>
          <w:bCs/>
          <w:szCs w:val="24"/>
          <w:lang w:eastAsia="x-none"/>
        </w:rPr>
      </w:pPr>
      <w:r>
        <w:rPr>
          <w:bCs/>
          <w:szCs w:val="24"/>
          <w:lang w:eastAsia="x-none"/>
        </w:rPr>
        <w:t>Pripažinimui būtini duomenys pateikiami 1–4 lentelėse.</w:t>
      </w:r>
    </w:p>
    <w:p w:rsidR="00D94A7C" w:rsidP="00D94A7C" w:rsidRDefault="00D94A7C" w14:paraId="7847F719" w14:textId="77777777">
      <w:pPr>
        <w:rPr>
          <w:bCs/>
          <w:sz w:val="16"/>
          <w:szCs w:val="16"/>
          <w:lang w:eastAsia="x-none"/>
        </w:rPr>
      </w:pPr>
    </w:p>
    <w:p w:rsidR="00D94A7C" w:rsidP="00D94A7C" w:rsidRDefault="00D94A7C" w14:paraId="45522C10" w14:textId="05DD928E">
      <w:pPr>
        <w:ind w:firstLine="720"/>
        <w:rPr>
          <w:bCs/>
          <w:szCs w:val="24"/>
          <w:lang w:eastAsia="x-none"/>
        </w:rPr>
      </w:pPr>
      <w:r>
        <w:rPr>
          <w:bCs/>
          <w:szCs w:val="24"/>
          <w:lang w:eastAsia="x-none"/>
        </w:rPr>
        <w:t>1 lentelė. Duomenys apie matavimus ir (ar) įvertinimus, ir (ar) aplinkos tyrimus atliekančius specialistus</w:t>
      </w:r>
    </w:p>
    <w:tbl>
      <w:tblPr>
        <w:tblW w:w="147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600"/>
        <w:gridCol w:w="1560"/>
        <w:gridCol w:w="1080"/>
        <w:gridCol w:w="1643"/>
        <w:gridCol w:w="2433"/>
        <w:gridCol w:w="2284"/>
        <w:gridCol w:w="3000"/>
        <w:gridCol w:w="2160"/>
      </w:tblGrid>
      <w:tr w:rsidR="00D94A7C" w:rsidTr="006F086C" w14:paraId="7FAED648" w14:textId="77777777">
        <w:tc>
          <w:tcPr>
            <w:tcW w:w="600" w:type="dxa"/>
          </w:tcPr>
          <w:p w:rsidR="00D94A7C" w:rsidP="006F086C" w:rsidRDefault="00D94A7C" w14:paraId="7C713940" w14:textId="77777777">
            <w:pPr>
              <w:jc w:val="center"/>
              <w:rPr>
                <w:szCs w:val="24"/>
              </w:rPr>
            </w:pPr>
            <w:r>
              <w:rPr>
                <w:szCs w:val="24"/>
              </w:rPr>
              <w:t xml:space="preserve">Eil. </w:t>
            </w:r>
          </w:p>
          <w:p w:rsidR="00D94A7C" w:rsidP="006F086C" w:rsidRDefault="00D94A7C" w14:paraId="1EAE4B7B" w14:textId="77777777">
            <w:pPr>
              <w:jc w:val="center"/>
              <w:rPr>
                <w:szCs w:val="24"/>
              </w:rPr>
            </w:pPr>
            <w:r>
              <w:rPr>
                <w:szCs w:val="24"/>
              </w:rPr>
              <w:t>Nr.</w:t>
            </w:r>
          </w:p>
        </w:tc>
        <w:tc>
          <w:tcPr>
            <w:tcW w:w="1560" w:type="dxa"/>
          </w:tcPr>
          <w:p w:rsidR="00D94A7C" w:rsidP="006F086C" w:rsidRDefault="00D94A7C" w14:paraId="1F9271A5" w14:textId="77777777">
            <w:pPr>
              <w:jc w:val="center"/>
              <w:rPr>
                <w:szCs w:val="24"/>
              </w:rPr>
            </w:pPr>
            <w:r>
              <w:rPr>
                <w:szCs w:val="24"/>
              </w:rPr>
              <w:t>Vardas, pavardė</w:t>
            </w:r>
          </w:p>
        </w:tc>
        <w:tc>
          <w:tcPr>
            <w:tcW w:w="1080" w:type="dxa"/>
          </w:tcPr>
          <w:p w:rsidR="00D94A7C" w:rsidP="006F086C" w:rsidRDefault="00D94A7C" w14:paraId="501E971D" w14:textId="77777777"/>
          <w:p w:rsidR="00D94A7C" w:rsidP="006F086C" w:rsidRDefault="00D94A7C" w14:paraId="40981B03" w14:textId="77777777">
            <w:pPr>
              <w:outlineLvl w:val="4"/>
              <w:rPr>
                <w:bCs/>
                <w:iCs/>
                <w:szCs w:val="24"/>
              </w:rPr>
            </w:pPr>
            <w:r>
              <w:rPr>
                <w:bCs/>
                <w:iCs/>
                <w:szCs w:val="24"/>
              </w:rPr>
              <w:t>Pareigos</w:t>
            </w:r>
          </w:p>
        </w:tc>
        <w:tc>
          <w:tcPr>
            <w:tcW w:w="1643" w:type="dxa"/>
          </w:tcPr>
          <w:p w:rsidR="00D94A7C" w:rsidP="006F086C" w:rsidRDefault="00D94A7C" w14:paraId="26511603" w14:textId="77777777">
            <w:pPr>
              <w:jc w:val="center"/>
              <w:rPr>
                <w:szCs w:val="24"/>
              </w:rPr>
            </w:pPr>
            <w:r>
              <w:rPr>
                <w:szCs w:val="24"/>
              </w:rPr>
              <w:t>Išsilavinimas,</w:t>
            </w:r>
          </w:p>
          <w:p w:rsidR="00D94A7C" w:rsidP="006F086C" w:rsidRDefault="00D94A7C" w14:paraId="0FC6355A" w14:textId="77777777">
            <w:pPr>
              <w:ind w:left="-195" w:firstLine="195"/>
              <w:jc w:val="center"/>
              <w:rPr>
                <w:szCs w:val="24"/>
              </w:rPr>
            </w:pPr>
            <w:r>
              <w:rPr>
                <w:szCs w:val="24"/>
              </w:rPr>
              <w:t>specialybė</w:t>
            </w:r>
          </w:p>
        </w:tc>
        <w:tc>
          <w:tcPr>
            <w:tcW w:w="2433" w:type="dxa"/>
          </w:tcPr>
          <w:p w:rsidR="00D94A7C" w:rsidP="006F086C" w:rsidRDefault="00D94A7C" w14:paraId="41F98361" w14:textId="77777777">
            <w:pPr>
              <w:jc w:val="center"/>
              <w:rPr>
                <w:b/>
                <w:i/>
                <w:szCs w:val="24"/>
              </w:rPr>
            </w:pPr>
            <w:r>
              <w:rPr>
                <w:szCs w:val="24"/>
              </w:rPr>
              <w:t>Atliekamų matavimų ir (ar) įvertinimų, ir (ar) aplinkos tyrimų pavadinimai</w:t>
            </w:r>
          </w:p>
        </w:tc>
        <w:tc>
          <w:tcPr>
            <w:tcW w:w="2284" w:type="dxa"/>
          </w:tcPr>
          <w:p w:rsidR="00D94A7C" w:rsidP="006F086C" w:rsidRDefault="00D94A7C" w14:paraId="1C31F73C" w14:textId="77777777">
            <w:pPr>
              <w:jc w:val="center"/>
              <w:rPr>
                <w:szCs w:val="24"/>
              </w:rPr>
            </w:pPr>
            <w:r>
              <w:rPr>
                <w:szCs w:val="24"/>
              </w:rPr>
              <w:t xml:space="preserve">Patirtis atliekant matavimus ir (ar) įvertinimus, </w:t>
            </w:r>
            <w:r>
              <w:rPr>
                <w:bCs/>
                <w:szCs w:val="24"/>
                <w:lang w:eastAsia="x-none"/>
              </w:rPr>
              <w:t>ir (ar) aplinkos tyrimus</w:t>
            </w:r>
            <w:r>
              <w:rPr>
                <w:szCs w:val="24"/>
              </w:rPr>
              <w:t xml:space="preserve"> (metais)</w:t>
            </w:r>
          </w:p>
        </w:tc>
        <w:tc>
          <w:tcPr>
            <w:tcW w:w="3000" w:type="dxa"/>
          </w:tcPr>
          <w:p w:rsidR="00D94A7C" w:rsidP="006F086C" w:rsidRDefault="00D94A7C" w14:paraId="43E667DA" w14:textId="77777777">
            <w:pPr>
              <w:jc w:val="center"/>
              <w:rPr>
                <w:szCs w:val="24"/>
              </w:rPr>
            </w:pPr>
            <w:r>
              <w:rPr>
                <w:szCs w:val="24"/>
              </w:rPr>
              <w:t>Informacija apie mokymus atlikti matavimus ir (ar) įvertinimus, ir (ar) aplinkos tyrimus</w:t>
            </w:r>
          </w:p>
        </w:tc>
        <w:tc>
          <w:tcPr>
            <w:tcW w:w="2160" w:type="dxa"/>
          </w:tcPr>
          <w:p w:rsidR="00D94A7C" w:rsidP="006F086C" w:rsidRDefault="00D94A7C" w14:paraId="792AF2BB" w14:textId="77777777">
            <w:pPr>
              <w:jc w:val="center"/>
              <w:rPr>
                <w:szCs w:val="24"/>
              </w:rPr>
            </w:pPr>
            <w:r>
              <w:rPr>
                <w:szCs w:val="24"/>
              </w:rPr>
              <w:t>Kvalifikacijos tobulinimas per paskutinius 5 metus</w:t>
            </w:r>
          </w:p>
        </w:tc>
      </w:tr>
      <w:tr w:rsidR="00D94A7C" w:rsidTr="006F086C" w14:paraId="0E8E20B3" w14:textId="77777777">
        <w:tc>
          <w:tcPr>
            <w:tcW w:w="600" w:type="dxa"/>
          </w:tcPr>
          <w:p w:rsidR="00D94A7C" w:rsidP="006F086C" w:rsidRDefault="00D94A7C" w14:paraId="715F8D27" w14:textId="77777777">
            <w:pPr>
              <w:spacing w:line="360" w:lineRule="auto"/>
              <w:jc w:val="center"/>
              <w:rPr>
                <w:szCs w:val="24"/>
              </w:rPr>
            </w:pPr>
          </w:p>
        </w:tc>
        <w:tc>
          <w:tcPr>
            <w:tcW w:w="1560" w:type="dxa"/>
          </w:tcPr>
          <w:p w:rsidR="00D94A7C" w:rsidP="006F086C" w:rsidRDefault="00D94A7C" w14:paraId="79B6FAE3" w14:textId="77777777">
            <w:pPr>
              <w:spacing w:line="360" w:lineRule="auto"/>
              <w:jc w:val="center"/>
              <w:rPr>
                <w:szCs w:val="24"/>
              </w:rPr>
            </w:pPr>
          </w:p>
        </w:tc>
        <w:tc>
          <w:tcPr>
            <w:tcW w:w="1080" w:type="dxa"/>
          </w:tcPr>
          <w:p w:rsidR="00D94A7C" w:rsidP="006F086C" w:rsidRDefault="00D94A7C" w14:paraId="7BC3E20E" w14:textId="77777777">
            <w:pPr>
              <w:spacing w:line="360" w:lineRule="auto"/>
              <w:jc w:val="center"/>
              <w:rPr>
                <w:szCs w:val="24"/>
              </w:rPr>
            </w:pPr>
          </w:p>
        </w:tc>
        <w:tc>
          <w:tcPr>
            <w:tcW w:w="1643" w:type="dxa"/>
          </w:tcPr>
          <w:p w:rsidR="00D94A7C" w:rsidP="006F086C" w:rsidRDefault="00D94A7C" w14:paraId="24C41C36" w14:textId="77777777">
            <w:pPr>
              <w:spacing w:line="360" w:lineRule="auto"/>
              <w:jc w:val="center"/>
              <w:rPr>
                <w:szCs w:val="24"/>
              </w:rPr>
            </w:pPr>
          </w:p>
        </w:tc>
        <w:tc>
          <w:tcPr>
            <w:tcW w:w="2433" w:type="dxa"/>
          </w:tcPr>
          <w:p w:rsidR="00D94A7C" w:rsidP="006F086C" w:rsidRDefault="00D94A7C" w14:paraId="127B1777" w14:textId="77777777">
            <w:pPr>
              <w:spacing w:line="360" w:lineRule="auto"/>
              <w:jc w:val="center"/>
              <w:rPr>
                <w:szCs w:val="24"/>
              </w:rPr>
            </w:pPr>
          </w:p>
        </w:tc>
        <w:tc>
          <w:tcPr>
            <w:tcW w:w="2284" w:type="dxa"/>
          </w:tcPr>
          <w:p w:rsidR="00D94A7C" w:rsidP="006F086C" w:rsidRDefault="00D94A7C" w14:paraId="173FED86" w14:textId="77777777">
            <w:pPr>
              <w:spacing w:line="360" w:lineRule="auto"/>
              <w:jc w:val="center"/>
              <w:rPr>
                <w:szCs w:val="24"/>
              </w:rPr>
            </w:pPr>
          </w:p>
        </w:tc>
        <w:tc>
          <w:tcPr>
            <w:tcW w:w="3000" w:type="dxa"/>
          </w:tcPr>
          <w:p w:rsidR="00D94A7C" w:rsidP="006F086C" w:rsidRDefault="00D94A7C" w14:paraId="0A87F77D" w14:textId="77777777">
            <w:pPr>
              <w:spacing w:line="360" w:lineRule="auto"/>
              <w:jc w:val="center"/>
              <w:rPr>
                <w:szCs w:val="24"/>
              </w:rPr>
            </w:pPr>
          </w:p>
        </w:tc>
        <w:tc>
          <w:tcPr>
            <w:tcW w:w="2160" w:type="dxa"/>
          </w:tcPr>
          <w:p w:rsidR="00D94A7C" w:rsidP="006F086C" w:rsidRDefault="00D94A7C" w14:paraId="1D2E26AB" w14:textId="77777777">
            <w:pPr>
              <w:spacing w:line="360" w:lineRule="auto"/>
              <w:jc w:val="center"/>
              <w:rPr>
                <w:szCs w:val="24"/>
              </w:rPr>
            </w:pPr>
          </w:p>
        </w:tc>
      </w:tr>
    </w:tbl>
    <w:p w:rsidRPr="00D94A7C" w:rsidR="00D94A7C" w:rsidP="00D94A7C" w:rsidRDefault="00D94A7C" w14:paraId="5EBAA93B" w14:textId="204C0DC1">
      <w:pPr>
        <w:keepNext/>
        <w:ind w:firstLine="720"/>
        <w:outlineLvl w:val="8"/>
        <w:rPr>
          <w:szCs w:val="24"/>
          <w:lang w:eastAsia="x-none"/>
        </w:rPr>
      </w:pPr>
      <w:r>
        <w:rPr>
          <w:szCs w:val="24"/>
          <w:lang w:eastAsia="x-none"/>
        </w:rPr>
        <w:t>2 lentelė. Matavimų ir (ar) аpšvitos dozių įvertinimų, ir (ar) aplinkos tyrimų, kuriuos siekiama pripažinti, aprašymas</w:t>
      </w:r>
    </w:p>
    <w:tbl>
      <w:tblPr>
        <w:tblW w:w="147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67"/>
        <w:gridCol w:w="2673"/>
        <w:gridCol w:w="4080"/>
        <w:gridCol w:w="3120"/>
        <w:gridCol w:w="4320"/>
      </w:tblGrid>
      <w:tr w:rsidR="00D94A7C" w:rsidTr="006F086C" w14:paraId="0C1E929E" w14:textId="77777777">
        <w:tc>
          <w:tcPr>
            <w:tcW w:w="567" w:type="dxa"/>
          </w:tcPr>
          <w:p w:rsidR="00D94A7C" w:rsidP="006F086C" w:rsidRDefault="00D94A7C" w14:paraId="39FB130D" w14:textId="77777777">
            <w:pPr>
              <w:jc w:val="center"/>
              <w:rPr>
                <w:szCs w:val="24"/>
              </w:rPr>
            </w:pPr>
            <w:r>
              <w:rPr>
                <w:szCs w:val="24"/>
              </w:rPr>
              <w:t>Eil. Nr.</w:t>
            </w:r>
          </w:p>
        </w:tc>
        <w:tc>
          <w:tcPr>
            <w:tcW w:w="2673" w:type="dxa"/>
            <w:vAlign w:val="center"/>
          </w:tcPr>
          <w:p w:rsidR="00D94A7C" w:rsidP="006F086C" w:rsidRDefault="00D94A7C" w14:paraId="7016B2A9" w14:textId="77777777">
            <w:pPr>
              <w:jc w:val="center"/>
              <w:rPr>
                <w:szCs w:val="24"/>
              </w:rPr>
            </w:pPr>
            <w:r>
              <w:rPr>
                <w:szCs w:val="24"/>
              </w:rPr>
              <w:t>Matavimo, įvertinamo ar aplinkos tyrimų pavadinimas</w:t>
            </w:r>
          </w:p>
        </w:tc>
        <w:tc>
          <w:tcPr>
            <w:tcW w:w="4080" w:type="dxa"/>
            <w:vAlign w:val="center"/>
          </w:tcPr>
          <w:p w:rsidR="00D94A7C" w:rsidP="006F086C" w:rsidRDefault="00D94A7C" w14:paraId="31D0EE8A" w14:textId="77777777">
            <w:pPr>
              <w:jc w:val="center"/>
              <w:rPr>
                <w:szCs w:val="24"/>
              </w:rPr>
            </w:pPr>
            <w:r>
              <w:rPr>
                <w:szCs w:val="24"/>
              </w:rPr>
              <w:t>Matuojamo dydžio, įvertinamos apšvitos dozės ar aplinkos tyrimo pavadinimas</w:t>
            </w:r>
          </w:p>
        </w:tc>
        <w:tc>
          <w:tcPr>
            <w:tcW w:w="3120" w:type="dxa"/>
            <w:vAlign w:val="center"/>
          </w:tcPr>
          <w:p w:rsidR="00D94A7C" w:rsidP="006F086C" w:rsidRDefault="00D94A7C" w14:paraId="375BE266" w14:textId="77777777">
            <w:pPr>
              <w:jc w:val="center"/>
              <w:rPr>
                <w:szCs w:val="24"/>
              </w:rPr>
            </w:pPr>
            <w:r>
              <w:rPr>
                <w:szCs w:val="24"/>
              </w:rPr>
              <w:t>Matavimo, įvertinimo ar aplinkos tyrimo metodo pavadinimas</w:t>
            </w:r>
          </w:p>
        </w:tc>
        <w:tc>
          <w:tcPr>
            <w:tcW w:w="4320" w:type="dxa"/>
            <w:vAlign w:val="center"/>
          </w:tcPr>
          <w:p w:rsidR="00D94A7C" w:rsidP="006F086C" w:rsidRDefault="00D94A7C" w14:paraId="5B093AB8" w14:textId="77777777">
            <w:pPr>
              <w:jc w:val="center"/>
              <w:rPr>
                <w:szCs w:val="24"/>
              </w:rPr>
            </w:pPr>
            <w:r>
              <w:rPr>
                <w:szCs w:val="24"/>
              </w:rPr>
              <w:t>Dokumento, kuriame pateiktas metodas, žymuo, pavadinimas</w:t>
            </w:r>
          </w:p>
        </w:tc>
      </w:tr>
      <w:tr w:rsidR="00D94A7C" w:rsidTr="006F086C" w14:paraId="4A39204B" w14:textId="77777777">
        <w:tc>
          <w:tcPr>
            <w:tcW w:w="567" w:type="dxa"/>
          </w:tcPr>
          <w:p w:rsidR="00D94A7C" w:rsidP="006F086C" w:rsidRDefault="00D94A7C" w14:paraId="0BEB6ED9" w14:textId="77777777">
            <w:pPr>
              <w:rPr>
                <w:szCs w:val="24"/>
              </w:rPr>
            </w:pPr>
          </w:p>
        </w:tc>
        <w:tc>
          <w:tcPr>
            <w:tcW w:w="2673" w:type="dxa"/>
          </w:tcPr>
          <w:p w:rsidR="00D94A7C" w:rsidP="006F086C" w:rsidRDefault="00D94A7C" w14:paraId="62083E31" w14:textId="77777777">
            <w:pPr>
              <w:rPr>
                <w:szCs w:val="24"/>
              </w:rPr>
            </w:pPr>
          </w:p>
        </w:tc>
        <w:tc>
          <w:tcPr>
            <w:tcW w:w="4080" w:type="dxa"/>
          </w:tcPr>
          <w:p w:rsidR="00D94A7C" w:rsidP="006F086C" w:rsidRDefault="00D94A7C" w14:paraId="7146C2F4" w14:textId="77777777">
            <w:pPr>
              <w:rPr>
                <w:szCs w:val="24"/>
              </w:rPr>
            </w:pPr>
          </w:p>
        </w:tc>
        <w:tc>
          <w:tcPr>
            <w:tcW w:w="3120" w:type="dxa"/>
          </w:tcPr>
          <w:p w:rsidR="00D94A7C" w:rsidP="006F086C" w:rsidRDefault="00D94A7C" w14:paraId="42B1ECB9" w14:textId="77777777">
            <w:pPr>
              <w:rPr>
                <w:szCs w:val="24"/>
              </w:rPr>
            </w:pPr>
          </w:p>
        </w:tc>
        <w:tc>
          <w:tcPr>
            <w:tcW w:w="4320" w:type="dxa"/>
          </w:tcPr>
          <w:p w:rsidR="00D94A7C" w:rsidP="006F086C" w:rsidRDefault="00D94A7C" w14:paraId="3ED34634" w14:textId="77777777">
            <w:pPr>
              <w:rPr>
                <w:szCs w:val="24"/>
              </w:rPr>
            </w:pPr>
          </w:p>
        </w:tc>
      </w:tr>
    </w:tbl>
    <w:p w:rsidR="00D94A7C" w:rsidP="00D94A7C" w:rsidRDefault="00D94A7C" w14:paraId="0C98AA33" w14:textId="77777777">
      <w:pPr>
        <w:ind w:firstLine="709"/>
        <w:rPr>
          <w:sz w:val="16"/>
          <w:szCs w:val="16"/>
        </w:rPr>
      </w:pPr>
    </w:p>
    <w:p w:rsidRPr="00D94A7C" w:rsidR="00D94A7C" w:rsidP="00D94A7C" w:rsidRDefault="00D94A7C" w14:paraId="690265F3" w14:textId="20B8797C">
      <w:pPr>
        <w:keepNext/>
        <w:ind w:firstLine="720"/>
        <w:outlineLvl w:val="4"/>
        <w:rPr>
          <w:bCs/>
          <w:iCs/>
          <w:szCs w:val="24"/>
          <w:lang w:val="en-US" w:eastAsia="x-none"/>
        </w:rPr>
      </w:pPr>
      <w:r>
        <w:rPr>
          <w:bCs/>
          <w:iCs/>
          <w:szCs w:val="24"/>
          <w:lang w:eastAsia="x-none"/>
        </w:rPr>
        <w:t>3 lentelė. Duomenys apie naudojamą įrangą</w:t>
      </w:r>
      <w:r>
        <w:rPr>
          <w:bCs/>
          <w:iCs/>
          <w:szCs w:val="24"/>
          <w:lang w:val="en-US" w:eastAsia="x-none"/>
        </w:rPr>
        <w:t>**</w:t>
      </w:r>
    </w:p>
    <w:tbl>
      <w:tblPr>
        <w:tblW w:w="147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600"/>
        <w:gridCol w:w="4320"/>
        <w:gridCol w:w="4680"/>
        <w:gridCol w:w="5160"/>
      </w:tblGrid>
      <w:tr w:rsidR="00D94A7C" w:rsidTr="006F086C" w14:paraId="256ECD70" w14:textId="77777777">
        <w:tc>
          <w:tcPr>
            <w:tcW w:w="600" w:type="dxa"/>
          </w:tcPr>
          <w:p w:rsidR="00D94A7C" w:rsidP="006F086C" w:rsidRDefault="00D94A7C" w14:paraId="1C0E1C28" w14:textId="77777777">
            <w:pPr>
              <w:jc w:val="center"/>
              <w:rPr>
                <w:szCs w:val="24"/>
              </w:rPr>
            </w:pPr>
            <w:r>
              <w:rPr>
                <w:szCs w:val="24"/>
              </w:rPr>
              <w:t>Eil. Nr.</w:t>
            </w:r>
          </w:p>
        </w:tc>
        <w:tc>
          <w:tcPr>
            <w:tcW w:w="4320" w:type="dxa"/>
          </w:tcPr>
          <w:p w:rsidR="00D94A7C" w:rsidP="006F086C" w:rsidRDefault="00D94A7C" w14:paraId="645AEE31" w14:textId="77777777">
            <w:pPr>
              <w:jc w:val="center"/>
              <w:rPr>
                <w:szCs w:val="24"/>
              </w:rPr>
            </w:pPr>
            <w:r>
              <w:rPr>
                <w:szCs w:val="24"/>
              </w:rPr>
              <w:t>Naudojamo įrenginio pavadinimas, tipas, numeris</w:t>
            </w:r>
          </w:p>
        </w:tc>
        <w:tc>
          <w:tcPr>
            <w:tcW w:w="4680" w:type="dxa"/>
          </w:tcPr>
          <w:p w:rsidR="00D94A7C" w:rsidP="006F086C" w:rsidRDefault="00D94A7C" w14:paraId="0F70A878" w14:textId="77777777">
            <w:pPr>
              <w:jc w:val="center"/>
              <w:rPr>
                <w:szCs w:val="24"/>
              </w:rPr>
            </w:pPr>
            <w:r>
              <w:rPr>
                <w:szCs w:val="24"/>
              </w:rPr>
              <w:t>Pagrindinės metrologinės charakteristikos (matavimų ribos, paklaida ar neapibrėžtis, kur tinka)</w:t>
            </w:r>
          </w:p>
        </w:tc>
        <w:tc>
          <w:tcPr>
            <w:tcW w:w="5160" w:type="dxa"/>
          </w:tcPr>
          <w:p w:rsidR="00D94A7C" w:rsidP="006F086C" w:rsidRDefault="00D94A7C" w14:paraId="6FFBAED3" w14:textId="77777777">
            <w:pPr>
              <w:jc w:val="center"/>
              <w:rPr>
                <w:szCs w:val="24"/>
              </w:rPr>
            </w:pPr>
            <w:r>
              <w:rPr>
                <w:szCs w:val="24"/>
              </w:rPr>
              <w:t>Kalibravimo ar (ir) patikros dokumento pavadinimas, numeris, data, periodiškumas</w:t>
            </w:r>
          </w:p>
        </w:tc>
      </w:tr>
      <w:tr w:rsidR="00D94A7C" w:rsidTr="006F086C" w14:paraId="3198D7E3" w14:textId="77777777">
        <w:tc>
          <w:tcPr>
            <w:tcW w:w="600" w:type="dxa"/>
          </w:tcPr>
          <w:p w:rsidR="00D94A7C" w:rsidP="006F086C" w:rsidRDefault="00D94A7C" w14:paraId="26CC1409" w14:textId="77777777">
            <w:pPr>
              <w:spacing w:line="360" w:lineRule="auto"/>
              <w:rPr>
                <w:szCs w:val="24"/>
              </w:rPr>
            </w:pPr>
          </w:p>
        </w:tc>
        <w:tc>
          <w:tcPr>
            <w:tcW w:w="4320" w:type="dxa"/>
          </w:tcPr>
          <w:p w:rsidR="00D94A7C" w:rsidP="006F086C" w:rsidRDefault="00D94A7C" w14:paraId="7E2968A5" w14:textId="77777777">
            <w:pPr>
              <w:spacing w:line="360" w:lineRule="auto"/>
              <w:rPr>
                <w:szCs w:val="24"/>
              </w:rPr>
            </w:pPr>
          </w:p>
        </w:tc>
        <w:tc>
          <w:tcPr>
            <w:tcW w:w="4680" w:type="dxa"/>
          </w:tcPr>
          <w:p w:rsidR="00D94A7C" w:rsidP="006F086C" w:rsidRDefault="00D94A7C" w14:paraId="15A077CE" w14:textId="77777777">
            <w:pPr>
              <w:spacing w:line="360" w:lineRule="auto"/>
              <w:rPr>
                <w:szCs w:val="24"/>
              </w:rPr>
            </w:pPr>
          </w:p>
        </w:tc>
        <w:tc>
          <w:tcPr>
            <w:tcW w:w="5160" w:type="dxa"/>
          </w:tcPr>
          <w:p w:rsidR="00D94A7C" w:rsidP="006F086C" w:rsidRDefault="00D94A7C" w14:paraId="4820E909" w14:textId="77777777">
            <w:pPr>
              <w:spacing w:line="360" w:lineRule="auto"/>
              <w:rPr>
                <w:szCs w:val="24"/>
              </w:rPr>
            </w:pPr>
          </w:p>
        </w:tc>
      </w:tr>
    </w:tbl>
    <w:p w:rsidR="00D94A7C" w:rsidP="00D94A7C" w:rsidRDefault="00D94A7C" w14:paraId="4F9EDC3B" w14:textId="77777777">
      <w:pPr>
        <w:ind w:firstLine="709"/>
        <w:rPr>
          <w:szCs w:val="24"/>
        </w:rPr>
      </w:pPr>
    </w:p>
    <w:p w:rsidR="00D94A7C" w:rsidP="00D94A7C" w:rsidRDefault="00D94A7C" w14:paraId="1C2E638B" w14:textId="601951C0">
      <w:pPr>
        <w:keepNext/>
        <w:ind w:firstLine="720"/>
        <w:outlineLvl w:val="4"/>
        <w:rPr>
          <w:bCs/>
          <w:iCs/>
          <w:szCs w:val="24"/>
          <w:lang w:eastAsia="x-none"/>
        </w:rPr>
      </w:pPr>
      <w:r>
        <w:rPr>
          <w:bCs/>
          <w:iCs/>
          <w:szCs w:val="24"/>
          <w:lang w:eastAsia="x-none"/>
        </w:rPr>
        <w:t>4 lentelė. Duomenys apie patalpas***</w:t>
      </w:r>
    </w:p>
    <w:tbl>
      <w:tblPr>
        <w:tblW w:w="147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26"/>
        <w:gridCol w:w="4433"/>
        <w:gridCol w:w="4663"/>
        <w:gridCol w:w="5138"/>
      </w:tblGrid>
      <w:tr w:rsidR="00D94A7C" w:rsidTr="006F086C" w14:paraId="52279CA4" w14:textId="77777777">
        <w:tc>
          <w:tcPr>
            <w:tcW w:w="468" w:type="dxa"/>
            <w:vMerge w:val="restart"/>
            <w:shd w:val="clear" w:color="auto" w:fill="auto"/>
          </w:tcPr>
          <w:p w:rsidR="00D94A7C" w:rsidP="006F086C" w:rsidRDefault="00D94A7C" w14:paraId="3AAD7B73" w14:textId="77777777">
            <w:pPr>
              <w:jc w:val="center"/>
              <w:rPr>
                <w:szCs w:val="24"/>
                <w:lang w:eastAsia="x-none"/>
              </w:rPr>
            </w:pPr>
            <w:r>
              <w:rPr>
                <w:szCs w:val="24"/>
                <w:lang w:eastAsia="x-none"/>
              </w:rPr>
              <w:t xml:space="preserve">Eil. </w:t>
            </w:r>
          </w:p>
          <w:p w:rsidR="00D94A7C" w:rsidP="006F086C" w:rsidRDefault="00D94A7C" w14:paraId="2C65CE35" w14:textId="77777777">
            <w:pPr>
              <w:jc w:val="center"/>
              <w:rPr>
                <w:lang w:eastAsia="x-none"/>
              </w:rPr>
            </w:pPr>
            <w:r>
              <w:rPr>
                <w:szCs w:val="24"/>
                <w:lang w:eastAsia="x-none"/>
              </w:rPr>
              <w:t>Nr.</w:t>
            </w:r>
          </w:p>
        </w:tc>
        <w:tc>
          <w:tcPr>
            <w:tcW w:w="4452" w:type="dxa"/>
            <w:vMerge w:val="restart"/>
            <w:shd w:val="clear" w:color="auto" w:fill="auto"/>
          </w:tcPr>
          <w:p w:rsidR="00D94A7C" w:rsidP="006F086C" w:rsidRDefault="00D94A7C" w14:paraId="58A4A284" w14:textId="77777777">
            <w:pPr>
              <w:jc w:val="center"/>
              <w:rPr>
                <w:lang w:eastAsia="x-none"/>
              </w:rPr>
            </w:pPr>
            <w:r>
              <w:rPr>
                <w:szCs w:val="24"/>
              </w:rPr>
              <w:t>Patalpos paskirtis ir plotas, m</w:t>
            </w:r>
            <w:r>
              <w:rPr>
                <w:szCs w:val="24"/>
                <w:vertAlign w:val="superscript"/>
              </w:rPr>
              <w:t>2</w:t>
            </w:r>
          </w:p>
        </w:tc>
        <w:tc>
          <w:tcPr>
            <w:tcW w:w="9840" w:type="dxa"/>
            <w:gridSpan w:val="2"/>
            <w:shd w:val="clear" w:color="auto" w:fill="auto"/>
          </w:tcPr>
          <w:p w:rsidR="00D94A7C" w:rsidP="006F086C" w:rsidRDefault="00D94A7C" w14:paraId="3EFB84EF" w14:textId="77777777">
            <w:pPr>
              <w:jc w:val="center"/>
              <w:rPr>
                <w:lang w:eastAsia="x-none"/>
              </w:rPr>
            </w:pPr>
            <w:r>
              <w:rPr>
                <w:szCs w:val="24"/>
              </w:rPr>
              <w:t>Patalpų aplinkos parametrai</w:t>
            </w:r>
          </w:p>
        </w:tc>
      </w:tr>
      <w:tr w:rsidR="00D94A7C" w:rsidTr="006F086C" w14:paraId="6351A1E9" w14:textId="77777777">
        <w:tc>
          <w:tcPr>
            <w:tcW w:w="468" w:type="dxa"/>
            <w:vMerge/>
            <w:shd w:val="clear" w:color="auto" w:fill="auto"/>
          </w:tcPr>
          <w:p w:rsidR="00D94A7C" w:rsidP="006F086C" w:rsidRDefault="00D94A7C" w14:paraId="54B114EC" w14:textId="77777777">
            <w:pPr>
              <w:jc w:val="center"/>
              <w:rPr>
                <w:i/>
                <w:lang w:eastAsia="x-none"/>
              </w:rPr>
            </w:pPr>
          </w:p>
        </w:tc>
        <w:tc>
          <w:tcPr>
            <w:tcW w:w="4452" w:type="dxa"/>
            <w:vMerge/>
            <w:shd w:val="clear" w:color="auto" w:fill="auto"/>
          </w:tcPr>
          <w:p w:rsidR="00D94A7C" w:rsidP="006F086C" w:rsidRDefault="00D94A7C" w14:paraId="287C774E" w14:textId="77777777">
            <w:pPr>
              <w:jc w:val="center"/>
              <w:rPr>
                <w:i/>
                <w:lang w:eastAsia="x-none"/>
              </w:rPr>
            </w:pPr>
          </w:p>
        </w:tc>
        <w:tc>
          <w:tcPr>
            <w:tcW w:w="4680" w:type="dxa"/>
            <w:shd w:val="clear" w:color="auto" w:fill="auto"/>
          </w:tcPr>
          <w:p w:rsidR="00D94A7C" w:rsidP="006F086C" w:rsidRDefault="00D94A7C" w14:paraId="49F9AF72" w14:textId="77777777">
            <w:pPr>
              <w:jc w:val="center"/>
              <w:rPr>
                <w:i/>
                <w:lang w:eastAsia="x-none"/>
              </w:rPr>
            </w:pPr>
            <w:r>
              <w:rPr>
                <w:szCs w:val="24"/>
              </w:rPr>
              <w:t>Parametrai reikalaujami matavimų ir (ar) aplinkos tyrimų metodus nustatančiame dokumente</w:t>
            </w:r>
          </w:p>
        </w:tc>
        <w:tc>
          <w:tcPr>
            <w:tcW w:w="5160" w:type="dxa"/>
            <w:shd w:val="clear" w:color="auto" w:fill="auto"/>
          </w:tcPr>
          <w:p w:rsidR="00D94A7C" w:rsidP="006F086C" w:rsidRDefault="00D94A7C" w14:paraId="0ACC8687" w14:textId="77777777">
            <w:pPr>
              <w:jc w:val="center"/>
              <w:rPr>
                <w:i/>
                <w:lang w:eastAsia="x-none"/>
              </w:rPr>
            </w:pPr>
            <w:r>
              <w:rPr>
                <w:szCs w:val="24"/>
              </w:rPr>
              <w:t>Faktiniai duomenys</w:t>
            </w:r>
          </w:p>
        </w:tc>
      </w:tr>
      <w:tr w:rsidR="00D94A7C" w:rsidTr="006F086C" w14:paraId="43045966" w14:textId="77777777">
        <w:tc>
          <w:tcPr>
            <w:tcW w:w="468" w:type="dxa"/>
            <w:shd w:val="clear" w:color="auto" w:fill="auto"/>
          </w:tcPr>
          <w:p w:rsidR="00D94A7C" w:rsidP="006F086C" w:rsidRDefault="00D94A7C" w14:paraId="4DBD62AD" w14:textId="77777777">
            <w:pPr>
              <w:jc w:val="center"/>
              <w:rPr>
                <w:lang w:eastAsia="x-none"/>
              </w:rPr>
            </w:pPr>
          </w:p>
        </w:tc>
        <w:tc>
          <w:tcPr>
            <w:tcW w:w="4452" w:type="dxa"/>
            <w:shd w:val="clear" w:color="auto" w:fill="auto"/>
          </w:tcPr>
          <w:p w:rsidR="00D94A7C" w:rsidP="006F086C" w:rsidRDefault="00D94A7C" w14:paraId="757F6A6D" w14:textId="77777777">
            <w:pPr>
              <w:jc w:val="center"/>
              <w:rPr>
                <w:lang w:eastAsia="x-none"/>
              </w:rPr>
            </w:pPr>
          </w:p>
        </w:tc>
        <w:tc>
          <w:tcPr>
            <w:tcW w:w="4680" w:type="dxa"/>
            <w:shd w:val="clear" w:color="auto" w:fill="auto"/>
          </w:tcPr>
          <w:p w:rsidR="00D94A7C" w:rsidP="006F086C" w:rsidRDefault="00D94A7C" w14:paraId="3422C0CC" w14:textId="77777777">
            <w:pPr>
              <w:jc w:val="center"/>
              <w:rPr>
                <w:lang w:eastAsia="x-none"/>
              </w:rPr>
            </w:pPr>
          </w:p>
        </w:tc>
        <w:tc>
          <w:tcPr>
            <w:tcW w:w="5160" w:type="dxa"/>
            <w:shd w:val="clear" w:color="auto" w:fill="auto"/>
          </w:tcPr>
          <w:p w:rsidR="00D94A7C" w:rsidP="006F086C" w:rsidRDefault="00D94A7C" w14:paraId="344B2CD9" w14:textId="77777777">
            <w:pPr>
              <w:jc w:val="center"/>
              <w:rPr>
                <w:lang w:eastAsia="x-none"/>
              </w:rPr>
            </w:pPr>
          </w:p>
        </w:tc>
      </w:tr>
    </w:tbl>
    <w:p w:rsidR="00D94A7C" w:rsidP="00D94A7C" w:rsidRDefault="00D94A7C" w14:paraId="18E66C5C" w14:textId="77777777">
      <w:pPr>
        <w:ind w:firstLine="709"/>
        <w:rPr>
          <w:szCs w:val="24"/>
        </w:rPr>
      </w:pPr>
    </w:p>
    <w:p w:rsidR="00D94A7C" w:rsidP="00D94A7C" w:rsidRDefault="00D94A7C" w14:paraId="5AD7B1C7" w14:textId="77777777">
      <w:pPr>
        <w:ind w:firstLine="709"/>
        <w:rPr>
          <w:szCs w:val="24"/>
        </w:rPr>
        <w:sectPr w:rsidR="00D94A7C" w:rsidSect="003A32B1">
          <w:pgSz w:w="16834" w:h="11909" w:orient="landscape" w:code="9"/>
          <w:pgMar w:top="1701" w:right="1134" w:bottom="1134" w:left="1134" w:header="567" w:footer="567" w:gutter="0"/>
          <w:cols w:space="1296"/>
          <w:docGrid w:linePitch="360"/>
        </w:sectPr>
      </w:pPr>
    </w:p>
    <w:p w:rsidR="00D94A7C" w:rsidP="00D94A7C" w:rsidRDefault="00D94A7C" w14:paraId="1FCC0D84" w14:textId="77777777">
      <w:pPr>
        <w:tabs>
          <w:tab w:val="center" w:pos="4320"/>
          <w:tab w:val="right" w:pos="8640"/>
        </w:tabs>
        <w:rPr>
          <w:lang w:eastAsia="x-none"/>
        </w:rPr>
      </w:pPr>
    </w:p>
    <w:p w:rsidR="00D94A7C" w:rsidP="00D94A7C" w:rsidRDefault="00D94A7C" w14:paraId="722F3BD8" w14:textId="77777777">
      <w:pPr>
        <w:ind w:firstLine="709"/>
        <w:rPr>
          <w:szCs w:val="24"/>
        </w:rPr>
      </w:pPr>
      <w:r>
        <w:rPr>
          <w:szCs w:val="24"/>
        </w:rPr>
        <w:t>PRIDEDAMA:</w:t>
      </w:r>
    </w:p>
    <w:p w:rsidR="00D94A7C" w:rsidP="00D94A7C" w:rsidRDefault="00D94A7C" w14:paraId="1917C4D5" w14:textId="77777777">
      <w:pPr>
        <w:ind w:firstLine="709"/>
        <w:rPr>
          <w:szCs w:val="24"/>
        </w:rPr>
      </w:pPr>
      <w:r>
        <w:rPr>
          <w:szCs w:val="24"/>
        </w:rPr>
        <w:t xml:space="preserve">1. </w:t>
      </w:r>
    </w:p>
    <w:p w:rsidR="00D94A7C" w:rsidP="00D94A7C" w:rsidRDefault="00D94A7C" w14:paraId="3FE6E07E" w14:textId="77777777">
      <w:pPr>
        <w:ind w:firstLine="709"/>
        <w:rPr>
          <w:szCs w:val="24"/>
        </w:rPr>
      </w:pPr>
      <w:r>
        <w:rPr>
          <w:szCs w:val="24"/>
        </w:rPr>
        <w:t xml:space="preserve">2. </w:t>
      </w:r>
    </w:p>
    <w:p w:rsidR="00D94A7C" w:rsidP="00D94A7C" w:rsidRDefault="00D94A7C" w14:paraId="173F15B2" w14:textId="77777777">
      <w:pPr>
        <w:ind w:firstLine="709"/>
        <w:rPr>
          <w:szCs w:val="24"/>
        </w:rPr>
      </w:pPr>
      <w:r>
        <w:rPr>
          <w:szCs w:val="24"/>
        </w:rPr>
        <w:t xml:space="preserve">3. </w:t>
      </w:r>
    </w:p>
    <w:p w:rsidR="00D94A7C" w:rsidP="00D94A7C" w:rsidRDefault="00D94A7C" w14:paraId="6D738EB8" w14:textId="77777777">
      <w:pPr>
        <w:rPr>
          <w:szCs w:val="24"/>
        </w:rPr>
      </w:pPr>
    </w:p>
    <w:p w:rsidR="00D94A7C" w:rsidP="00D94A7C" w:rsidRDefault="00D94A7C" w14:paraId="05372BBF" w14:textId="77777777">
      <w:pPr>
        <w:rPr>
          <w:szCs w:val="24"/>
        </w:rPr>
      </w:pPr>
    </w:p>
    <w:p w:rsidR="00D94A7C" w:rsidP="00D94A7C" w:rsidRDefault="00D94A7C" w14:paraId="3095FE74" w14:textId="77777777">
      <w:pPr>
        <w:rPr>
          <w:szCs w:val="24"/>
        </w:rPr>
      </w:pPr>
      <w:r>
        <w:rPr>
          <w:szCs w:val="24"/>
        </w:rPr>
        <w:t>(Pareigos)                                                       (Parašas)                                     (Vardas ir pavardė)</w:t>
      </w:r>
    </w:p>
    <w:p w:rsidR="00D94A7C" w:rsidP="00D94A7C" w:rsidRDefault="00D94A7C" w14:paraId="137F9E8E" w14:textId="77777777">
      <w:pPr>
        <w:rPr>
          <w:szCs w:val="24"/>
        </w:rPr>
      </w:pPr>
    </w:p>
    <w:p w:rsidR="00D94A7C" w:rsidP="00D94A7C" w:rsidRDefault="00D94A7C" w14:paraId="21F2609D" w14:textId="77777777">
      <w:pPr>
        <w:rPr>
          <w:szCs w:val="24"/>
        </w:rPr>
      </w:pPr>
    </w:p>
    <w:p w:rsidR="00D94A7C" w:rsidP="00D94A7C" w:rsidRDefault="00D94A7C" w14:paraId="14151718" w14:textId="77777777">
      <w:pPr>
        <w:rPr>
          <w:lang w:eastAsia="lt-LT"/>
        </w:rPr>
      </w:pPr>
      <w:r>
        <w:rPr>
          <w:lang w:eastAsia="lt-LT"/>
        </w:rPr>
        <w:t>* Dokumento registracijos numerį nurodo tik juridiniai asmenys.</w:t>
      </w:r>
    </w:p>
    <w:p w:rsidR="00D94A7C" w:rsidP="00D94A7C" w:rsidRDefault="00D94A7C" w14:paraId="0823BFB3" w14:textId="77777777">
      <w:r>
        <w:rPr>
          <w:lang w:eastAsia="lt-LT"/>
        </w:rPr>
        <w:t xml:space="preserve">** </w:t>
      </w:r>
      <w:r>
        <w:t xml:space="preserve">3 lentelėje nurodytų duomenų apie </w:t>
      </w:r>
      <w:r>
        <w:rPr>
          <w:bCs/>
          <w:iCs/>
          <w:lang w:eastAsia="x-none"/>
        </w:rPr>
        <w:t>naudojamą įrangą</w:t>
      </w:r>
      <w:r>
        <w:t xml:space="preserve"> neteikia asmenys, įskaitant dozimetrijos tarnybas, kurių bandymai akredituoti pagal Lietuvos standarto LST EN ISO/IEC 17025 reikalavimus, ir asmenys, įskaitant dozimetrijos tarnybas, atliekantys tik įvertinimus.</w:t>
      </w:r>
    </w:p>
    <w:p w:rsidRPr="00F74C07" w:rsidR="00F74C07" w:rsidP="00D94A7C" w:rsidRDefault="00D94A7C" w14:paraId="524ED2F9" w14:textId="5E7DF08B">
      <w:r>
        <w:t>*** 4 lentelėje nurodytų duomenų apie patalpas neteikia asmenys, įskaitant dozimetrijos tarnybas, kurių bandymai akredituoti pagal Lietuvos standarto LST EN ISO/IEC 17025 reikalavimus, ir asmenys, įskaitant dozimetrijos tarnybas, atliekantys tik įvertinimus ir matavimus darbo vietose bei gyvenamojoje aplinkoj</w:t>
      </w:r>
    </w:p>
    <w:p w:rsidRPr="00B014EB" w:rsidR="00DB791D" w:rsidP="00DB791D" w:rsidRDefault="00DB791D" w14:paraId="3694DC2D" w14:textId="713DD78C">
      <w:pPr>
        <w:pStyle w:val="Heading2"/>
        <w:ind w:left="0" w:firstLine="0"/>
        <w:rPr>
          <w:sz w:val="32"/>
          <w:szCs w:val="32"/>
        </w:rPr>
      </w:pPr>
      <w:bookmarkStart w:name="_Toc165290839" w:id="82"/>
      <w:bookmarkStart w:name="_Toc165291028" w:id="83"/>
      <w:bookmarkStart w:name="_Toc165291064" w:id="84"/>
      <w:bookmarkStart w:name="_Toc165291302" w:id="85"/>
      <w:bookmarkStart w:name="_Toc173844037" w:id="86"/>
      <w:r w:rsidRPr="00B014EB">
        <w:rPr>
          <w:sz w:val="32"/>
          <w:szCs w:val="32"/>
        </w:rPr>
        <w:t>Kitas priedas</w:t>
      </w:r>
      <w:bookmarkEnd w:id="82"/>
      <w:bookmarkEnd w:id="83"/>
      <w:bookmarkEnd w:id="84"/>
      <w:bookmarkEnd w:id="85"/>
      <w:bookmarkEnd w:id="86"/>
    </w:p>
    <w:p w:rsidRPr="000F674E" w:rsidR="000F674E" w:rsidP="000F674E" w:rsidRDefault="000F674E" w14:paraId="3F6F0041" w14:textId="77777777">
      <w:pPr>
        <w:rPr>
          <w:b/>
          <w:i/>
          <w:iCs/>
          <w:sz w:val="18"/>
          <w:szCs w:val="16"/>
        </w:rPr>
      </w:pPr>
      <w:r w:rsidRPr="000F674E">
        <w:rPr>
          <w:b/>
          <w:i/>
          <w:iCs/>
          <w:sz w:val="18"/>
          <w:szCs w:val="16"/>
        </w:rPr>
        <w:t>(Asmens ar dozimetrijos tarnybos, atliekančios visuomenės sveikatos saugai užtikrinti reikalingus žmonių apšvitos dozių ir (ar) dozės galios, ir (ar) aktyvumo matavimus ir (ar) apšvitos dozių įvertinimą, ir (ar) aplinkos tyrimus, pripažinimo pažymėjimo priedo forma)</w:t>
      </w:r>
    </w:p>
    <w:p w:rsidRPr="000F674E" w:rsidR="000F674E" w:rsidP="000F674E" w:rsidRDefault="000F674E" w14:paraId="20698D7D" w14:textId="77777777">
      <w:pPr>
        <w:rPr>
          <w:b/>
          <w:i/>
          <w:iCs/>
          <w:sz w:val="18"/>
          <w:szCs w:val="16"/>
        </w:rPr>
      </w:pPr>
    </w:p>
    <w:p w:rsidRPr="000F674E" w:rsidR="000F674E" w:rsidP="000F674E" w:rsidRDefault="000F674E" w14:paraId="0C65C004" w14:textId="77777777">
      <w:pPr>
        <w:rPr>
          <w:b/>
          <w:i/>
          <w:iCs/>
          <w:sz w:val="18"/>
          <w:szCs w:val="16"/>
        </w:rPr>
      </w:pPr>
      <w:r w:rsidRPr="000F674E">
        <w:rPr>
          <w:b/>
          <w:i/>
          <w:iCs/>
          <w:sz w:val="18"/>
          <w:szCs w:val="16"/>
        </w:rPr>
        <w:t>ASMENS AR DOZIMETRIJOS TARNYBOS, ATLIEKANČIOS VISUOMENĖS SVEIKATOS SAUGAI UŽTIKRINTI REIKALINGUS ŽMONIŲ APŠVITOS DOZIŲ IR (AR) DOZĖS GALIOS, IR (AR) AKTYVUMO MATAVIMUS IR (AR) APŠVITOS DOZIŲ ĮVERTINIMĄ, IR (AR) APLINKOS TYRIMUS, PRIPAŽINIMO PAŽYMĖJIMO NR. __________, IŠDUOTO</w:t>
      </w:r>
    </w:p>
    <w:p w:rsidRPr="000F674E" w:rsidR="000F674E" w:rsidP="000F674E" w:rsidRDefault="000F674E" w14:paraId="3684177F" w14:textId="77777777">
      <w:pPr>
        <w:rPr>
          <w:b/>
          <w:i/>
          <w:iCs/>
          <w:sz w:val="18"/>
          <w:szCs w:val="16"/>
        </w:rPr>
      </w:pPr>
      <w:r w:rsidRPr="000F674E">
        <w:rPr>
          <w:b/>
          <w:i/>
          <w:iCs/>
          <w:sz w:val="18"/>
          <w:szCs w:val="16"/>
        </w:rPr>
        <w:t>20_ _M._________________________D. PRIEDAS Nr. ____</w:t>
      </w:r>
    </w:p>
    <w:p w:rsidRPr="000F674E" w:rsidR="000F674E" w:rsidP="000F674E" w:rsidRDefault="000F674E" w14:paraId="048625E7" w14:textId="77777777">
      <w:pPr>
        <w:rPr>
          <w:b/>
          <w:i/>
          <w:iCs/>
          <w:sz w:val="18"/>
          <w:szCs w:val="16"/>
        </w:rPr>
      </w:pPr>
    </w:p>
    <w:p w:rsidRPr="000F674E" w:rsidR="000F674E" w:rsidP="000F674E" w:rsidRDefault="000F674E" w14:paraId="2968BC54" w14:textId="77777777">
      <w:pPr>
        <w:rPr>
          <w:i/>
          <w:iCs/>
          <w:sz w:val="18"/>
          <w:szCs w:val="16"/>
        </w:rPr>
      </w:pPr>
      <w:r w:rsidRPr="000F674E">
        <w:rPr>
          <w:i/>
          <w:iCs/>
          <w:sz w:val="18"/>
          <w:szCs w:val="16"/>
        </w:rPr>
        <w:t>____________________</w:t>
      </w:r>
    </w:p>
    <w:p w:rsidRPr="000F674E" w:rsidR="000F674E" w:rsidP="000F674E" w:rsidRDefault="000F674E" w14:paraId="320D98D7" w14:textId="77777777">
      <w:pPr>
        <w:rPr>
          <w:i/>
          <w:iCs/>
          <w:sz w:val="18"/>
          <w:szCs w:val="16"/>
        </w:rPr>
      </w:pPr>
      <w:r w:rsidRPr="000F674E">
        <w:rPr>
          <w:i/>
          <w:iCs/>
          <w:sz w:val="18"/>
          <w:szCs w:val="16"/>
        </w:rPr>
        <w:t>(sudarymo vieta)</w:t>
      </w:r>
    </w:p>
    <w:p w:rsidRPr="000F674E" w:rsidR="000F674E" w:rsidP="000F674E" w:rsidRDefault="000F674E" w14:paraId="4EAD3E08" w14:textId="77777777">
      <w:pPr>
        <w:rPr>
          <w:i/>
          <w:iCs/>
          <w:sz w:val="18"/>
          <w:szCs w:val="16"/>
        </w:rPr>
      </w:pPr>
    </w:p>
    <w:p w:rsidRPr="000F674E" w:rsidR="000F674E" w:rsidP="000F674E" w:rsidRDefault="000F674E" w14:paraId="67318F26" w14:textId="77777777">
      <w:pPr>
        <w:rPr>
          <w:i/>
          <w:iCs/>
          <w:sz w:val="18"/>
          <w:szCs w:val="16"/>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681"/>
        <w:gridCol w:w="2991"/>
        <w:gridCol w:w="2008"/>
        <w:gridCol w:w="3239"/>
      </w:tblGrid>
      <w:tr w:rsidRPr="000F674E" w:rsidR="000F674E" w:rsidTr="003868DA" w14:paraId="65F3D214" w14:textId="77777777">
        <w:tc>
          <w:tcPr>
            <w:tcW w:w="708" w:type="dxa"/>
          </w:tcPr>
          <w:p w:rsidRPr="000F674E" w:rsidR="000F674E" w:rsidP="000F674E" w:rsidRDefault="000F674E" w14:paraId="734D8143" w14:textId="77777777">
            <w:pPr>
              <w:rPr>
                <w:i/>
                <w:iCs/>
                <w:sz w:val="18"/>
                <w:szCs w:val="16"/>
              </w:rPr>
            </w:pPr>
            <w:r w:rsidRPr="000F674E">
              <w:rPr>
                <w:i/>
                <w:iCs/>
                <w:sz w:val="18"/>
                <w:szCs w:val="16"/>
              </w:rPr>
              <w:t>Eil. Nr.</w:t>
            </w:r>
          </w:p>
        </w:tc>
        <w:tc>
          <w:tcPr>
            <w:tcW w:w="3228" w:type="dxa"/>
          </w:tcPr>
          <w:p w:rsidRPr="000F674E" w:rsidR="000F674E" w:rsidP="000F674E" w:rsidRDefault="000F674E" w14:paraId="7F64ED15" w14:textId="77777777">
            <w:pPr>
              <w:rPr>
                <w:i/>
                <w:iCs/>
                <w:sz w:val="18"/>
                <w:szCs w:val="16"/>
              </w:rPr>
            </w:pPr>
            <w:r w:rsidRPr="000F674E">
              <w:rPr>
                <w:i/>
                <w:iCs/>
                <w:sz w:val="18"/>
                <w:szCs w:val="16"/>
              </w:rPr>
              <w:t>Matavimo ir (ar) įvertinimo, ir (ar) aplinkos tyrimo pavadinimas</w:t>
            </w:r>
          </w:p>
        </w:tc>
        <w:tc>
          <w:tcPr>
            <w:tcW w:w="2126" w:type="dxa"/>
          </w:tcPr>
          <w:p w:rsidRPr="000F674E" w:rsidR="000F674E" w:rsidP="000F674E" w:rsidRDefault="000F674E" w14:paraId="5DE847AC" w14:textId="77777777">
            <w:pPr>
              <w:rPr>
                <w:i/>
                <w:iCs/>
                <w:sz w:val="18"/>
                <w:szCs w:val="16"/>
              </w:rPr>
            </w:pPr>
            <w:r w:rsidRPr="000F674E">
              <w:rPr>
                <w:i/>
                <w:iCs/>
                <w:sz w:val="18"/>
                <w:szCs w:val="16"/>
              </w:rPr>
              <w:t>Matavimo ir (ar) įvertinimo, ir (ar) aplinkos tyrimo metodas</w:t>
            </w:r>
          </w:p>
        </w:tc>
        <w:tc>
          <w:tcPr>
            <w:tcW w:w="3511" w:type="dxa"/>
          </w:tcPr>
          <w:p w:rsidRPr="000F674E" w:rsidR="000F674E" w:rsidP="000F674E" w:rsidRDefault="000F674E" w14:paraId="331273DE" w14:textId="77777777">
            <w:pPr>
              <w:rPr>
                <w:i/>
                <w:iCs/>
                <w:sz w:val="18"/>
                <w:szCs w:val="16"/>
              </w:rPr>
            </w:pPr>
            <w:r w:rsidRPr="000F674E">
              <w:rPr>
                <w:i/>
                <w:iCs/>
                <w:sz w:val="18"/>
                <w:szCs w:val="16"/>
              </w:rPr>
              <w:t>Dokumento, kuriame pateiktas matavimo ir (ar) įvertinimo, ir (ar) aplinkos tyrimo metodas, žymuo, pavadinimas</w:t>
            </w:r>
          </w:p>
        </w:tc>
      </w:tr>
      <w:tr w:rsidRPr="000F674E" w:rsidR="000F674E" w:rsidTr="003868DA" w14:paraId="552F84F5" w14:textId="77777777">
        <w:tc>
          <w:tcPr>
            <w:tcW w:w="708" w:type="dxa"/>
          </w:tcPr>
          <w:p w:rsidRPr="000F674E" w:rsidR="000F674E" w:rsidP="000F674E" w:rsidRDefault="000F674E" w14:paraId="55CF3F94" w14:textId="77777777">
            <w:pPr>
              <w:rPr>
                <w:i/>
                <w:iCs/>
                <w:sz w:val="18"/>
                <w:szCs w:val="16"/>
              </w:rPr>
            </w:pPr>
          </w:p>
        </w:tc>
        <w:tc>
          <w:tcPr>
            <w:tcW w:w="3228" w:type="dxa"/>
          </w:tcPr>
          <w:p w:rsidRPr="000F674E" w:rsidR="000F674E" w:rsidP="000F674E" w:rsidRDefault="000F674E" w14:paraId="0AC6E357" w14:textId="77777777">
            <w:pPr>
              <w:rPr>
                <w:i/>
                <w:iCs/>
                <w:sz w:val="18"/>
                <w:szCs w:val="16"/>
              </w:rPr>
            </w:pPr>
          </w:p>
        </w:tc>
        <w:tc>
          <w:tcPr>
            <w:tcW w:w="2126" w:type="dxa"/>
          </w:tcPr>
          <w:p w:rsidRPr="000F674E" w:rsidR="000F674E" w:rsidP="000F674E" w:rsidRDefault="000F674E" w14:paraId="0B0C3A87" w14:textId="77777777">
            <w:pPr>
              <w:rPr>
                <w:i/>
                <w:iCs/>
                <w:sz w:val="18"/>
                <w:szCs w:val="16"/>
              </w:rPr>
            </w:pPr>
          </w:p>
        </w:tc>
        <w:tc>
          <w:tcPr>
            <w:tcW w:w="3511" w:type="dxa"/>
          </w:tcPr>
          <w:p w:rsidRPr="000F674E" w:rsidR="000F674E" w:rsidP="000F674E" w:rsidRDefault="000F674E" w14:paraId="6F2E102D" w14:textId="77777777">
            <w:pPr>
              <w:rPr>
                <w:i/>
                <w:iCs/>
                <w:sz w:val="18"/>
                <w:szCs w:val="16"/>
              </w:rPr>
            </w:pPr>
          </w:p>
        </w:tc>
      </w:tr>
    </w:tbl>
    <w:p w:rsidRPr="000F674E" w:rsidR="000F674E" w:rsidP="000F674E" w:rsidRDefault="000F674E" w14:paraId="1B0C9987" w14:textId="77777777">
      <w:pPr>
        <w:rPr>
          <w:i/>
          <w:iCs/>
          <w:sz w:val="18"/>
          <w:szCs w:val="16"/>
        </w:rPr>
      </w:pPr>
    </w:p>
    <w:p w:rsidRPr="000F674E" w:rsidR="000F674E" w:rsidP="000F674E" w:rsidRDefault="000F674E" w14:paraId="4D6A8072" w14:textId="77777777">
      <w:pPr>
        <w:rPr>
          <w:i/>
          <w:iCs/>
          <w:sz w:val="18"/>
          <w:szCs w:val="16"/>
        </w:rPr>
      </w:pPr>
    </w:p>
    <w:p w:rsidRPr="000F674E" w:rsidR="000F674E" w:rsidP="000F674E" w:rsidRDefault="000F674E" w14:paraId="09CE7C4B" w14:textId="77777777">
      <w:pPr>
        <w:rPr>
          <w:i/>
          <w:iCs/>
          <w:sz w:val="18"/>
          <w:szCs w:val="16"/>
        </w:rPr>
      </w:pPr>
    </w:p>
    <w:p w:rsidRPr="000F674E" w:rsidR="000F674E" w:rsidP="000F674E" w:rsidRDefault="000F674E" w14:paraId="51830BC8" w14:textId="77777777">
      <w:pPr>
        <w:rPr>
          <w:i/>
          <w:iCs/>
          <w:sz w:val="18"/>
          <w:szCs w:val="16"/>
        </w:rPr>
      </w:pPr>
    </w:p>
    <w:p w:rsidR="000F674E" w:rsidP="000F674E" w:rsidRDefault="000F674E" w14:paraId="79C64ABB" w14:textId="2B67DCE3">
      <w:pPr>
        <w:rPr>
          <w:i/>
          <w:iCs/>
          <w:sz w:val="18"/>
          <w:szCs w:val="16"/>
        </w:rPr>
      </w:pPr>
      <w:r w:rsidRPr="000F674E">
        <w:rPr>
          <w:i/>
          <w:iCs/>
          <w:sz w:val="18"/>
          <w:szCs w:val="16"/>
        </w:rPr>
        <w:t>(Pareigos)</w:t>
      </w:r>
      <w:r w:rsidRPr="000F674E">
        <w:rPr>
          <w:i/>
          <w:iCs/>
          <w:sz w:val="18"/>
          <w:szCs w:val="16"/>
        </w:rPr>
        <w:tab/>
      </w:r>
      <w:r w:rsidRPr="000F674E">
        <w:rPr>
          <w:i/>
          <w:iCs/>
          <w:sz w:val="18"/>
          <w:szCs w:val="16"/>
        </w:rPr>
        <w:tab/>
      </w:r>
      <w:r w:rsidRPr="000F674E">
        <w:rPr>
          <w:i/>
          <w:iCs/>
          <w:sz w:val="18"/>
          <w:szCs w:val="16"/>
        </w:rPr>
        <w:tab/>
      </w:r>
      <w:r w:rsidRPr="000F674E">
        <w:rPr>
          <w:i/>
          <w:iCs/>
          <w:sz w:val="18"/>
          <w:szCs w:val="16"/>
        </w:rPr>
        <w:tab/>
      </w:r>
      <w:r w:rsidRPr="000F674E">
        <w:rPr>
          <w:i/>
          <w:iCs/>
          <w:sz w:val="18"/>
          <w:szCs w:val="16"/>
        </w:rPr>
        <w:tab/>
      </w:r>
      <w:r w:rsidRPr="000F674E">
        <w:rPr>
          <w:i/>
          <w:iCs/>
          <w:sz w:val="18"/>
          <w:szCs w:val="16"/>
        </w:rPr>
        <w:t>(Parašas)</w:t>
      </w:r>
      <w:r w:rsidRPr="000F674E">
        <w:rPr>
          <w:i/>
          <w:iCs/>
          <w:sz w:val="18"/>
          <w:szCs w:val="16"/>
        </w:rPr>
        <w:tab/>
      </w:r>
      <w:r w:rsidRPr="000F674E">
        <w:rPr>
          <w:i/>
          <w:iCs/>
          <w:sz w:val="18"/>
          <w:szCs w:val="16"/>
        </w:rPr>
        <w:tab/>
      </w:r>
      <w:r w:rsidRPr="000F674E">
        <w:rPr>
          <w:i/>
          <w:iCs/>
          <w:sz w:val="18"/>
          <w:szCs w:val="16"/>
        </w:rPr>
        <w:tab/>
      </w:r>
      <w:r w:rsidRPr="000F674E">
        <w:rPr>
          <w:i/>
          <w:iCs/>
          <w:sz w:val="18"/>
          <w:szCs w:val="16"/>
        </w:rPr>
        <w:t xml:space="preserve">    (Vardas ir pavardė)</w:t>
      </w:r>
    </w:p>
    <w:p w:rsidR="003A6570" w:rsidP="00B014EB" w:rsidRDefault="003A6570" w14:paraId="140DE366" w14:textId="437B3435">
      <w:pPr>
        <w:pStyle w:val="Heading2"/>
        <w:ind w:left="0" w:firstLine="0"/>
        <w:rPr>
          <w:sz w:val="32"/>
          <w:szCs w:val="32"/>
        </w:rPr>
      </w:pPr>
      <w:r>
        <w:rPr>
          <w:i/>
          <w:iCs/>
          <w:sz w:val="18"/>
          <w:szCs w:val="16"/>
        </w:rPr>
        <w:br w:type="page"/>
      </w:r>
      <w:bookmarkStart w:name="_Toc173844038" w:id="87"/>
      <w:r w:rsidRPr="003A6570">
        <w:rPr>
          <w:sz w:val="32"/>
          <w:szCs w:val="32"/>
        </w:rPr>
        <w:t>Kitas priedas</w:t>
      </w:r>
      <w:r>
        <w:rPr>
          <w:sz w:val="32"/>
          <w:szCs w:val="32"/>
        </w:rPr>
        <w:t xml:space="preserve"> Nr. 2</w:t>
      </w:r>
      <w:bookmarkEnd w:id="87"/>
    </w:p>
    <w:p w:rsidRPr="003A6570" w:rsidR="003A6570" w:rsidP="003A6570" w:rsidRDefault="003A6570" w14:paraId="2ECC4107" w14:textId="77777777">
      <w:pPr>
        <w:spacing w:before="0" w:after="160" w:line="259" w:lineRule="auto"/>
        <w:jc w:val="center"/>
        <w:rPr>
          <w:i/>
          <w:iCs/>
          <w:sz w:val="24"/>
          <w:szCs w:val="24"/>
        </w:rPr>
      </w:pPr>
      <w:r w:rsidRPr="003A6570">
        <w:rPr>
          <w:i/>
          <w:iCs/>
          <w:sz w:val="24"/>
          <w:szCs w:val="24"/>
        </w:rPr>
        <w:t>Asmens ar dozimetrijos tarnybos, atliekančios visuomenės sveikatos saugai užtikrinti reikalingus žmonių apšvitos dozių ir (ar) dozės galios, ir</w:t>
      </w:r>
    </w:p>
    <w:p w:rsidR="003A6570" w:rsidP="003A6570" w:rsidRDefault="003A6570" w14:paraId="45BD536F" w14:textId="42784658">
      <w:pPr>
        <w:spacing w:before="0" w:after="160" w:line="259" w:lineRule="auto"/>
        <w:jc w:val="center"/>
        <w:rPr>
          <w:i/>
          <w:iCs/>
          <w:sz w:val="24"/>
          <w:szCs w:val="24"/>
        </w:rPr>
      </w:pPr>
      <w:r w:rsidRPr="003A6570">
        <w:rPr>
          <w:i/>
          <w:iCs/>
          <w:sz w:val="24"/>
          <w:szCs w:val="24"/>
        </w:rPr>
        <w:t>(ar) aktyvumo matavimus ir (ar) apšvitos dozių įvertinimus, pripažinimo pažymėjim</w:t>
      </w:r>
      <w:r>
        <w:rPr>
          <w:i/>
          <w:iCs/>
          <w:sz w:val="24"/>
          <w:szCs w:val="24"/>
        </w:rPr>
        <w:t>o pavyzdys</w:t>
      </w:r>
    </w:p>
    <w:p w:rsidR="003A6570" w:rsidP="003A6570" w:rsidRDefault="0099336E" w14:paraId="06143D63" w14:textId="6C5BF5AB">
      <w:pPr>
        <w:spacing w:before="0" w:after="160" w:line="259" w:lineRule="auto"/>
        <w:jc w:val="left"/>
        <w:rPr>
          <w:sz w:val="24"/>
          <w:szCs w:val="24"/>
        </w:rPr>
      </w:pPr>
      <w:r>
        <w:rPr>
          <w:noProof/>
          <w:sz w:val="24"/>
          <w:szCs w:val="24"/>
        </w:rPr>
        <w:drawing>
          <wp:inline distT="0" distB="0" distL="0" distR="0" wp14:anchorId="09B6783C" wp14:editId="524CEE3A">
            <wp:extent cx="5572760" cy="7467600"/>
            <wp:effectExtent l="0" t="0" r="8890" b="0"/>
            <wp:docPr id="3035262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2760" cy="7467600"/>
                    </a:xfrm>
                    <a:prstGeom prst="rect">
                      <a:avLst/>
                    </a:prstGeom>
                    <a:noFill/>
                    <a:ln>
                      <a:noFill/>
                    </a:ln>
                  </pic:spPr>
                </pic:pic>
              </a:graphicData>
            </a:graphic>
          </wp:inline>
        </w:drawing>
      </w:r>
    </w:p>
    <w:p w:rsidR="0099336E" w:rsidP="003A6570" w:rsidRDefault="0099336E" w14:paraId="74523D37" w14:textId="77777777">
      <w:pPr>
        <w:spacing w:before="0" w:after="160" w:line="259" w:lineRule="auto"/>
        <w:jc w:val="left"/>
        <w:rPr>
          <w:sz w:val="24"/>
          <w:szCs w:val="24"/>
        </w:rPr>
      </w:pPr>
    </w:p>
    <w:p w:rsidRPr="003A6570" w:rsidR="0099336E" w:rsidP="003A6570" w:rsidRDefault="0099336E" w14:paraId="23309AB9" w14:textId="23852974">
      <w:pPr>
        <w:spacing w:before="0" w:after="160" w:line="259" w:lineRule="auto"/>
        <w:jc w:val="left"/>
        <w:rPr>
          <w:sz w:val="24"/>
          <w:szCs w:val="24"/>
        </w:rPr>
      </w:pPr>
      <w:r>
        <w:rPr>
          <w:noProof/>
          <w:sz w:val="24"/>
          <w:szCs w:val="24"/>
        </w:rPr>
        <w:drawing>
          <wp:inline distT="0" distB="0" distL="0" distR="0" wp14:anchorId="5F5AD505" wp14:editId="78670704">
            <wp:extent cx="5579110" cy="5850890"/>
            <wp:effectExtent l="0" t="0" r="2540" b="0"/>
            <wp:docPr id="12183952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9110" cy="5850890"/>
                    </a:xfrm>
                    <a:prstGeom prst="rect">
                      <a:avLst/>
                    </a:prstGeom>
                    <a:noFill/>
                    <a:ln>
                      <a:noFill/>
                    </a:ln>
                  </pic:spPr>
                </pic:pic>
              </a:graphicData>
            </a:graphic>
          </wp:inline>
        </w:drawing>
      </w:r>
    </w:p>
    <w:p w:rsidRPr="003A6570" w:rsidR="003A6570" w:rsidP="000F674E" w:rsidRDefault="003A6570" w14:paraId="57DFCA03" w14:textId="77777777">
      <w:pPr>
        <w:rPr>
          <w:sz w:val="18"/>
          <w:szCs w:val="16"/>
        </w:rPr>
      </w:pPr>
    </w:p>
    <w:sectPr w:rsidRPr="003A6570" w:rsidR="003A6570" w:rsidSect="009D30B6">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2D0DB3" w:rsidP="00840CEC" w:rsidRDefault="002D0DB3" w14:paraId="2918B94F" w14:textId="77777777">
      <w:pPr>
        <w:spacing w:before="0" w:after="0" w:line="240" w:lineRule="auto"/>
      </w:pPr>
      <w:r>
        <w:separator/>
      </w:r>
    </w:p>
  </w:endnote>
  <w:endnote w:type="continuationSeparator" w:id="0">
    <w:p w:rsidR="002D0DB3" w:rsidP="00840CEC" w:rsidRDefault="002D0DB3" w14:paraId="26663CC5" w14:textId="77777777">
      <w:pPr>
        <w:spacing w:before="0" w:after="0" w:line="240" w:lineRule="auto"/>
      </w:pPr>
      <w:r>
        <w:continuationSeparator/>
      </w:r>
    </w:p>
  </w:endnote>
  <w:endnote w:type="continuationNotice" w:id="1">
    <w:p w:rsidR="002D0DB3" w:rsidRDefault="002D0DB3" w14:paraId="2456629F"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BA"/>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BA"/>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CB5771" w14:paraId="17002DCB" w14:textId="139E671B">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2D0DB3" w:rsidP="00840CEC" w:rsidRDefault="002D0DB3" w14:paraId="2ED88085" w14:textId="77777777">
      <w:pPr>
        <w:spacing w:before="0" w:after="0" w:line="240" w:lineRule="auto"/>
      </w:pPr>
      <w:r>
        <w:separator/>
      </w:r>
    </w:p>
  </w:footnote>
  <w:footnote w:type="continuationSeparator" w:id="0">
    <w:p w:rsidR="002D0DB3" w:rsidP="00840CEC" w:rsidRDefault="002D0DB3" w14:paraId="6FB27486" w14:textId="77777777">
      <w:pPr>
        <w:spacing w:before="0" w:after="0" w:line="240" w:lineRule="auto"/>
      </w:pPr>
      <w:r>
        <w:continuationSeparator/>
      </w:r>
    </w:p>
  </w:footnote>
  <w:footnote w:type="continuationNotice" w:id="1">
    <w:p w:rsidR="002D0DB3" w:rsidRDefault="002D0DB3" w14:paraId="5B204820"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718026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32F75" w:rsidRDefault="00B32F75" w14:paraId="3851C750" w14:textId="77777777">
    <w:pPr>
      <w:pStyle w:val="Header"/>
    </w:pPr>
    <w:r>
      <w:rPr>
        <w:noProof/>
      </w:rPr>
      <w:drawing>
        <wp:anchor distT="0" distB="0" distL="114300" distR="114300" simplePos="0" relativeHeight="251658254" behindDoc="1" locked="0" layoutInCell="1" allowOverlap="1" wp14:anchorId="49E77648" wp14:editId="4FB179E7">
          <wp:simplePos x="0" y="0"/>
          <wp:positionH relativeFrom="column">
            <wp:posOffset>-1264920</wp:posOffset>
          </wp:positionH>
          <wp:positionV relativeFrom="paragraph">
            <wp:posOffset>-57150</wp:posOffset>
          </wp:positionV>
          <wp:extent cx="7639050" cy="10754360"/>
          <wp:effectExtent l="0" t="0" r="0" b="8890"/>
          <wp:wrapNone/>
          <wp:docPr id="78459742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CB5771"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80369552" name="Picture 1480369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2466274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02389805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143391515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E53EA" w:rsidRDefault="00BE53EA" w14:paraId="23795A72" w14:textId="77777777">
    <w:pPr>
      <w:pStyle w:val="Header"/>
    </w:pPr>
    <w:r>
      <w:rPr>
        <w:noProof/>
      </w:rPr>
      <w:drawing>
        <wp:anchor distT="0" distB="0" distL="114300" distR="114300" simplePos="0" relativeHeight="251658247" behindDoc="1" locked="0" layoutInCell="1" allowOverlap="1" wp14:anchorId="1B0D0282" wp14:editId="5D25E854">
          <wp:simplePos x="0" y="0"/>
          <wp:positionH relativeFrom="column">
            <wp:posOffset>-925195</wp:posOffset>
          </wp:positionH>
          <wp:positionV relativeFrom="paragraph">
            <wp:posOffset>-114300</wp:posOffset>
          </wp:positionV>
          <wp:extent cx="11090624" cy="7668000"/>
          <wp:effectExtent l="0" t="0" r="0" b="9525"/>
          <wp:wrapNone/>
          <wp:docPr id="411577431"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6" behindDoc="1" locked="0" layoutInCell="1" allowOverlap="1" wp14:anchorId="124EB3B6" wp14:editId="705114BF">
          <wp:simplePos x="0" y="0"/>
          <wp:positionH relativeFrom="column">
            <wp:posOffset>-1264920</wp:posOffset>
          </wp:positionH>
          <wp:positionV relativeFrom="paragraph">
            <wp:posOffset>-57150</wp:posOffset>
          </wp:positionV>
          <wp:extent cx="7639050" cy="10754360"/>
          <wp:effectExtent l="0" t="0" r="0" b="8890"/>
          <wp:wrapNone/>
          <wp:docPr id="111483011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763058" w:rsidRDefault="00763058" w14:paraId="297F2C4B" w14:textId="77777777">
    <w:pPr>
      <w:pStyle w:val="Header"/>
    </w:pPr>
    <w:r>
      <w:rPr>
        <w:noProof/>
      </w:rPr>
      <w:drawing>
        <wp:anchor distT="0" distB="0" distL="114300" distR="114300" simplePos="0" relativeHeight="251658248" behindDoc="1" locked="0" layoutInCell="1" allowOverlap="1" wp14:anchorId="1660BDEA" wp14:editId="186280D1">
          <wp:simplePos x="0" y="0"/>
          <wp:positionH relativeFrom="column">
            <wp:posOffset>-1264920</wp:posOffset>
          </wp:positionH>
          <wp:positionV relativeFrom="paragraph">
            <wp:posOffset>-57150</wp:posOffset>
          </wp:positionV>
          <wp:extent cx="7639050" cy="10754360"/>
          <wp:effectExtent l="0" t="0" r="0" b="8890"/>
          <wp:wrapNone/>
          <wp:docPr id="72742771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995020" w:rsidRDefault="00995020" w14:paraId="32663DF2" w14:textId="77777777">
    <w:pPr>
      <w:pStyle w:val="Header"/>
    </w:pPr>
    <w:r>
      <w:rPr>
        <w:noProof/>
      </w:rPr>
      <w:drawing>
        <wp:anchor distT="0" distB="0" distL="114300" distR="114300" simplePos="0" relativeHeight="251658253" behindDoc="1" locked="0" layoutInCell="1" allowOverlap="1" wp14:anchorId="303E8D0F" wp14:editId="6AB63B22">
          <wp:simplePos x="0" y="0"/>
          <wp:positionH relativeFrom="column">
            <wp:posOffset>-925195</wp:posOffset>
          </wp:positionH>
          <wp:positionV relativeFrom="paragraph">
            <wp:posOffset>-114300</wp:posOffset>
          </wp:positionV>
          <wp:extent cx="11090624" cy="7668000"/>
          <wp:effectExtent l="0" t="0" r="0" b="9525"/>
          <wp:wrapNone/>
          <wp:docPr id="225763264"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52" behindDoc="1" locked="0" layoutInCell="1" allowOverlap="1" wp14:anchorId="6C077A84" wp14:editId="75F3FAC2">
          <wp:simplePos x="0" y="0"/>
          <wp:positionH relativeFrom="column">
            <wp:posOffset>-1264920</wp:posOffset>
          </wp:positionH>
          <wp:positionV relativeFrom="paragraph">
            <wp:posOffset>-57150</wp:posOffset>
          </wp:positionV>
          <wp:extent cx="7639050" cy="10754360"/>
          <wp:effectExtent l="0" t="0" r="0" b="8890"/>
          <wp:wrapNone/>
          <wp:docPr id="100621746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995020" w:rsidRDefault="00995020" w14:paraId="56285116" w14:textId="77777777">
    <w:pPr>
      <w:pStyle w:val="Header"/>
    </w:pPr>
    <w:r>
      <w:rPr>
        <w:noProof/>
      </w:rPr>
      <w:drawing>
        <wp:anchor distT="0" distB="0" distL="114300" distR="114300" simplePos="0" relativeHeight="251658251" behindDoc="1" locked="0" layoutInCell="1" allowOverlap="1" wp14:anchorId="2BE7D864" wp14:editId="78654E2A">
          <wp:simplePos x="0" y="0"/>
          <wp:positionH relativeFrom="column">
            <wp:posOffset>-1264920</wp:posOffset>
          </wp:positionH>
          <wp:positionV relativeFrom="paragraph">
            <wp:posOffset>-57150</wp:posOffset>
          </wp:positionV>
          <wp:extent cx="7639050" cy="10754360"/>
          <wp:effectExtent l="0" t="0" r="0" b="8890"/>
          <wp:wrapNone/>
          <wp:docPr id="75016238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32F75" w:rsidRDefault="00B32F75" w14:paraId="74294B8F" w14:textId="77777777">
    <w:pPr>
      <w:pStyle w:val="Header"/>
    </w:pPr>
    <w:r>
      <w:rPr>
        <w:noProof/>
      </w:rPr>
      <w:drawing>
        <wp:anchor distT="0" distB="0" distL="114300" distR="114300" simplePos="0" relativeHeight="251658256" behindDoc="1" locked="0" layoutInCell="1" allowOverlap="1" wp14:anchorId="3316B83B" wp14:editId="09A67C17">
          <wp:simplePos x="0" y="0"/>
          <wp:positionH relativeFrom="column">
            <wp:posOffset>-925195</wp:posOffset>
          </wp:positionH>
          <wp:positionV relativeFrom="paragraph">
            <wp:posOffset>-114300</wp:posOffset>
          </wp:positionV>
          <wp:extent cx="11090624" cy="7668000"/>
          <wp:effectExtent l="0" t="0" r="0" b="9525"/>
          <wp:wrapNone/>
          <wp:docPr id="953353562"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55" behindDoc="1" locked="0" layoutInCell="1" allowOverlap="1" wp14:anchorId="52F32ADD" wp14:editId="55C03614">
          <wp:simplePos x="0" y="0"/>
          <wp:positionH relativeFrom="column">
            <wp:posOffset>-1264920</wp:posOffset>
          </wp:positionH>
          <wp:positionV relativeFrom="paragraph">
            <wp:posOffset>-57150</wp:posOffset>
          </wp:positionV>
          <wp:extent cx="7639050" cy="10754360"/>
          <wp:effectExtent l="0" t="0" r="0" b="8890"/>
          <wp:wrapNone/>
          <wp:docPr id="19499735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10788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B4F7A19"/>
    <w:multiLevelType w:val="hybridMultilevel"/>
    <w:tmpl w:val="68D6342C"/>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6"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0815027"/>
    <w:multiLevelType w:val="hybridMultilevel"/>
    <w:tmpl w:val="7F0C6D5A"/>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9DC31F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1" w15:restartNumberingAfterBreak="0">
    <w:nsid w:val="1CAB7F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5" w15:restartNumberingAfterBreak="0">
    <w:nsid w:val="23023B72"/>
    <w:multiLevelType w:val="hybridMultilevel"/>
    <w:tmpl w:val="0F4C2DD6"/>
    <w:lvl w:ilvl="0" w:tplc="04270001">
      <w:start w:val="1"/>
      <w:numFmt w:val="bullet"/>
      <w:lvlText w:val=""/>
      <w:lvlJc w:val="left"/>
      <w:pPr>
        <w:ind w:left="890" w:hanging="360"/>
      </w:pPr>
      <w:rPr>
        <w:rFonts w:hint="default" w:ascii="Symbol" w:hAnsi="Symbol"/>
      </w:rPr>
    </w:lvl>
    <w:lvl w:ilvl="1" w:tplc="04270003" w:tentative="1">
      <w:start w:val="1"/>
      <w:numFmt w:val="bullet"/>
      <w:lvlText w:val="o"/>
      <w:lvlJc w:val="left"/>
      <w:pPr>
        <w:ind w:left="1610" w:hanging="360"/>
      </w:pPr>
      <w:rPr>
        <w:rFonts w:hint="default" w:ascii="Courier New" w:hAnsi="Courier New" w:cs="Courier New"/>
      </w:rPr>
    </w:lvl>
    <w:lvl w:ilvl="2" w:tplc="04270005" w:tentative="1">
      <w:start w:val="1"/>
      <w:numFmt w:val="bullet"/>
      <w:lvlText w:val=""/>
      <w:lvlJc w:val="left"/>
      <w:pPr>
        <w:ind w:left="2330" w:hanging="360"/>
      </w:pPr>
      <w:rPr>
        <w:rFonts w:hint="default" w:ascii="Wingdings" w:hAnsi="Wingdings"/>
      </w:rPr>
    </w:lvl>
    <w:lvl w:ilvl="3" w:tplc="04270001" w:tentative="1">
      <w:start w:val="1"/>
      <w:numFmt w:val="bullet"/>
      <w:lvlText w:val=""/>
      <w:lvlJc w:val="left"/>
      <w:pPr>
        <w:ind w:left="3050" w:hanging="360"/>
      </w:pPr>
      <w:rPr>
        <w:rFonts w:hint="default" w:ascii="Symbol" w:hAnsi="Symbol"/>
      </w:rPr>
    </w:lvl>
    <w:lvl w:ilvl="4" w:tplc="04270003" w:tentative="1">
      <w:start w:val="1"/>
      <w:numFmt w:val="bullet"/>
      <w:lvlText w:val="o"/>
      <w:lvlJc w:val="left"/>
      <w:pPr>
        <w:ind w:left="3770" w:hanging="360"/>
      </w:pPr>
      <w:rPr>
        <w:rFonts w:hint="default" w:ascii="Courier New" w:hAnsi="Courier New" w:cs="Courier New"/>
      </w:rPr>
    </w:lvl>
    <w:lvl w:ilvl="5" w:tplc="04270005" w:tentative="1">
      <w:start w:val="1"/>
      <w:numFmt w:val="bullet"/>
      <w:lvlText w:val=""/>
      <w:lvlJc w:val="left"/>
      <w:pPr>
        <w:ind w:left="4490" w:hanging="360"/>
      </w:pPr>
      <w:rPr>
        <w:rFonts w:hint="default" w:ascii="Wingdings" w:hAnsi="Wingdings"/>
      </w:rPr>
    </w:lvl>
    <w:lvl w:ilvl="6" w:tplc="04270001" w:tentative="1">
      <w:start w:val="1"/>
      <w:numFmt w:val="bullet"/>
      <w:lvlText w:val=""/>
      <w:lvlJc w:val="left"/>
      <w:pPr>
        <w:ind w:left="5210" w:hanging="360"/>
      </w:pPr>
      <w:rPr>
        <w:rFonts w:hint="default" w:ascii="Symbol" w:hAnsi="Symbol"/>
      </w:rPr>
    </w:lvl>
    <w:lvl w:ilvl="7" w:tplc="04270003" w:tentative="1">
      <w:start w:val="1"/>
      <w:numFmt w:val="bullet"/>
      <w:lvlText w:val="o"/>
      <w:lvlJc w:val="left"/>
      <w:pPr>
        <w:ind w:left="5930" w:hanging="360"/>
      </w:pPr>
      <w:rPr>
        <w:rFonts w:hint="default" w:ascii="Courier New" w:hAnsi="Courier New" w:cs="Courier New"/>
      </w:rPr>
    </w:lvl>
    <w:lvl w:ilvl="8" w:tplc="04270005" w:tentative="1">
      <w:start w:val="1"/>
      <w:numFmt w:val="bullet"/>
      <w:lvlText w:val=""/>
      <w:lvlJc w:val="left"/>
      <w:pPr>
        <w:ind w:left="6650" w:hanging="360"/>
      </w:pPr>
      <w:rPr>
        <w:rFonts w:hint="default" w:ascii="Wingdings" w:hAnsi="Wingdings"/>
      </w:rPr>
    </w:lvl>
  </w:abstractNum>
  <w:abstractNum w:abstractNumId="16"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7"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8"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9"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0" w15:restartNumberingAfterBreak="0">
    <w:nsid w:val="387D5468"/>
    <w:multiLevelType w:val="hybridMultilevel"/>
    <w:tmpl w:val="9E406B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A4F1AF2"/>
    <w:multiLevelType w:val="hybridMultilevel"/>
    <w:tmpl w:val="D02233DC"/>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2" w15:restartNumberingAfterBreak="0">
    <w:nsid w:val="3A6D3242"/>
    <w:multiLevelType w:val="hybridMultilevel"/>
    <w:tmpl w:val="A4A2768A"/>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3" w15:restartNumberingAfterBreak="0">
    <w:nsid w:val="41BB725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5" w15:restartNumberingAfterBreak="0">
    <w:nsid w:val="5003428E"/>
    <w:multiLevelType w:val="hybridMultilevel"/>
    <w:tmpl w:val="F9B2CF74"/>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6" w15:restartNumberingAfterBreak="0">
    <w:nsid w:val="53A076D5"/>
    <w:multiLevelType w:val="hybridMultilevel"/>
    <w:tmpl w:val="8DD83366"/>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7" w15:restartNumberingAfterBreak="0">
    <w:nsid w:val="552B07A7"/>
    <w:multiLevelType w:val="hybridMultilevel"/>
    <w:tmpl w:val="A068628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15:restartNumberingAfterBreak="0">
    <w:nsid w:val="5C56102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84D10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2"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6E44769B"/>
    <w:multiLevelType w:val="hybridMultilevel"/>
    <w:tmpl w:val="D1B8F83C"/>
    <w:lvl w:ilvl="0" w:tplc="04270001">
      <w:start w:val="1"/>
      <w:numFmt w:val="bullet"/>
      <w:lvlText w:val=""/>
      <w:lvlJc w:val="left"/>
      <w:pPr>
        <w:ind w:left="890" w:hanging="360"/>
      </w:pPr>
      <w:rPr>
        <w:rFonts w:hint="default" w:ascii="Symbol" w:hAnsi="Symbol"/>
      </w:rPr>
    </w:lvl>
    <w:lvl w:ilvl="1" w:tplc="04270003" w:tentative="1">
      <w:start w:val="1"/>
      <w:numFmt w:val="bullet"/>
      <w:lvlText w:val="o"/>
      <w:lvlJc w:val="left"/>
      <w:pPr>
        <w:ind w:left="1610" w:hanging="360"/>
      </w:pPr>
      <w:rPr>
        <w:rFonts w:hint="default" w:ascii="Courier New" w:hAnsi="Courier New" w:cs="Courier New"/>
      </w:rPr>
    </w:lvl>
    <w:lvl w:ilvl="2" w:tplc="04270005" w:tentative="1">
      <w:start w:val="1"/>
      <w:numFmt w:val="bullet"/>
      <w:lvlText w:val=""/>
      <w:lvlJc w:val="left"/>
      <w:pPr>
        <w:ind w:left="2330" w:hanging="360"/>
      </w:pPr>
      <w:rPr>
        <w:rFonts w:hint="default" w:ascii="Wingdings" w:hAnsi="Wingdings"/>
      </w:rPr>
    </w:lvl>
    <w:lvl w:ilvl="3" w:tplc="04270001" w:tentative="1">
      <w:start w:val="1"/>
      <w:numFmt w:val="bullet"/>
      <w:lvlText w:val=""/>
      <w:lvlJc w:val="left"/>
      <w:pPr>
        <w:ind w:left="3050" w:hanging="360"/>
      </w:pPr>
      <w:rPr>
        <w:rFonts w:hint="default" w:ascii="Symbol" w:hAnsi="Symbol"/>
      </w:rPr>
    </w:lvl>
    <w:lvl w:ilvl="4" w:tplc="04270003" w:tentative="1">
      <w:start w:val="1"/>
      <w:numFmt w:val="bullet"/>
      <w:lvlText w:val="o"/>
      <w:lvlJc w:val="left"/>
      <w:pPr>
        <w:ind w:left="3770" w:hanging="360"/>
      </w:pPr>
      <w:rPr>
        <w:rFonts w:hint="default" w:ascii="Courier New" w:hAnsi="Courier New" w:cs="Courier New"/>
      </w:rPr>
    </w:lvl>
    <w:lvl w:ilvl="5" w:tplc="04270005" w:tentative="1">
      <w:start w:val="1"/>
      <w:numFmt w:val="bullet"/>
      <w:lvlText w:val=""/>
      <w:lvlJc w:val="left"/>
      <w:pPr>
        <w:ind w:left="4490" w:hanging="360"/>
      </w:pPr>
      <w:rPr>
        <w:rFonts w:hint="default" w:ascii="Wingdings" w:hAnsi="Wingdings"/>
      </w:rPr>
    </w:lvl>
    <w:lvl w:ilvl="6" w:tplc="04270001" w:tentative="1">
      <w:start w:val="1"/>
      <w:numFmt w:val="bullet"/>
      <w:lvlText w:val=""/>
      <w:lvlJc w:val="left"/>
      <w:pPr>
        <w:ind w:left="5210" w:hanging="360"/>
      </w:pPr>
      <w:rPr>
        <w:rFonts w:hint="default" w:ascii="Symbol" w:hAnsi="Symbol"/>
      </w:rPr>
    </w:lvl>
    <w:lvl w:ilvl="7" w:tplc="04270003" w:tentative="1">
      <w:start w:val="1"/>
      <w:numFmt w:val="bullet"/>
      <w:lvlText w:val="o"/>
      <w:lvlJc w:val="left"/>
      <w:pPr>
        <w:ind w:left="5930" w:hanging="360"/>
      </w:pPr>
      <w:rPr>
        <w:rFonts w:hint="default" w:ascii="Courier New" w:hAnsi="Courier New" w:cs="Courier New"/>
      </w:rPr>
    </w:lvl>
    <w:lvl w:ilvl="8" w:tplc="04270005" w:tentative="1">
      <w:start w:val="1"/>
      <w:numFmt w:val="bullet"/>
      <w:lvlText w:val=""/>
      <w:lvlJc w:val="left"/>
      <w:pPr>
        <w:ind w:left="6650" w:hanging="360"/>
      </w:pPr>
      <w:rPr>
        <w:rFonts w:hint="default" w:ascii="Wingdings" w:hAnsi="Wingdings"/>
      </w:rPr>
    </w:lvl>
  </w:abstractNum>
  <w:abstractNum w:abstractNumId="34"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146195"/>
    <w:multiLevelType w:val="hybridMultilevel"/>
    <w:tmpl w:val="9C085668"/>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6" w15:restartNumberingAfterBreak="0">
    <w:nsid w:val="7C47790D"/>
    <w:multiLevelType w:val="hybridMultilevel"/>
    <w:tmpl w:val="5836689E"/>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7"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2"/>
  </w:num>
  <w:num w:numId="2" w16cid:durableId="1281841743">
    <w:abstractNumId w:val="3"/>
  </w:num>
  <w:num w:numId="3" w16cid:durableId="2134784418">
    <w:abstractNumId w:val="13"/>
  </w:num>
  <w:num w:numId="4" w16cid:durableId="1385173939">
    <w:abstractNumId w:val="12"/>
  </w:num>
  <w:num w:numId="5" w16cid:durableId="1466849523">
    <w:abstractNumId w:val="10"/>
  </w:num>
  <w:num w:numId="6" w16cid:durableId="671496798">
    <w:abstractNumId w:val="30"/>
  </w:num>
  <w:num w:numId="7" w16cid:durableId="1473786847">
    <w:abstractNumId w:val="18"/>
  </w:num>
  <w:num w:numId="8" w16cid:durableId="50735333">
    <w:abstractNumId w:val="17"/>
  </w:num>
  <w:num w:numId="9" w16cid:durableId="1689943313">
    <w:abstractNumId w:val="0"/>
  </w:num>
  <w:num w:numId="10" w16cid:durableId="759445175">
    <w:abstractNumId w:val="6"/>
  </w:num>
  <w:num w:numId="11" w16cid:durableId="823085180">
    <w:abstractNumId w:val="31"/>
  </w:num>
  <w:num w:numId="12" w16cid:durableId="961496047">
    <w:abstractNumId w:val="4"/>
  </w:num>
  <w:num w:numId="13" w16cid:durableId="2114203283">
    <w:abstractNumId w:val="34"/>
  </w:num>
  <w:num w:numId="14" w16cid:durableId="533075169">
    <w:abstractNumId w:val="19"/>
  </w:num>
  <w:num w:numId="15" w16cid:durableId="2058972035">
    <w:abstractNumId w:val="24"/>
  </w:num>
  <w:num w:numId="16" w16cid:durableId="575361592">
    <w:abstractNumId w:val="14"/>
  </w:num>
  <w:num w:numId="17" w16cid:durableId="1778327499">
    <w:abstractNumId w:val="37"/>
  </w:num>
  <w:num w:numId="18" w16cid:durableId="906308609">
    <w:abstractNumId w:val="8"/>
  </w:num>
  <w:num w:numId="19" w16cid:durableId="493880695">
    <w:abstractNumId w:val="16"/>
  </w:num>
  <w:num w:numId="20" w16cid:durableId="39747164">
    <w:abstractNumId w:val="32"/>
  </w:num>
  <w:num w:numId="21" w16cid:durableId="1348873719">
    <w:abstractNumId w:val="1"/>
  </w:num>
  <w:num w:numId="22" w16cid:durableId="1816415582">
    <w:abstractNumId w:val="25"/>
  </w:num>
  <w:num w:numId="23" w16cid:durableId="926420324">
    <w:abstractNumId w:val="33"/>
  </w:num>
  <w:num w:numId="24" w16cid:durableId="1389260828">
    <w:abstractNumId w:val="22"/>
  </w:num>
  <w:num w:numId="25" w16cid:durableId="419718608">
    <w:abstractNumId w:val="15"/>
  </w:num>
  <w:num w:numId="26" w16cid:durableId="702904926">
    <w:abstractNumId w:val="21"/>
  </w:num>
  <w:num w:numId="27" w16cid:durableId="349532032">
    <w:abstractNumId w:val="26"/>
  </w:num>
  <w:num w:numId="28" w16cid:durableId="870655081">
    <w:abstractNumId w:val="35"/>
  </w:num>
  <w:num w:numId="29" w16cid:durableId="1194537303">
    <w:abstractNumId w:val="7"/>
  </w:num>
  <w:num w:numId="30" w16cid:durableId="796336396">
    <w:abstractNumId w:val="36"/>
  </w:num>
  <w:num w:numId="31" w16cid:durableId="2103910935">
    <w:abstractNumId w:val="5"/>
  </w:num>
  <w:num w:numId="32" w16cid:durableId="1381512249">
    <w:abstractNumId w:val="9"/>
  </w:num>
  <w:num w:numId="33" w16cid:durableId="1507132878">
    <w:abstractNumId w:val="11"/>
  </w:num>
  <w:num w:numId="34" w16cid:durableId="1762336317">
    <w:abstractNumId w:val="2"/>
  </w:num>
  <w:num w:numId="35" w16cid:durableId="981349855">
    <w:abstractNumId w:val="23"/>
  </w:num>
  <w:num w:numId="36" w16cid:durableId="2130657533">
    <w:abstractNumId w:val="28"/>
  </w:num>
  <w:num w:numId="37" w16cid:durableId="882643770">
    <w:abstractNumId w:val="29"/>
  </w:num>
  <w:num w:numId="38" w16cid:durableId="1958176446">
    <w:abstractNumId w:val="27"/>
  </w:num>
  <w:num w:numId="39" w16cid:durableId="1877424112">
    <w:abstractNumId w:val="20"/>
  </w:num>
  <w:numIdMacAtCleanup w:val="39"/>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2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0FD2"/>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10A"/>
    <w:rsid w:val="000106AC"/>
    <w:rsid w:val="00010E8E"/>
    <w:rsid w:val="00011273"/>
    <w:rsid w:val="00011826"/>
    <w:rsid w:val="0001225D"/>
    <w:rsid w:val="00012988"/>
    <w:rsid w:val="00012DD8"/>
    <w:rsid w:val="000130BC"/>
    <w:rsid w:val="000131B5"/>
    <w:rsid w:val="000140BB"/>
    <w:rsid w:val="00014BBC"/>
    <w:rsid w:val="000156E5"/>
    <w:rsid w:val="00015EA9"/>
    <w:rsid w:val="0001651D"/>
    <w:rsid w:val="00016E42"/>
    <w:rsid w:val="0001722E"/>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4A3"/>
    <w:rsid w:val="000375B7"/>
    <w:rsid w:val="00037780"/>
    <w:rsid w:val="000409AB"/>
    <w:rsid w:val="000415E1"/>
    <w:rsid w:val="00043886"/>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809"/>
    <w:rsid w:val="00054FEA"/>
    <w:rsid w:val="00055DB1"/>
    <w:rsid w:val="00055F27"/>
    <w:rsid w:val="0005654E"/>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4726"/>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31A"/>
    <w:rsid w:val="000919FF"/>
    <w:rsid w:val="000922F2"/>
    <w:rsid w:val="00092613"/>
    <w:rsid w:val="00092B67"/>
    <w:rsid w:val="00092EF8"/>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9E0"/>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7C4"/>
    <w:rsid w:val="000D6FC5"/>
    <w:rsid w:val="000E0C76"/>
    <w:rsid w:val="000E1477"/>
    <w:rsid w:val="000E18EB"/>
    <w:rsid w:val="000E2076"/>
    <w:rsid w:val="000E2C4A"/>
    <w:rsid w:val="000E2CEC"/>
    <w:rsid w:val="000E3A85"/>
    <w:rsid w:val="000E461A"/>
    <w:rsid w:val="000E49A1"/>
    <w:rsid w:val="000E4B32"/>
    <w:rsid w:val="000E511B"/>
    <w:rsid w:val="000E5355"/>
    <w:rsid w:val="000E53F9"/>
    <w:rsid w:val="000E56EE"/>
    <w:rsid w:val="000E58C5"/>
    <w:rsid w:val="000E7714"/>
    <w:rsid w:val="000E77DB"/>
    <w:rsid w:val="000F166F"/>
    <w:rsid w:val="000F188B"/>
    <w:rsid w:val="000F2AD3"/>
    <w:rsid w:val="000F2E3A"/>
    <w:rsid w:val="000F2EBD"/>
    <w:rsid w:val="000F3F96"/>
    <w:rsid w:val="000F4053"/>
    <w:rsid w:val="000F5520"/>
    <w:rsid w:val="000F5850"/>
    <w:rsid w:val="000F5A7D"/>
    <w:rsid w:val="000F674E"/>
    <w:rsid w:val="000F6853"/>
    <w:rsid w:val="000F6C99"/>
    <w:rsid w:val="000F709D"/>
    <w:rsid w:val="000F7C30"/>
    <w:rsid w:val="00100666"/>
    <w:rsid w:val="00100671"/>
    <w:rsid w:val="00101A7F"/>
    <w:rsid w:val="00101BA5"/>
    <w:rsid w:val="00101E3B"/>
    <w:rsid w:val="001035AE"/>
    <w:rsid w:val="001036DC"/>
    <w:rsid w:val="00104565"/>
    <w:rsid w:val="001045A5"/>
    <w:rsid w:val="00104C7A"/>
    <w:rsid w:val="00105192"/>
    <w:rsid w:val="00105F0A"/>
    <w:rsid w:val="00105F5C"/>
    <w:rsid w:val="00105FEF"/>
    <w:rsid w:val="00106396"/>
    <w:rsid w:val="0010651A"/>
    <w:rsid w:val="00106FD6"/>
    <w:rsid w:val="00107DCD"/>
    <w:rsid w:val="00111931"/>
    <w:rsid w:val="00111ADE"/>
    <w:rsid w:val="00113183"/>
    <w:rsid w:val="00113508"/>
    <w:rsid w:val="00116754"/>
    <w:rsid w:val="00116BE0"/>
    <w:rsid w:val="0012134A"/>
    <w:rsid w:val="001217D9"/>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266"/>
    <w:rsid w:val="001509D3"/>
    <w:rsid w:val="00150FB3"/>
    <w:rsid w:val="00151B4B"/>
    <w:rsid w:val="00151E14"/>
    <w:rsid w:val="00152E06"/>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62D"/>
    <w:rsid w:val="00162A38"/>
    <w:rsid w:val="00162A55"/>
    <w:rsid w:val="00163189"/>
    <w:rsid w:val="00164A28"/>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5CFA"/>
    <w:rsid w:val="00176389"/>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D95"/>
    <w:rsid w:val="00192FB6"/>
    <w:rsid w:val="001934A7"/>
    <w:rsid w:val="001938E6"/>
    <w:rsid w:val="001940E9"/>
    <w:rsid w:val="00194897"/>
    <w:rsid w:val="00194B85"/>
    <w:rsid w:val="00195769"/>
    <w:rsid w:val="00195C2C"/>
    <w:rsid w:val="00195FB0"/>
    <w:rsid w:val="00197723"/>
    <w:rsid w:val="0019792B"/>
    <w:rsid w:val="00197A78"/>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485A"/>
    <w:rsid w:val="001C5B8B"/>
    <w:rsid w:val="001C6532"/>
    <w:rsid w:val="001C66C2"/>
    <w:rsid w:val="001C68DA"/>
    <w:rsid w:val="001C727D"/>
    <w:rsid w:val="001C7453"/>
    <w:rsid w:val="001C7567"/>
    <w:rsid w:val="001D0934"/>
    <w:rsid w:val="001D0936"/>
    <w:rsid w:val="001D0C7D"/>
    <w:rsid w:val="001D0DB4"/>
    <w:rsid w:val="001D2455"/>
    <w:rsid w:val="001D2588"/>
    <w:rsid w:val="001D276E"/>
    <w:rsid w:val="001D3599"/>
    <w:rsid w:val="001D3DD9"/>
    <w:rsid w:val="001D43E0"/>
    <w:rsid w:val="001D4960"/>
    <w:rsid w:val="001D5A30"/>
    <w:rsid w:val="001D5FAB"/>
    <w:rsid w:val="001D5FD5"/>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F1AE4"/>
    <w:rsid w:val="001F206D"/>
    <w:rsid w:val="001F209F"/>
    <w:rsid w:val="001F2E88"/>
    <w:rsid w:val="001F42D2"/>
    <w:rsid w:val="001F584F"/>
    <w:rsid w:val="001F7575"/>
    <w:rsid w:val="001F7A69"/>
    <w:rsid w:val="001F7C23"/>
    <w:rsid w:val="001F7C54"/>
    <w:rsid w:val="002003D6"/>
    <w:rsid w:val="002003FB"/>
    <w:rsid w:val="002007BF"/>
    <w:rsid w:val="00200DA1"/>
    <w:rsid w:val="00201E32"/>
    <w:rsid w:val="0020270B"/>
    <w:rsid w:val="00202937"/>
    <w:rsid w:val="002034D3"/>
    <w:rsid w:val="00203562"/>
    <w:rsid w:val="002037C5"/>
    <w:rsid w:val="002038E3"/>
    <w:rsid w:val="00203A05"/>
    <w:rsid w:val="00203D74"/>
    <w:rsid w:val="002045B6"/>
    <w:rsid w:val="00205E2F"/>
    <w:rsid w:val="00206C16"/>
    <w:rsid w:val="002071FC"/>
    <w:rsid w:val="002074EC"/>
    <w:rsid w:val="00207788"/>
    <w:rsid w:val="0020794F"/>
    <w:rsid w:val="002100CF"/>
    <w:rsid w:val="0021052B"/>
    <w:rsid w:val="00211A69"/>
    <w:rsid w:val="00212938"/>
    <w:rsid w:val="002157DB"/>
    <w:rsid w:val="00217C69"/>
    <w:rsid w:val="00220133"/>
    <w:rsid w:val="00221ED2"/>
    <w:rsid w:val="0022255E"/>
    <w:rsid w:val="002226C3"/>
    <w:rsid w:val="00222F62"/>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879"/>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5BD2"/>
    <w:rsid w:val="00246819"/>
    <w:rsid w:val="00246F94"/>
    <w:rsid w:val="002473F2"/>
    <w:rsid w:val="00247440"/>
    <w:rsid w:val="002507C3"/>
    <w:rsid w:val="00251984"/>
    <w:rsid w:val="00251FF2"/>
    <w:rsid w:val="00252834"/>
    <w:rsid w:val="00252D1B"/>
    <w:rsid w:val="00253076"/>
    <w:rsid w:val="00253543"/>
    <w:rsid w:val="002537E4"/>
    <w:rsid w:val="0025398C"/>
    <w:rsid w:val="002542BA"/>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8B4"/>
    <w:rsid w:val="00282995"/>
    <w:rsid w:val="002835D6"/>
    <w:rsid w:val="00284C2D"/>
    <w:rsid w:val="00285166"/>
    <w:rsid w:val="00287468"/>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4A82"/>
    <w:rsid w:val="002A50CA"/>
    <w:rsid w:val="002A5706"/>
    <w:rsid w:val="002A5BD1"/>
    <w:rsid w:val="002A72E8"/>
    <w:rsid w:val="002A7955"/>
    <w:rsid w:val="002A7DF7"/>
    <w:rsid w:val="002A7EDE"/>
    <w:rsid w:val="002B002F"/>
    <w:rsid w:val="002B06DC"/>
    <w:rsid w:val="002B0898"/>
    <w:rsid w:val="002B3F30"/>
    <w:rsid w:val="002B472A"/>
    <w:rsid w:val="002B4869"/>
    <w:rsid w:val="002B4FD4"/>
    <w:rsid w:val="002B5D7B"/>
    <w:rsid w:val="002B684E"/>
    <w:rsid w:val="002B6C62"/>
    <w:rsid w:val="002B71EE"/>
    <w:rsid w:val="002B743B"/>
    <w:rsid w:val="002C08F7"/>
    <w:rsid w:val="002C15E1"/>
    <w:rsid w:val="002C1DF7"/>
    <w:rsid w:val="002C2AD5"/>
    <w:rsid w:val="002C2AEF"/>
    <w:rsid w:val="002C2B95"/>
    <w:rsid w:val="002C2E93"/>
    <w:rsid w:val="002C2EFF"/>
    <w:rsid w:val="002C2F10"/>
    <w:rsid w:val="002C31E3"/>
    <w:rsid w:val="002C4726"/>
    <w:rsid w:val="002C4EDF"/>
    <w:rsid w:val="002C576D"/>
    <w:rsid w:val="002C5E8D"/>
    <w:rsid w:val="002C5F97"/>
    <w:rsid w:val="002C6CB6"/>
    <w:rsid w:val="002C7007"/>
    <w:rsid w:val="002C7426"/>
    <w:rsid w:val="002C770F"/>
    <w:rsid w:val="002D0DB3"/>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D6C96"/>
    <w:rsid w:val="002E036C"/>
    <w:rsid w:val="002E08A0"/>
    <w:rsid w:val="002E0B44"/>
    <w:rsid w:val="002E1465"/>
    <w:rsid w:val="002E177B"/>
    <w:rsid w:val="002E1F45"/>
    <w:rsid w:val="002E1FC3"/>
    <w:rsid w:val="002E21B7"/>
    <w:rsid w:val="002E243B"/>
    <w:rsid w:val="002E2E37"/>
    <w:rsid w:val="002E33B8"/>
    <w:rsid w:val="002E4322"/>
    <w:rsid w:val="002E4541"/>
    <w:rsid w:val="002E4672"/>
    <w:rsid w:val="002E48B4"/>
    <w:rsid w:val="002E4B45"/>
    <w:rsid w:val="002E62DB"/>
    <w:rsid w:val="002E69AC"/>
    <w:rsid w:val="002E6F26"/>
    <w:rsid w:val="002E7FA8"/>
    <w:rsid w:val="002E7FD6"/>
    <w:rsid w:val="002F212E"/>
    <w:rsid w:val="002F3D30"/>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2DF"/>
    <w:rsid w:val="00304337"/>
    <w:rsid w:val="00304483"/>
    <w:rsid w:val="0030514C"/>
    <w:rsid w:val="00305211"/>
    <w:rsid w:val="00305EB8"/>
    <w:rsid w:val="00305EFF"/>
    <w:rsid w:val="003066D0"/>
    <w:rsid w:val="00306F70"/>
    <w:rsid w:val="0030717B"/>
    <w:rsid w:val="00307412"/>
    <w:rsid w:val="00307ADC"/>
    <w:rsid w:val="00307E89"/>
    <w:rsid w:val="003102E6"/>
    <w:rsid w:val="00310E0A"/>
    <w:rsid w:val="00311005"/>
    <w:rsid w:val="003114AF"/>
    <w:rsid w:val="00311BA2"/>
    <w:rsid w:val="003126AD"/>
    <w:rsid w:val="00312AB9"/>
    <w:rsid w:val="003135AE"/>
    <w:rsid w:val="003137E0"/>
    <w:rsid w:val="00314482"/>
    <w:rsid w:val="00314AD8"/>
    <w:rsid w:val="00317831"/>
    <w:rsid w:val="00317D14"/>
    <w:rsid w:val="00320207"/>
    <w:rsid w:val="003207B8"/>
    <w:rsid w:val="0032159C"/>
    <w:rsid w:val="00321F88"/>
    <w:rsid w:val="00323012"/>
    <w:rsid w:val="00323183"/>
    <w:rsid w:val="003231C0"/>
    <w:rsid w:val="003241DE"/>
    <w:rsid w:val="00325507"/>
    <w:rsid w:val="00326C6D"/>
    <w:rsid w:val="00326D36"/>
    <w:rsid w:val="00327F36"/>
    <w:rsid w:val="003300D2"/>
    <w:rsid w:val="00330A69"/>
    <w:rsid w:val="00330B32"/>
    <w:rsid w:val="003312D0"/>
    <w:rsid w:val="003317FD"/>
    <w:rsid w:val="00332496"/>
    <w:rsid w:val="00332947"/>
    <w:rsid w:val="00332CCF"/>
    <w:rsid w:val="003339AC"/>
    <w:rsid w:val="003344E5"/>
    <w:rsid w:val="0033505D"/>
    <w:rsid w:val="00335E04"/>
    <w:rsid w:val="00337696"/>
    <w:rsid w:val="003378FD"/>
    <w:rsid w:val="0034097C"/>
    <w:rsid w:val="00340B86"/>
    <w:rsid w:val="00342634"/>
    <w:rsid w:val="00342BC0"/>
    <w:rsid w:val="00343093"/>
    <w:rsid w:val="003431DB"/>
    <w:rsid w:val="003446AA"/>
    <w:rsid w:val="003461C1"/>
    <w:rsid w:val="003467C3"/>
    <w:rsid w:val="00346831"/>
    <w:rsid w:val="003468EB"/>
    <w:rsid w:val="00346D5B"/>
    <w:rsid w:val="0034788B"/>
    <w:rsid w:val="003504D8"/>
    <w:rsid w:val="003505E4"/>
    <w:rsid w:val="00350A48"/>
    <w:rsid w:val="00351D62"/>
    <w:rsid w:val="00351F52"/>
    <w:rsid w:val="0035200A"/>
    <w:rsid w:val="003520CC"/>
    <w:rsid w:val="003527FF"/>
    <w:rsid w:val="00353966"/>
    <w:rsid w:val="00353B6C"/>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1911"/>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0AE1"/>
    <w:rsid w:val="00381631"/>
    <w:rsid w:val="00382C96"/>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10E6"/>
    <w:rsid w:val="003A1F15"/>
    <w:rsid w:val="003A2A40"/>
    <w:rsid w:val="003A32B1"/>
    <w:rsid w:val="003A3631"/>
    <w:rsid w:val="003A3A86"/>
    <w:rsid w:val="003A3FEC"/>
    <w:rsid w:val="003A4759"/>
    <w:rsid w:val="003A4AAD"/>
    <w:rsid w:val="003A4F81"/>
    <w:rsid w:val="003A5894"/>
    <w:rsid w:val="003A5D03"/>
    <w:rsid w:val="003A624B"/>
    <w:rsid w:val="003A6570"/>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097C"/>
    <w:rsid w:val="003D2608"/>
    <w:rsid w:val="003D310B"/>
    <w:rsid w:val="003D3228"/>
    <w:rsid w:val="003D3914"/>
    <w:rsid w:val="003D3DEA"/>
    <w:rsid w:val="003D4254"/>
    <w:rsid w:val="003D52F5"/>
    <w:rsid w:val="003D61B2"/>
    <w:rsid w:val="003D62C7"/>
    <w:rsid w:val="003D732E"/>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77A"/>
    <w:rsid w:val="003F1A36"/>
    <w:rsid w:val="003F1BB9"/>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320"/>
    <w:rsid w:val="00402621"/>
    <w:rsid w:val="00402D14"/>
    <w:rsid w:val="00402D44"/>
    <w:rsid w:val="00404134"/>
    <w:rsid w:val="0040587A"/>
    <w:rsid w:val="00406004"/>
    <w:rsid w:val="00406F9F"/>
    <w:rsid w:val="004071ED"/>
    <w:rsid w:val="00407582"/>
    <w:rsid w:val="00407E6D"/>
    <w:rsid w:val="00407F45"/>
    <w:rsid w:val="00411540"/>
    <w:rsid w:val="00413C6E"/>
    <w:rsid w:val="00414C8D"/>
    <w:rsid w:val="004157D3"/>
    <w:rsid w:val="00415F2C"/>
    <w:rsid w:val="004168BC"/>
    <w:rsid w:val="00416F32"/>
    <w:rsid w:val="004173AB"/>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1135"/>
    <w:rsid w:val="00431648"/>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788"/>
    <w:rsid w:val="004478A8"/>
    <w:rsid w:val="00447974"/>
    <w:rsid w:val="00450288"/>
    <w:rsid w:val="004507E4"/>
    <w:rsid w:val="00450A6E"/>
    <w:rsid w:val="00450AFB"/>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2393"/>
    <w:rsid w:val="004630D2"/>
    <w:rsid w:val="00463E00"/>
    <w:rsid w:val="00464238"/>
    <w:rsid w:val="004649F1"/>
    <w:rsid w:val="00465EA1"/>
    <w:rsid w:val="004665BE"/>
    <w:rsid w:val="0046717D"/>
    <w:rsid w:val="00467181"/>
    <w:rsid w:val="004677D6"/>
    <w:rsid w:val="0046791E"/>
    <w:rsid w:val="0046798C"/>
    <w:rsid w:val="004705CB"/>
    <w:rsid w:val="00471C5D"/>
    <w:rsid w:val="00472138"/>
    <w:rsid w:val="004725F7"/>
    <w:rsid w:val="00472E19"/>
    <w:rsid w:val="0047352A"/>
    <w:rsid w:val="0047435E"/>
    <w:rsid w:val="004745E4"/>
    <w:rsid w:val="004749C5"/>
    <w:rsid w:val="00475C0E"/>
    <w:rsid w:val="00475D2F"/>
    <w:rsid w:val="00475E5C"/>
    <w:rsid w:val="004764A2"/>
    <w:rsid w:val="00476E28"/>
    <w:rsid w:val="00477553"/>
    <w:rsid w:val="00477AE7"/>
    <w:rsid w:val="00480F96"/>
    <w:rsid w:val="0048186A"/>
    <w:rsid w:val="0048246C"/>
    <w:rsid w:val="00482811"/>
    <w:rsid w:val="004831E7"/>
    <w:rsid w:val="00483538"/>
    <w:rsid w:val="004839F1"/>
    <w:rsid w:val="00484397"/>
    <w:rsid w:val="00484691"/>
    <w:rsid w:val="004854B2"/>
    <w:rsid w:val="004855A3"/>
    <w:rsid w:val="00485C6A"/>
    <w:rsid w:val="004867DB"/>
    <w:rsid w:val="0048756D"/>
    <w:rsid w:val="00487A03"/>
    <w:rsid w:val="004905BE"/>
    <w:rsid w:val="00490C09"/>
    <w:rsid w:val="0049110E"/>
    <w:rsid w:val="0049133C"/>
    <w:rsid w:val="004915A4"/>
    <w:rsid w:val="00491B6A"/>
    <w:rsid w:val="00492505"/>
    <w:rsid w:val="004928CB"/>
    <w:rsid w:val="004954B3"/>
    <w:rsid w:val="00495C64"/>
    <w:rsid w:val="00496DF3"/>
    <w:rsid w:val="00497B5B"/>
    <w:rsid w:val="004A0458"/>
    <w:rsid w:val="004A0753"/>
    <w:rsid w:val="004A0813"/>
    <w:rsid w:val="004A0A49"/>
    <w:rsid w:val="004A28A5"/>
    <w:rsid w:val="004A2D64"/>
    <w:rsid w:val="004A2E3F"/>
    <w:rsid w:val="004A39DB"/>
    <w:rsid w:val="004A3A2C"/>
    <w:rsid w:val="004A3D33"/>
    <w:rsid w:val="004A3F8B"/>
    <w:rsid w:val="004A4146"/>
    <w:rsid w:val="004A4CBF"/>
    <w:rsid w:val="004A594A"/>
    <w:rsid w:val="004A5E0A"/>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5479"/>
    <w:rsid w:val="004C550C"/>
    <w:rsid w:val="004C669D"/>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71A"/>
    <w:rsid w:val="004E2D6F"/>
    <w:rsid w:val="004E30E0"/>
    <w:rsid w:val="004E38DD"/>
    <w:rsid w:val="004E4CF0"/>
    <w:rsid w:val="004E507A"/>
    <w:rsid w:val="004E5B2B"/>
    <w:rsid w:val="004E5D05"/>
    <w:rsid w:val="004E6A89"/>
    <w:rsid w:val="004F04B6"/>
    <w:rsid w:val="004F1238"/>
    <w:rsid w:val="004F26E3"/>
    <w:rsid w:val="004F28AA"/>
    <w:rsid w:val="004F29DE"/>
    <w:rsid w:val="004F3285"/>
    <w:rsid w:val="004F33E9"/>
    <w:rsid w:val="004F413A"/>
    <w:rsid w:val="004F5B3F"/>
    <w:rsid w:val="004F5D91"/>
    <w:rsid w:val="004F70AE"/>
    <w:rsid w:val="004F7739"/>
    <w:rsid w:val="004F7E5E"/>
    <w:rsid w:val="00500EB0"/>
    <w:rsid w:val="005019BA"/>
    <w:rsid w:val="00501AF4"/>
    <w:rsid w:val="005029F8"/>
    <w:rsid w:val="00502D96"/>
    <w:rsid w:val="00502ED6"/>
    <w:rsid w:val="00503DB1"/>
    <w:rsid w:val="005041EF"/>
    <w:rsid w:val="00504B84"/>
    <w:rsid w:val="00505297"/>
    <w:rsid w:val="00505B6D"/>
    <w:rsid w:val="00506509"/>
    <w:rsid w:val="005067C2"/>
    <w:rsid w:val="00507CFD"/>
    <w:rsid w:val="00507FC4"/>
    <w:rsid w:val="00510656"/>
    <w:rsid w:val="00510C62"/>
    <w:rsid w:val="005121A5"/>
    <w:rsid w:val="00512988"/>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4AED"/>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5FAB"/>
    <w:rsid w:val="00537008"/>
    <w:rsid w:val="00537B50"/>
    <w:rsid w:val="00540592"/>
    <w:rsid w:val="00541326"/>
    <w:rsid w:val="00542797"/>
    <w:rsid w:val="0054358F"/>
    <w:rsid w:val="005437D4"/>
    <w:rsid w:val="00543869"/>
    <w:rsid w:val="00543F78"/>
    <w:rsid w:val="00544280"/>
    <w:rsid w:val="00544360"/>
    <w:rsid w:val="0054441B"/>
    <w:rsid w:val="005447A8"/>
    <w:rsid w:val="00544D72"/>
    <w:rsid w:val="00546235"/>
    <w:rsid w:val="005466BA"/>
    <w:rsid w:val="0054675A"/>
    <w:rsid w:val="00547276"/>
    <w:rsid w:val="0055088C"/>
    <w:rsid w:val="00551FEB"/>
    <w:rsid w:val="00552920"/>
    <w:rsid w:val="00553B95"/>
    <w:rsid w:val="00553BB6"/>
    <w:rsid w:val="0055534A"/>
    <w:rsid w:val="00555360"/>
    <w:rsid w:val="00555364"/>
    <w:rsid w:val="00555AD6"/>
    <w:rsid w:val="00555FEA"/>
    <w:rsid w:val="005571A8"/>
    <w:rsid w:val="0056014C"/>
    <w:rsid w:val="00560C8A"/>
    <w:rsid w:val="00561245"/>
    <w:rsid w:val="00561ABD"/>
    <w:rsid w:val="00562698"/>
    <w:rsid w:val="0056365F"/>
    <w:rsid w:val="00563A0A"/>
    <w:rsid w:val="00563AD2"/>
    <w:rsid w:val="00563E4B"/>
    <w:rsid w:val="00564023"/>
    <w:rsid w:val="0056458C"/>
    <w:rsid w:val="00565EF9"/>
    <w:rsid w:val="005672EC"/>
    <w:rsid w:val="0057014E"/>
    <w:rsid w:val="005705CF"/>
    <w:rsid w:val="00571EE7"/>
    <w:rsid w:val="00572132"/>
    <w:rsid w:val="00573BB9"/>
    <w:rsid w:val="00573DBB"/>
    <w:rsid w:val="00573F36"/>
    <w:rsid w:val="00574BEE"/>
    <w:rsid w:val="00575E48"/>
    <w:rsid w:val="005764BE"/>
    <w:rsid w:val="00577011"/>
    <w:rsid w:val="00577465"/>
    <w:rsid w:val="005777D2"/>
    <w:rsid w:val="00580094"/>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5D96"/>
    <w:rsid w:val="005962CC"/>
    <w:rsid w:val="0059656B"/>
    <w:rsid w:val="005975D9"/>
    <w:rsid w:val="00597D2C"/>
    <w:rsid w:val="005A0975"/>
    <w:rsid w:val="005A104D"/>
    <w:rsid w:val="005A1899"/>
    <w:rsid w:val="005A1D22"/>
    <w:rsid w:val="005A233F"/>
    <w:rsid w:val="005A2755"/>
    <w:rsid w:val="005A29FB"/>
    <w:rsid w:val="005A2AA3"/>
    <w:rsid w:val="005A2C53"/>
    <w:rsid w:val="005A328E"/>
    <w:rsid w:val="005A3703"/>
    <w:rsid w:val="005A38E1"/>
    <w:rsid w:val="005A475F"/>
    <w:rsid w:val="005A5574"/>
    <w:rsid w:val="005A5709"/>
    <w:rsid w:val="005A59D2"/>
    <w:rsid w:val="005A5A31"/>
    <w:rsid w:val="005A609F"/>
    <w:rsid w:val="005A6382"/>
    <w:rsid w:val="005A6438"/>
    <w:rsid w:val="005A6500"/>
    <w:rsid w:val="005A6BD9"/>
    <w:rsid w:val="005A6F7E"/>
    <w:rsid w:val="005A7902"/>
    <w:rsid w:val="005A7FF0"/>
    <w:rsid w:val="005B1FB7"/>
    <w:rsid w:val="005B2945"/>
    <w:rsid w:val="005B4975"/>
    <w:rsid w:val="005B6C68"/>
    <w:rsid w:val="005B6CF8"/>
    <w:rsid w:val="005B7533"/>
    <w:rsid w:val="005B76AA"/>
    <w:rsid w:val="005B7820"/>
    <w:rsid w:val="005C0019"/>
    <w:rsid w:val="005C07EA"/>
    <w:rsid w:val="005C19A7"/>
    <w:rsid w:val="005C1FEE"/>
    <w:rsid w:val="005C3059"/>
    <w:rsid w:val="005C4464"/>
    <w:rsid w:val="005C55C4"/>
    <w:rsid w:val="005C64CC"/>
    <w:rsid w:val="005C7318"/>
    <w:rsid w:val="005C7733"/>
    <w:rsid w:val="005C77A0"/>
    <w:rsid w:val="005C7D7E"/>
    <w:rsid w:val="005D19F4"/>
    <w:rsid w:val="005D3754"/>
    <w:rsid w:val="005D3EA0"/>
    <w:rsid w:val="005D44ED"/>
    <w:rsid w:val="005D5299"/>
    <w:rsid w:val="005D5511"/>
    <w:rsid w:val="005D5A72"/>
    <w:rsid w:val="005D5A78"/>
    <w:rsid w:val="005D6239"/>
    <w:rsid w:val="005D6FBD"/>
    <w:rsid w:val="005D7D09"/>
    <w:rsid w:val="005E06EF"/>
    <w:rsid w:val="005E0849"/>
    <w:rsid w:val="005E177D"/>
    <w:rsid w:val="005E1B42"/>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0534"/>
    <w:rsid w:val="0060111F"/>
    <w:rsid w:val="006021F5"/>
    <w:rsid w:val="00602753"/>
    <w:rsid w:val="00602F42"/>
    <w:rsid w:val="006033AC"/>
    <w:rsid w:val="00603D0B"/>
    <w:rsid w:val="00605A76"/>
    <w:rsid w:val="00606185"/>
    <w:rsid w:val="00606351"/>
    <w:rsid w:val="006065CC"/>
    <w:rsid w:val="00607263"/>
    <w:rsid w:val="00610264"/>
    <w:rsid w:val="00610FBB"/>
    <w:rsid w:val="00612378"/>
    <w:rsid w:val="00613FD7"/>
    <w:rsid w:val="006158B2"/>
    <w:rsid w:val="00615E46"/>
    <w:rsid w:val="00616B5E"/>
    <w:rsid w:val="00617604"/>
    <w:rsid w:val="0061794C"/>
    <w:rsid w:val="00617A68"/>
    <w:rsid w:val="006203A4"/>
    <w:rsid w:val="00620F40"/>
    <w:rsid w:val="00622462"/>
    <w:rsid w:val="00623B66"/>
    <w:rsid w:val="00623FC1"/>
    <w:rsid w:val="00625013"/>
    <w:rsid w:val="00626310"/>
    <w:rsid w:val="0062641B"/>
    <w:rsid w:val="00626C5C"/>
    <w:rsid w:val="00627443"/>
    <w:rsid w:val="00627B03"/>
    <w:rsid w:val="0063060A"/>
    <w:rsid w:val="006312F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B85"/>
    <w:rsid w:val="0064219F"/>
    <w:rsid w:val="006422ED"/>
    <w:rsid w:val="00642488"/>
    <w:rsid w:val="006431DC"/>
    <w:rsid w:val="0064366C"/>
    <w:rsid w:val="00643BBD"/>
    <w:rsid w:val="00643C04"/>
    <w:rsid w:val="00643E42"/>
    <w:rsid w:val="00644C5C"/>
    <w:rsid w:val="006451C2"/>
    <w:rsid w:val="006460E1"/>
    <w:rsid w:val="00646633"/>
    <w:rsid w:val="00647414"/>
    <w:rsid w:val="00647905"/>
    <w:rsid w:val="00650FDD"/>
    <w:rsid w:val="00651176"/>
    <w:rsid w:val="0065119E"/>
    <w:rsid w:val="00651F86"/>
    <w:rsid w:val="00652156"/>
    <w:rsid w:val="00652763"/>
    <w:rsid w:val="0065299D"/>
    <w:rsid w:val="0065373E"/>
    <w:rsid w:val="00653F37"/>
    <w:rsid w:val="006543CD"/>
    <w:rsid w:val="006552BD"/>
    <w:rsid w:val="00656101"/>
    <w:rsid w:val="00656AAF"/>
    <w:rsid w:val="006570F0"/>
    <w:rsid w:val="006571BF"/>
    <w:rsid w:val="006574D6"/>
    <w:rsid w:val="00657932"/>
    <w:rsid w:val="006614A2"/>
    <w:rsid w:val="00661638"/>
    <w:rsid w:val="00661A2E"/>
    <w:rsid w:val="006624F5"/>
    <w:rsid w:val="00662A1E"/>
    <w:rsid w:val="00662E69"/>
    <w:rsid w:val="00663104"/>
    <w:rsid w:val="0066365A"/>
    <w:rsid w:val="00663B8C"/>
    <w:rsid w:val="00663DAE"/>
    <w:rsid w:val="006645D5"/>
    <w:rsid w:val="006659D5"/>
    <w:rsid w:val="00665AE5"/>
    <w:rsid w:val="00666B8C"/>
    <w:rsid w:val="00667880"/>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67AE"/>
    <w:rsid w:val="00697234"/>
    <w:rsid w:val="006A0006"/>
    <w:rsid w:val="006A0948"/>
    <w:rsid w:val="006A0B7E"/>
    <w:rsid w:val="006A0F8D"/>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164B"/>
    <w:rsid w:val="006C1A8E"/>
    <w:rsid w:val="006C1B25"/>
    <w:rsid w:val="006C20D8"/>
    <w:rsid w:val="006C3AB3"/>
    <w:rsid w:val="006C41BB"/>
    <w:rsid w:val="006C433D"/>
    <w:rsid w:val="006C4D4C"/>
    <w:rsid w:val="006C4DEB"/>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0D3B"/>
    <w:rsid w:val="006F1D98"/>
    <w:rsid w:val="006F529D"/>
    <w:rsid w:val="006F6D0F"/>
    <w:rsid w:val="006F71A5"/>
    <w:rsid w:val="006F73FC"/>
    <w:rsid w:val="006F7E45"/>
    <w:rsid w:val="006F7F99"/>
    <w:rsid w:val="0070049C"/>
    <w:rsid w:val="00700F99"/>
    <w:rsid w:val="007010F1"/>
    <w:rsid w:val="00701106"/>
    <w:rsid w:val="0070113B"/>
    <w:rsid w:val="007018EF"/>
    <w:rsid w:val="00701AB0"/>
    <w:rsid w:val="00702213"/>
    <w:rsid w:val="00702351"/>
    <w:rsid w:val="0070350D"/>
    <w:rsid w:val="007039E1"/>
    <w:rsid w:val="007039F0"/>
    <w:rsid w:val="00703B74"/>
    <w:rsid w:val="00703EE0"/>
    <w:rsid w:val="00704E8D"/>
    <w:rsid w:val="00705443"/>
    <w:rsid w:val="00706BA7"/>
    <w:rsid w:val="00707DA0"/>
    <w:rsid w:val="007100E4"/>
    <w:rsid w:val="00710551"/>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B4"/>
    <w:rsid w:val="00731418"/>
    <w:rsid w:val="00731ABF"/>
    <w:rsid w:val="00731D03"/>
    <w:rsid w:val="00732369"/>
    <w:rsid w:val="00734033"/>
    <w:rsid w:val="0073436D"/>
    <w:rsid w:val="00735F44"/>
    <w:rsid w:val="00736E3E"/>
    <w:rsid w:val="00737834"/>
    <w:rsid w:val="00737BD7"/>
    <w:rsid w:val="00740205"/>
    <w:rsid w:val="00740334"/>
    <w:rsid w:val="00740605"/>
    <w:rsid w:val="00740E57"/>
    <w:rsid w:val="007412DF"/>
    <w:rsid w:val="00741C65"/>
    <w:rsid w:val="00741CEF"/>
    <w:rsid w:val="00742349"/>
    <w:rsid w:val="0074264D"/>
    <w:rsid w:val="007431B9"/>
    <w:rsid w:val="0074440B"/>
    <w:rsid w:val="00744988"/>
    <w:rsid w:val="00745378"/>
    <w:rsid w:val="00746620"/>
    <w:rsid w:val="00746FBD"/>
    <w:rsid w:val="007474B3"/>
    <w:rsid w:val="007475FB"/>
    <w:rsid w:val="007503B1"/>
    <w:rsid w:val="00750511"/>
    <w:rsid w:val="00750994"/>
    <w:rsid w:val="00751932"/>
    <w:rsid w:val="00751EC7"/>
    <w:rsid w:val="00753442"/>
    <w:rsid w:val="007537E8"/>
    <w:rsid w:val="00753883"/>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058"/>
    <w:rsid w:val="007639C7"/>
    <w:rsid w:val="00763AD0"/>
    <w:rsid w:val="0076493D"/>
    <w:rsid w:val="00764B65"/>
    <w:rsid w:val="00766394"/>
    <w:rsid w:val="00766ABD"/>
    <w:rsid w:val="00767119"/>
    <w:rsid w:val="0077078D"/>
    <w:rsid w:val="00771802"/>
    <w:rsid w:val="00771AFB"/>
    <w:rsid w:val="00772084"/>
    <w:rsid w:val="0077255C"/>
    <w:rsid w:val="0077271E"/>
    <w:rsid w:val="007731C9"/>
    <w:rsid w:val="007731FB"/>
    <w:rsid w:val="007750F7"/>
    <w:rsid w:val="00775C8D"/>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3F3"/>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45C"/>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2D89"/>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657"/>
    <w:rsid w:val="007C210C"/>
    <w:rsid w:val="007C30FB"/>
    <w:rsid w:val="007C3777"/>
    <w:rsid w:val="007C3EEE"/>
    <w:rsid w:val="007C406C"/>
    <w:rsid w:val="007C41E0"/>
    <w:rsid w:val="007C4458"/>
    <w:rsid w:val="007C5485"/>
    <w:rsid w:val="007C5C49"/>
    <w:rsid w:val="007C6C3E"/>
    <w:rsid w:val="007C7385"/>
    <w:rsid w:val="007C76FC"/>
    <w:rsid w:val="007C7EF2"/>
    <w:rsid w:val="007C7F92"/>
    <w:rsid w:val="007D00FF"/>
    <w:rsid w:val="007D1549"/>
    <w:rsid w:val="007D1EB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A77"/>
    <w:rsid w:val="007E5DD3"/>
    <w:rsid w:val="007E6071"/>
    <w:rsid w:val="007E6922"/>
    <w:rsid w:val="007E6C41"/>
    <w:rsid w:val="007E72CA"/>
    <w:rsid w:val="007E7312"/>
    <w:rsid w:val="007E7361"/>
    <w:rsid w:val="007F1013"/>
    <w:rsid w:val="007F4E0A"/>
    <w:rsid w:val="007F5897"/>
    <w:rsid w:val="007F5BB4"/>
    <w:rsid w:val="007F5CF1"/>
    <w:rsid w:val="007F60A6"/>
    <w:rsid w:val="007F6395"/>
    <w:rsid w:val="007F70DD"/>
    <w:rsid w:val="008001DA"/>
    <w:rsid w:val="008001DD"/>
    <w:rsid w:val="008007FE"/>
    <w:rsid w:val="00800D33"/>
    <w:rsid w:val="008010AE"/>
    <w:rsid w:val="008016B0"/>
    <w:rsid w:val="0080181D"/>
    <w:rsid w:val="00801B5F"/>
    <w:rsid w:val="0080252B"/>
    <w:rsid w:val="008025DB"/>
    <w:rsid w:val="00802720"/>
    <w:rsid w:val="0080339A"/>
    <w:rsid w:val="008034FF"/>
    <w:rsid w:val="00803AB5"/>
    <w:rsid w:val="00804618"/>
    <w:rsid w:val="00804795"/>
    <w:rsid w:val="00804ADC"/>
    <w:rsid w:val="00806AA1"/>
    <w:rsid w:val="0080757D"/>
    <w:rsid w:val="00810A06"/>
    <w:rsid w:val="00810C9A"/>
    <w:rsid w:val="00810D4D"/>
    <w:rsid w:val="00811171"/>
    <w:rsid w:val="00811C50"/>
    <w:rsid w:val="00813190"/>
    <w:rsid w:val="008138BD"/>
    <w:rsid w:val="008142D3"/>
    <w:rsid w:val="00814580"/>
    <w:rsid w:val="008147BD"/>
    <w:rsid w:val="00815504"/>
    <w:rsid w:val="00815BEA"/>
    <w:rsid w:val="00817829"/>
    <w:rsid w:val="00817BE2"/>
    <w:rsid w:val="00817D92"/>
    <w:rsid w:val="00820549"/>
    <w:rsid w:val="008208FF"/>
    <w:rsid w:val="0082355A"/>
    <w:rsid w:val="0082382A"/>
    <w:rsid w:val="008239FC"/>
    <w:rsid w:val="008242FB"/>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14D"/>
    <w:rsid w:val="00840CEC"/>
    <w:rsid w:val="00840D95"/>
    <w:rsid w:val="008413BB"/>
    <w:rsid w:val="00841724"/>
    <w:rsid w:val="00842505"/>
    <w:rsid w:val="00842654"/>
    <w:rsid w:val="00842B45"/>
    <w:rsid w:val="00842B74"/>
    <w:rsid w:val="00843E41"/>
    <w:rsid w:val="008444F0"/>
    <w:rsid w:val="0084480D"/>
    <w:rsid w:val="00844B71"/>
    <w:rsid w:val="00845F6A"/>
    <w:rsid w:val="00846CF9"/>
    <w:rsid w:val="00846FCE"/>
    <w:rsid w:val="008471C2"/>
    <w:rsid w:val="00847A0A"/>
    <w:rsid w:val="00847B77"/>
    <w:rsid w:val="00847EE9"/>
    <w:rsid w:val="0085128C"/>
    <w:rsid w:val="00851445"/>
    <w:rsid w:val="008516CF"/>
    <w:rsid w:val="0085194B"/>
    <w:rsid w:val="008531EE"/>
    <w:rsid w:val="0085330E"/>
    <w:rsid w:val="00854EC3"/>
    <w:rsid w:val="008551BA"/>
    <w:rsid w:val="00856007"/>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5CB"/>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6535"/>
    <w:rsid w:val="00897405"/>
    <w:rsid w:val="00897A75"/>
    <w:rsid w:val="00897B21"/>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2577"/>
    <w:rsid w:val="008B2A66"/>
    <w:rsid w:val="008B313D"/>
    <w:rsid w:val="008B3FE5"/>
    <w:rsid w:val="008B42A1"/>
    <w:rsid w:val="008B5587"/>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D0ED1"/>
    <w:rsid w:val="008D1503"/>
    <w:rsid w:val="008D1B7A"/>
    <w:rsid w:val="008D2203"/>
    <w:rsid w:val="008D2895"/>
    <w:rsid w:val="008D3551"/>
    <w:rsid w:val="008D4D2E"/>
    <w:rsid w:val="008D54C0"/>
    <w:rsid w:val="008D5816"/>
    <w:rsid w:val="008D6313"/>
    <w:rsid w:val="008D65F2"/>
    <w:rsid w:val="008D6C8A"/>
    <w:rsid w:val="008D6CD6"/>
    <w:rsid w:val="008D74D9"/>
    <w:rsid w:val="008E02C5"/>
    <w:rsid w:val="008E03B1"/>
    <w:rsid w:val="008E383F"/>
    <w:rsid w:val="008E47E6"/>
    <w:rsid w:val="008E5546"/>
    <w:rsid w:val="008E58A0"/>
    <w:rsid w:val="008E6074"/>
    <w:rsid w:val="008E7248"/>
    <w:rsid w:val="008F12B7"/>
    <w:rsid w:val="008F130E"/>
    <w:rsid w:val="008F1CA3"/>
    <w:rsid w:val="008F252F"/>
    <w:rsid w:val="008F2CFD"/>
    <w:rsid w:val="008F46E7"/>
    <w:rsid w:val="008F54F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3835"/>
    <w:rsid w:val="00914059"/>
    <w:rsid w:val="00914C6E"/>
    <w:rsid w:val="009152D5"/>
    <w:rsid w:val="00915A02"/>
    <w:rsid w:val="00916E73"/>
    <w:rsid w:val="00917023"/>
    <w:rsid w:val="00917BB2"/>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FAF"/>
    <w:rsid w:val="00931FDA"/>
    <w:rsid w:val="00932629"/>
    <w:rsid w:val="00932CA7"/>
    <w:rsid w:val="009332C4"/>
    <w:rsid w:val="009340B6"/>
    <w:rsid w:val="00934763"/>
    <w:rsid w:val="00934816"/>
    <w:rsid w:val="00934B5C"/>
    <w:rsid w:val="00935564"/>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31CD"/>
    <w:rsid w:val="009537ED"/>
    <w:rsid w:val="0095424D"/>
    <w:rsid w:val="0095554A"/>
    <w:rsid w:val="00955994"/>
    <w:rsid w:val="00955E17"/>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0CBE"/>
    <w:rsid w:val="0097152B"/>
    <w:rsid w:val="00971881"/>
    <w:rsid w:val="00972C5C"/>
    <w:rsid w:val="00973BD3"/>
    <w:rsid w:val="0097634F"/>
    <w:rsid w:val="00976D31"/>
    <w:rsid w:val="0097763A"/>
    <w:rsid w:val="00977822"/>
    <w:rsid w:val="00977D41"/>
    <w:rsid w:val="00977F15"/>
    <w:rsid w:val="00980EE1"/>
    <w:rsid w:val="009813E3"/>
    <w:rsid w:val="00981500"/>
    <w:rsid w:val="00983579"/>
    <w:rsid w:val="009837DF"/>
    <w:rsid w:val="0098405C"/>
    <w:rsid w:val="00984533"/>
    <w:rsid w:val="00984C94"/>
    <w:rsid w:val="00984D28"/>
    <w:rsid w:val="0098563A"/>
    <w:rsid w:val="00985EAE"/>
    <w:rsid w:val="00985F2C"/>
    <w:rsid w:val="009863BB"/>
    <w:rsid w:val="00986828"/>
    <w:rsid w:val="00986DF1"/>
    <w:rsid w:val="00987A70"/>
    <w:rsid w:val="00987F59"/>
    <w:rsid w:val="00990651"/>
    <w:rsid w:val="00990862"/>
    <w:rsid w:val="00990B96"/>
    <w:rsid w:val="00991305"/>
    <w:rsid w:val="0099336E"/>
    <w:rsid w:val="00993606"/>
    <w:rsid w:val="009937ED"/>
    <w:rsid w:val="009938A9"/>
    <w:rsid w:val="00995020"/>
    <w:rsid w:val="009953CD"/>
    <w:rsid w:val="00995A7C"/>
    <w:rsid w:val="00996981"/>
    <w:rsid w:val="00996D94"/>
    <w:rsid w:val="009A00C7"/>
    <w:rsid w:val="009A027F"/>
    <w:rsid w:val="009A0D3F"/>
    <w:rsid w:val="009A1804"/>
    <w:rsid w:val="009A2268"/>
    <w:rsid w:val="009A4A0F"/>
    <w:rsid w:val="009A4F05"/>
    <w:rsid w:val="009A4F0B"/>
    <w:rsid w:val="009A529A"/>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DE1"/>
    <w:rsid w:val="009C4192"/>
    <w:rsid w:val="009C49F1"/>
    <w:rsid w:val="009C4ECE"/>
    <w:rsid w:val="009C6978"/>
    <w:rsid w:val="009C6A9C"/>
    <w:rsid w:val="009C6BEF"/>
    <w:rsid w:val="009C71BF"/>
    <w:rsid w:val="009C7736"/>
    <w:rsid w:val="009C7EBA"/>
    <w:rsid w:val="009D17C8"/>
    <w:rsid w:val="009D2785"/>
    <w:rsid w:val="009D2BDF"/>
    <w:rsid w:val="009D2E33"/>
    <w:rsid w:val="009D30B6"/>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603D"/>
    <w:rsid w:val="009E6A9B"/>
    <w:rsid w:val="009E730E"/>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C50"/>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249F"/>
    <w:rsid w:val="00A237A0"/>
    <w:rsid w:val="00A2482F"/>
    <w:rsid w:val="00A256AF"/>
    <w:rsid w:val="00A2646C"/>
    <w:rsid w:val="00A266EA"/>
    <w:rsid w:val="00A301D6"/>
    <w:rsid w:val="00A3196A"/>
    <w:rsid w:val="00A31AC3"/>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3874"/>
    <w:rsid w:val="00A438C8"/>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CBA"/>
    <w:rsid w:val="00A84E11"/>
    <w:rsid w:val="00A861B9"/>
    <w:rsid w:val="00A86549"/>
    <w:rsid w:val="00A86D5F"/>
    <w:rsid w:val="00A86D8C"/>
    <w:rsid w:val="00A87498"/>
    <w:rsid w:val="00A9038D"/>
    <w:rsid w:val="00A9067E"/>
    <w:rsid w:val="00A9088C"/>
    <w:rsid w:val="00A9116C"/>
    <w:rsid w:val="00A9153C"/>
    <w:rsid w:val="00A92508"/>
    <w:rsid w:val="00A9260D"/>
    <w:rsid w:val="00A92B58"/>
    <w:rsid w:val="00A93130"/>
    <w:rsid w:val="00A94614"/>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0E1C"/>
    <w:rsid w:val="00AB174C"/>
    <w:rsid w:val="00AB21D8"/>
    <w:rsid w:val="00AB32BD"/>
    <w:rsid w:val="00AB38D1"/>
    <w:rsid w:val="00AB3A95"/>
    <w:rsid w:val="00AB3F8E"/>
    <w:rsid w:val="00AB47BD"/>
    <w:rsid w:val="00AB47F5"/>
    <w:rsid w:val="00AB4CCE"/>
    <w:rsid w:val="00AB5AD3"/>
    <w:rsid w:val="00AB5ADC"/>
    <w:rsid w:val="00AB7EFD"/>
    <w:rsid w:val="00AC0381"/>
    <w:rsid w:val="00AC063C"/>
    <w:rsid w:val="00AC1277"/>
    <w:rsid w:val="00AC151F"/>
    <w:rsid w:val="00AC2C21"/>
    <w:rsid w:val="00AC35C0"/>
    <w:rsid w:val="00AC44B6"/>
    <w:rsid w:val="00AC4878"/>
    <w:rsid w:val="00AC4E0E"/>
    <w:rsid w:val="00AC6396"/>
    <w:rsid w:val="00AC6604"/>
    <w:rsid w:val="00AC720A"/>
    <w:rsid w:val="00AC7339"/>
    <w:rsid w:val="00AC7C67"/>
    <w:rsid w:val="00AC7D76"/>
    <w:rsid w:val="00AD04E3"/>
    <w:rsid w:val="00AD0D82"/>
    <w:rsid w:val="00AD0E83"/>
    <w:rsid w:val="00AD164D"/>
    <w:rsid w:val="00AD19F5"/>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F0340"/>
    <w:rsid w:val="00AF0961"/>
    <w:rsid w:val="00AF1058"/>
    <w:rsid w:val="00AF1560"/>
    <w:rsid w:val="00AF2705"/>
    <w:rsid w:val="00AF2996"/>
    <w:rsid w:val="00AF2C77"/>
    <w:rsid w:val="00AF2DF1"/>
    <w:rsid w:val="00AF2FF3"/>
    <w:rsid w:val="00AF3A6B"/>
    <w:rsid w:val="00AF3BB0"/>
    <w:rsid w:val="00AF4A38"/>
    <w:rsid w:val="00AF4C6F"/>
    <w:rsid w:val="00AF55BA"/>
    <w:rsid w:val="00AF5FF6"/>
    <w:rsid w:val="00AF62A1"/>
    <w:rsid w:val="00AF65E9"/>
    <w:rsid w:val="00AF67B9"/>
    <w:rsid w:val="00AF6FD0"/>
    <w:rsid w:val="00AF7181"/>
    <w:rsid w:val="00AF795B"/>
    <w:rsid w:val="00AF7B91"/>
    <w:rsid w:val="00B008C3"/>
    <w:rsid w:val="00B013B4"/>
    <w:rsid w:val="00B01490"/>
    <w:rsid w:val="00B014EB"/>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308D"/>
    <w:rsid w:val="00B145E2"/>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850"/>
    <w:rsid w:val="00B319BD"/>
    <w:rsid w:val="00B31E99"/>
    <w:rsid w:val="00B32247"/>
    <w:rsid w:val="00B322E7"/>
    <w:rsid w:val="00B323C5"/>
    <w:rsid w:val="00B32AA6"/>
    <w:rsid w:val="00B32F75"/>
    <w:rsid w:val="00B33B08"/>
    <w:rsid w:val="00B33DEB"/>
    <w:rsid w:val="00B3566E"/>
    <w:rsid w:val="00B357A7"/>
    <w:rsid w:val="00B362A2"/>
    <w:rsid w:val="00B369FA"/>
    <w:rsid w:val="00B3786B"/>
    <w:rsid w:val="00B414A7"/>
    <w:rsid w:val="00B4167A"/>
    <w:rsid w:val="00B4191C"/>
    <w:rsid w:val="00B41980"/>
    <w:rsid w:val="00B41BB0"/>
    <w:rsid w:val="00B420AD"/>
    <w:rsid w:val="00B42148"/>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7C38"/>
    <w:rsid w:val="00B80115"/>
    <w:rsid w:val="00B807D2"/>
    <w:rsid w:val="00B819E1"/>
    <w:rsid w:val="00B8252B"/>
    <w:rsid w:val="00B83048"/>
    <w:rsid w:val="00B83229"/>
    <w:rsid w:val="00B83BB4"/>
    <w:rsid w:val="00B83D9F"/>
    <w:rsid w:val="00B8548F"/>
    <w:rsid w:val="00B85695"/>
    <w:rsid w:val="00B859D0"/>
    <w:rsid w:val="00B86B8F"/>
    <w:rsid w:val="00B86D9A"/>
    <w:rsid w:val="00B86E73"/>
    <w:rsid w:val="00B87181"/>
    <w:rsid w:val="00B874A5"/>
    <w:rsid w:val="00B87DBD"/>
    <w:rsid w:val="00B87F62"/>
    <w:rsid w:val="00B90723"/>
    <w:rsid w:val="00B908A3"/>
    <w:rsid w:val="00B90ABB"/>
    <w:rsid w:val="00B91F8C"/>
    <w:rsid w:val="00B9246B"/>
    <w:rsid w:val="00B924F1"/>
    <w:rsid w:val="00B933AD"/>
    <w:rsid w:val="00B94158"/>
    <w:rsid w:val="00B94C64"/>
    <w:rsid w:val="00B95094"/>
    <w:rsid w:val="00B95864"/>
    <w:rsid w:val="00B958AB"/>
    <w:rsid w:val="00B97414"/>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BF370"/>
    <w:rsid w:val="00BC039C"/>
    <w:rsid w:val="00BC0E61"/>
    <w:rsid w:val="00BC11D4"/>
    <w:rsid w:val="00BC129F"/>
    <w:rsid w:val="00BC5032"/>
    <w:rsid w:val="00BC5888"/>
    <w:rsid w:val="00BC5951"/>
    <w:rsid w:val="00BC5B1A"/>
    <w:rsid w:val="00BC6641"/>
    <w:rsid w:val="00BC6C4F"/>
    <w:rsid w:val="00BC721A"/>
    <w:rsid w:val="00BD0655"/>
    <w:rsid w:val="00BD11CD"/>
    <w:rsid w:val="00BD15CA"/>
    <w:rsid w:val="00BD1622"/>
    <w:rsid w:val="00BD171B"/>
    <w:rsid w:val="00BD2088"/>
    <w:rsid w:val="00BD2CA8"/>
    <w:rsid w:val="00BD2EEC"/>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3E97"/>
    <w:rsid w:val="00BE5294"/>
    <w:rsid w:val="00BE53EA"/>
    <w:rsid w:val="00BE5C7D"/>
    <w:rsid w:val="00BE5CB6"/>
    <w:rsid w:val="00BE64A1"/>
    <w:rsid w:val="00BE695B"/>
    <w:rsid w:val="00BE6CA6"/>
    <w:rsid w:val="00BE6D38"/>
    <w:rsid w:val="00BE74C4"/>
    <w:rsid w:val="00BE7EC4"/>
    <w:rsid w:val="00BF050A"/>
    <w:rsid w:val="00BF1B39"/>
    <w:rsid w:val="00BF1C2F"/>
    <w:rsid w:val="00BF20D9"/>
    <w:rsid w:val="00BF2781"/>
    <w:rsid w:val="00BF2ADD"/>
    <w:rsid w:val="00BF395A"/>
    <w:rsid w:val="00BF4C1A"/>
    <w:rsid w:val="00BF77FA"/>
    <w:rsid w:val="00BF7911"/>
    <w:rsid w:val="00BF793B"/>
    <w:rsid w:val="00BF7A15"/>
    <w:rsid w:val="00C00F16"/>
    <w:rsid w:val="00C02033"/>
    <w:rsid w:val="00C02639"/>
    <w:rsid w:val="00C02A25"/>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281"/>
    <w:rsid w:val="00C11A7F"/>
    <w:rsid w:val="00C11F01"/>
    <w:rsid w:val="00C1286A"/>
    <w:rsid w:val="00C13387"/>
    <w:rsid w:val="00C13783"/>
    <w:rsid w:val="00C159FD"/>
    <w:rsid w:val="00C15B97"/>
    <w:rsid w:val="00C15D30"/>
    <w:rsid w:val="00C15E60"/>
    <w:rsid w:val="00C15E98"/>
    <w:rsid w:val="00C17646"/>
    <w:rsid w:val="00C17D2D"/>
    <w:rsid w:val="00C201DC"/>
    <w:rsid w:val="00C20335"/>
    <w:rsid w:val="00C204A9"/>
    <w:rsid w:val="00C20B53"/>
    <w:rsid w:val="00C20F94"/>
    <w:rsid w:val="00C2205F"/>
    <w:rsid w:val="00C2295B"/>
    <w:rsid w:val="00C229F2"/>
    <w:rsid w:val="00C235F2"/>
    <w:rsid w:val="00C23668"/>
    <w:rsid w:val="00C238DC"/>
    <w:rsid w:val="00C23A88"/>
    <w:rsid w:val="00C23DA8"/>
    <w:rsid w:val="00C24172"/>
    <w:rsid w:val="00C24628"/>
    <w:rsid w:val="00C24F40"/>
    <w:rsid w:val="00C2507E"/>
    <w:rsid w:val="00C25570"/>
    <w:rsid w:val="00C256CA"/>
    <w:rsid w:val="00C27942"/>
    <w:rsid w:val="00C305BF"/>
    <w:rsid w:val="00C3150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3ED"/>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470E"/>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97C"/>
    <w:rsid w:val="00C63C58"/>
    <w:rsid w:val="00C63CE2"/>
    <w:rsid w:val="00C64349"/>
    <w:rsid w:val="00C64F7F"/>
    <w:rsid w:val="00C66759"/>
    <w:rsid w:val="00C674AA"/>
    <w:rsid w:val="00C7032A"/>
    <w:rsid w:val="00C7041D"/>
    <w:rsid w:val="00C70748"/>
    <w:rsid w:val="00C708F4"/>
    <w:rsid w:val="00C70ADB"/>
    <w:rsid w:val="00C71188"/>
    <w:rsid w:val="00C73104"/>
    <w:rsid w:val="00C7452F"/>
    <w:rsid w:val="00C74799"/>
    <w:rsid w:val="00C74BB1"/>
    <w:rsid w:val="00C75100"/>
    <w:rsid w:val="00C753EA"/>
    <w:rsid w:val="00C754F8"/>
    <w:rsid w:val="00C75596"/>
    <w:rsid w:val="00C76DAD"/>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52A7"/>
    <w:rsid w:val="00CA74DB"/>
    <w:rsid w:val="00CA75F8"/>
    <w:rsid w:val="00CA79A8"/>
    <w:rsid w:val="00CA7CE0"/>
    <w:rsid w:val="00CB01B6"/>
    <w:rsid w:val="00CB0758"/>
    <w:rsid w:val="00CB0964"/>
    <w:rsid w:val="00CB09B9"/>
    <w:rsid w:val="00CB0D74"/>
    <w:rsid w:val="00CB122B"/>
    <w:rsid w:val="00CB134F"/>
    <w:rsid w:val="00CB1A75"/>
    <w:rsid w:val="00CB3C67"/>
    <w:rsid w:val="00CB49E0"/>
    <w:rsid w:val="00CB4EBE"/>
    <w:rsid w:val="00CB554F"/>
    <w:rsid w:val="00CB5771"/>
    <w:rsid w:val="00CB5E9B"/>
    <w:rsid w:val="00CB628D"/>
    <w:rsid w:val="00CB6922"/>
    <w:rsid w:val="00CB6DDE"/>
    <w:rsid w:val="00CB74DB"/>
    <w:rsid w:val="00CC029E"/>
    <w:rsid w:val="00CC0684"/>
    <w:rsid w:val="00CC1FEE"/>
    <w:rsid w:val="00CC3200"/>
    <w:rsid w:val="00CC3B77"/>
    <w:rsid w:val="00CC4010"/>
    <w:rsid w:val="00CC4CF4"/>
    <w:rsid w:val="00CC4EA4"/>
    <w:rsid w:val="00CC5256"/>
    <w:rsid w:val="00CC5535"/>
    <w:rsid w:val="00CC58AB"/>
    <w:rsid w:val="00CC6350"/>
    <w:rsid w:val="00CC72E7"/>
    <w:rsid w:val="00CC7529"/>
    <w:rsid w:val="00CC767E"/>
    <w:rsid w:val="00CC7A4A"/>
    <w:rsid w:val="00CD00E0"/>
    <w:rsid w:val="00CD0750"/>
    <w:rsid w:val="00CD1180"/>
    <w:rsid w:val="00CD1225"/>
    <w:rsid w:val="00CD1492"/>
    <w:rsid w:val="00CD2636"/>
    <w:rsid w:val="00CD3733"/>
    <w:rsid w:val="00CD37CC"/>
    <w:rsid w:val="00CD4333"/>
    <w:rsid w:val="00CD51A8"/>
    <w:rsid w:val="00CD54C1"/>
    <w:rsid w:val="00CD5D41"/>
    <w:rsid w:val="00CD6CC8"/>
    <w:rsid w:val="00CD6DBE"/>
    <w:rsid w:val="00CD789E"/>
    <w:rsid w:val="00CD7FAD"/>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1EC"/>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02A"/>
    <w:rsid w:val="00D2073D"/>
    <w:rsid w:val="00D20987"/>
    <w:rsid w:val="00D23FC8"/>
    <w:rsid w:val="00D2472F"/>
    <w:rsid w:val="00D24DD1"/>
    <w:rsid w:val="00D25D08"/>
    <w:rsid w:val="00D25FF7"/>
    <w:rsid w:val="00D26497"/>
    <w:rsid w:val="00D26524"/>
    <w:rsid w:val="00D2657F"/>
    <w:rsid w:val="00D266C5"/>
    <w:rsid w:val="00D26B55"/>
    <w:rsid w:val="00D26EC6"/>
    <w:rsid w:val="00D26F2F"/>
    <w:rsid w:val="00D27AA4"/>
    <w:rsid w:val="00D317E9"/>
    <w:rsid w:val="00D31ECE"/>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7228"/>
    <w:rsid w:val="00D472CE"/>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670F5"/>
    <w:rsid w:val="00D70779"/>
    <w:rsid w:val="00D70787"/>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3E1C"/>
    <w:rsid w:val="00D847DB"/>
    <w:rsid w:val="00D8513C"/>
    <w:rsid w:val="00D85F8D"/>
    <w:rsid w:val="00D870A5"/>
    <w:rsid w:val="00D87C5C"/>
    <w:rsid w:val="00D900C9"/>
    <w:rsid w:val="00D917FF"/>
    <w:rsid w:val="00D9186B"/>
    <w:rsid w:val="00D91939"/>
    <w:rsid w:val="00D929C4"/>
    <w:rsid w:val="00D92C62"/>
    <w:rsid w:val="00D9309E"/>
    <w:rsid w:val="00D93327"/>
    <w:rsid w:val="00D93A59"/>
    <w:rsid w:val="00D93B92"/>
    <w:rsid w:val="00D93C9E"/>
    <w:rsid w:val="00D949AC"/>
    <w:rsid w:val="00D94A7C"/>
    <w:rsid w:val="00D94BA2"/>
    <w:rsid w:val="00D953C1"/>
    <w:rsid w:val="00D966EC"/>
    <w:rsid w:val="00D97204"/>
    <w:rsid w:val="00D97A80"/>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C80"/>
    <w:rsid w:val="00DA7F90"/>
    <w:rsid w:val="00DB10BC"/>
    <w:rsid w:val="00DB12F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86E"/>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4991"/>
    <w:rsid w:val="00DD55BD"/>
    <w:rsid w:val="00DD58A7"/>
    <w:rsid w:val="00DD5E0C"/>
    <w:rsid w:val="00DD5F1E"/>
    <w:rsid w:val="00DD6710"/>
    <w:rsid w:val="00DD68A5"/>
    <w:rsid w:val="00DD6D5C"/>
    <w:rsid w:val="00DD7278"/>
    <w:rsid w:val="00DE01E8"/>
    <w:rsid w:val="00DE03B7"/>
    <w:rsid w:val="00DE1380"/>
    <w:rsid w:val="00DE1730"/>
    <w:rsid w:val="00DE207E"/>
    <w:rsid w:val="00DE20F0"/>
    <w:rsid w:val="00DE35A5"/>
    <w:rsid w:val="00DE35CF"/>
    <w:rsid w:val="00DE4C58"/>
    <w:rsid w:val="00DE5C91"/>
    <w:rsid w:val="00DE6FB7"/>
    <w:rsid w:val="00DE701B"/>
    <w:rsid w:val="00DE74BA"/>
    <w:rsid w:val="00DE77E7"/>
    <w:rsid w:val="00DF11EB"/>
    <w:rsid w:val="00DF1A4E"/>
    <w:rsid w:val="00DF2FB4"/>
    <w:rsid w:val="00DF32C3"/>
    <w:rsid w:val="00DF3E73"/>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D91"/>
    <w:rsid w:val="00E07442"/>
    <w:rsid w:val="00E10224"/>
    <w:rsid w:val="00E10360"/>
    <w:rsid w:val="00E10639"/>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27F6F"/>
    <w:rsid w:val="00E3046F"/>
    <w:rsid w:val="00E3063F"/>
    <w:rsid w:val="00E3082A"/>
    <w:rsid w:val="00E3121E"/>
    <w:rsid w:val="00E31578"/>
    <w:rsid w:val="00E32F2E"/>
    <w:rsid w:val="00E32F72"/>
    <w:rsid w:val="00E32FAD"/>
    <w:rsid w:val="00E3451E"/>
    <w:rsid w:val="00E35437"/>
    <w:rsid w:val="00E35446"/>
    <w:rsid w:val="00E35B12"/>
    <w:rsid w:val="00E35D9A"/>
    <w:rsid w:val="00E37362"/>
    <w:rsid w:val="00E3752F"/>
    <w:rsid w:val="00E419D0"/>
    <w:rsid w:val="00E42759"/>
    <w:rsid w:val="00E42CCC"/>
    <w:rsid w:val="00E43DA8"/>
    <w:rsid w:val="00E444A2"/>
    <w:rsid w:val="00E4490F"/>
    <w:rsid w:val="00E454E3"/>
    <w:rsid w:val="00E46109"/>
    <w:rsid w:val="00E4637F"/>
    <w:rsid w:val="00E47811"/>
    <w:rsid w:val="00E47844"/>
    <w:rsid w:val="00E47857"/>
    <w:rsid w:val="00E478C3"/>
    <w:rsid w:val="00E47F08"/>
    <w:rsid w:val="00E514FF"/>
    <w:rsid w:val="00E519CA"/>
    <w:rsid w:val="00E52659"/>
    <w:rsid w:val="00E52C54"/>
    <w:rsid w:val="00E5414E"/>
    <w:rsid w:val="00E547D2"/>
    <w:rsid w:val="00E5551A"/>
    <w:rsid w:val="00E56720"/>
    <w:rsid w:val="00E570CD"/>
    <w:rsid w:val="00E570D4"/>
    <w:rsid w:val="00E57104"/>
    <w:rsid w:val="00E57147"/>
    <w:rsid w:val="00E57449"/>
    <w:rsid w:val="00E577E0"/>
    <w:rsid w:val="00E579FF"/>
    <w:rsid w:val="00E57B21"/>
    <w:rsid w:val="00E6037F"/>
    <w:rsid w:val="00E6038A"/>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67E77"/>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327"/>
    <w:rsid w:val="00E9188A"/>
    <w:rsid w:val="00E920AB"/>
    <w:rsid w:val="00E9223C"/>
    <w:rsid w:val="00E92A9A"/>
    <w:rsid w:val="00E92B72"/>
    <w:rsid w:val="00E93E03"/>
    <w:rsid w:val="00E94238"/>
    <w:rsid w:val="00E9478B"/>
    <w:rsid w:val="00E9546E"/>
    <w:rsid w:val="00E9576C"/>
    <w:rsid w:val="00E95E0F"/>
    <w:rsid w:val="00E962E2"/>
    <w:rsid w:val="00E9638B"/>
    <w:rsid w:val="00EA073F"/>
    <w:rsid w:val="00EA0E41"/>
    <w:rsid w:val="00EA1344"/>
    <w:rsid w:val="00EA1EA8"/>
    <w:rsid w:val="00EA25A3"/>
    <w:rsid w:val="00EA2DBC"/>
    <w:rsid w:val="00EA3E60"/>
    <w:rsid w:val="00EA3F69"/>
    <w:rsid w:val="00EA439F"/>
    <w:rsid w:val="00EA4AFD"/>
    <w:rsid w:val="00EA5D8B"/>
    <w:rsid w:val="00EA5F94"/>
    <w:rsid w:val="00EA6EA5"/>
    <w:rsid w:val="00EA6EEE"/>
    <w:rsid w:val="00EB0269"/>
    <w:rsid w:val="00EB0434"/>
    <w:rsid w:val="00EB061D"/>
    <w:rsid w:val="00EB074B"/>
    <w:rsid w:val="00EB07CB"/>
    <w:rsid w:val="00EB1776"/>
    <w:rsid w:val="00EB1BD3"/>
    <w:rsid w:val="00EB28B9"/>
    <w:rsid w:val="00EB28CA"/>
    <w:rsid w:val="00EB37D0"/>
    <w:rsid w:val="00EB52FE"/>
    <w:rsid w:val="00EB56CD"/>
    <w:rsid w:val="00EB5875"/>
    <w:rsid w:val="00EB5889"/>
    <w:rsid w:val="00EB5A48"/>
    <w:rsid w:val="00EB5A6D"/>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1271"/>
    <w:rsid w:val="00ED3189"/>
    <w:rsid w:val="00ED3E2E"/>
    <w:rsid w:val="00ED4110"/>
    <w:rsid w:val="00ED42F4"/>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5FB"/>
    <w:rsid w:val="00F03B49"/>
    <w:rsid w:val="00F044A4"/>
    <w:rsid w:val="00F04788"/>
    <w:rsid w:val="00F04A70"/>
    <w:rsid w:val="00F05434"/>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457A"/>
    <w:rsid w:val="00F25134"/>
    <w:rsid w:val="00F256C9"/>
    <w:rsid w:val="00F25E0D"/>
    <w:rsid w:val="00F266F4"/>
    <w:rsid w:val="00F30D5F"/>
    <w:rsid w:val="00F3138C"/>
    <w:rsid w:val="00F3398C"/>
    <w:rsid w:val="00F33BBC"/>
    <w:rsid w:val="00F343C5"/>
    <w:rsid w:val="00F34CE5"/>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6ADA"/>
    <w:rsid w:val="00F57355"/>
    <w:rsid w:val="00F578DB"/>
    <w:rsid w:val="00F6089E"/>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672"/>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7756"/>
    <w:rsid w:val="00F882DD"/>
    <w:rsid w:val="00F9162C"/>
    <w:rsid w:val="00F9189A"/>
    <w:rsid w:val="00F91B2F"/>
    <w:rsid w:val="00F91D31"/>
    <w:rsid w:val="00F92990"/>
    <w:rsid w:val="00F93198"/>
    <w:rsid w:val="00F944AB"/>
    <w:rsid w:val="00F954AA"/>
    <w:rsid w:val="00F960E5"/>
    <w:rsid w:val="00F9629C"/>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2FF2"/>
    <w:rsid w:val="00FA315F"/>
    <w:rsid w:val="00FA37AA"/>
    <w:rsid w:val="00FA3AAC"/>
    <w:rsid w:val="00FA3DE5"/>
    <w:rsid w:val="00FA56FC"/>
    <w:rsid w:val="00FA6042"/>
    <w:rsid w:val="00FA63B9"/>
    <w:rsid w:val="00FA64C0"/>
    <w:rsid w:val="00FA712F"/>
    <w:rsid w:val="00FA719A"/>
    <w:rsid w:val="00FA75A9"/>
    <w:rsid w:val="00FB0F2B"/>
    <w:rsid w:val="00FB11BD"/>
    <w:rsid w:val="00FB1EE0"/>
    <w:rsid w:val="00FB3035"/>
    <w:rsid w:val="00FB3C3B"/>
    <w:rsid w:val="00FB4EF9"/>
    <w:rsid w:val="00FB52FA"/>
    <w:rsid w:val="00FB6603"/>
    <w:rsid w:val="00FB7E96"/>
    <w:rsid w:val="00FC0581"/>
    <w:rsid w:val="00FC1D31"/>
    <w:rsid w:val="00FC25B2"/>
    <w:rsid w:val="00FC2627"/>
    <w:rsid w:val="00FC275B"/>
    <w:rsid w:val="00FC3C3D"/>
    <w:rsid w:val="00FC4006"/>
    <w:rsid w:val="00FC48A7"/>
    <w:rsid w:val="00FC55A7"/>
    <w:rsid w:val="00FC5795"/>
    <w:rsid w:val="00FC67E4"/>
    <w:rsid w:val="00FC6D0A"/>
    <w:rsid w:val="00FD14B5"/>
    <w:rsid w:val="00FD1645"/>
    <w:rsid w:val="00FD1C63"/>
    <w:rsid w:val="00FD245B"/>
    <w:rsid w:val="00FD24F9"/>
    <w:rsid w:val="00FD5004"/>
    <w:rsid w:val="00FD5123"/>
    <w:rsid w:val="00FD5C49"/>
    <w:rsid w:val="00FD5C75"/>
    <w:rsid w:val="00FD6E1A"/>
    <w:rsid w:val="00FD784E"/>
    <w:rsid w:val="00FE01AE"/>
    <w:rsid w:val="00FE0762"/>
    <w:rsid w:val="00FE09A5"/>
    <w:rsid w:val="00FE0DD3"/>
    <w:rsid w:val="00FE2129"/>
    <w:rsid w:val="00FE2207"/>
    <w:rsid w:val="00FE23F0"/>
    <w:rsid w:val="00FE32DE"/>
    <w:rsid w:val="00FE35E1"/>
    <w:rsid w:val="00FE373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4FE9775"/>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5EC480"/>
    <w:rsid w:val="11609972"/>
    <w:rsid w:val="117B60E8"/>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9FFFE2"/>
    <w:rsid w:val="18AB3A3B"/>
    <w:rsid w:val="1920FD28"/>
    <w:rsid w:val="196AD422"/>
    <w:rsid w:val="1988D88A"/>
    <w:rsid w:val="19BDC2D3"/>
    <w:rsid w:val="19C1A6B4"/>
    <w:rsid w:val="19C2DEAF"/>
    <w:rsid w:val="19EA2079"/>
    <w:rsid w:val="1A1C667D"/>
    <w:rsid w:val="1A4F62F3"/>
    <w:rsid w:val="1A56ABD8"/>
    <w:rsid w:val="1A7CF61F"/>
    <w:rsid w:val="1A9AB2D2"/>
    <w:rsid w:val="1AA8DD7D"/>
    <w:rsid w:val="1AB0A9C3"/>
    <w:rsid w:val="1ADE278C"/>
    <w:rsid w:val="1AEE6BB3"/>
    <w:rsid w:val="1AFC3B39"/>
    <w:rsid w:val="1B27003D"/>
    <w:rsid w:val="1B97056B"/>
    <w:rsid w:val="1BE00859"/>
    <w:rsid w:val="1BE28E6E"/>
    <w:rsid w:val="1BF6C985"/>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7B4AAB6"/>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EFD5113"/>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2A67A0"/>
    <w:rsid w:val="332E727C"/>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AC32E7"/>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226ED4"/>
    <w:rsid w:val="3C408FAE"/>
    <w:rsid w:val="3C9E3720"/>
    <w:rsid w:val="3CAB257D"/>
    <w:rsid w:val="3D1CDB0D"/>
    <w:rsid w:val="3D2F7BBA"/>
    <w:rsid w:val="3D40F111"/>
    <w:rsid w:val="3D53FD32"/>
    <w:rsid w:val="3D6ECDC0"/>
    <w:rsid w:val="3D741A83"/>
    <w:rsid w:val="3D834BD8"/>
    <w:rsid w:val="3D9FEDD6"/>
    <w:rsid w:val="3DB340B1"/>
    <w:rsid w:val="3DB67940"/>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25E04A"/>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6EC1FD"/>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3E4CB72"/>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447EA5"/>
    <w:rsid w:val="5C620E66"/>
    <w:rsid w:val="5C83D89D"/>
    <w:rsid w:val="5CBBEC2B"/>
    <w:rsid w:val="5D3FD124"/>
    <w:rsid w:val="5DA344A1"/>
    <w:rsid w:val="5DDE1F42"/>
    <w:rsid w:val="5E0210FE"/>
    <w:rsid w:val="5F4FBCD6"/>
    <w:rsid w:val="5F702660"/>
    <w:rsid w:val="5F793743"/>
    <w:rsid w:val="5F8F3D6F"/>
    <w:rsid w:val="5F91D8D9"/>
    <w:rsid w:val="5FA8FFFD"/>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A99E4F"/>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05373"/>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CE8D84"/>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33343041">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0724884">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17889794">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81662323">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s://www.e-tar.lt/portal/lt/legalAct/977ecfd0ac5811e88f64a5ecc703f89b/asr" TargetMode="External" Id="rId13" /><Relationship Type="http://schemas.openxmlformats.org/officeDocument/2006/relationships/image" Target="media/image4.emf" Id="rId18" /><Relationship Type="http://schemas.openxmlformats.org/officeDocument/2006/relationships/image" Target="media/image6.emf" Id="rId26" /><Relationship Type="http://schemas.openxmlformats.org/officeDocument/2006/relationships/header" Target="header4.xml" Id="rId21" /><Relationship Type="http://schemas.openxmlformats.org/officeDocument/2006/relationships/image" Target="media/image8.png" Id="rId34"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2.xml" Id="rId17" /><Relationship Type="http://schemas.openxmlformats.org/officeDocument/2006/relationships/header" Target="header6.xml" Id="rId25" /><Relationship Type="http://schemas.openxmlformats.org/officeDocument/2006/relationships/header" Target="header10.xml" Id="rId33" /><Relationship Type="http://schemas.microsoft.com/office/2019/05/relationships/documenttasks" Target="documenttasks/documenttasks1.xml" Id="rId38" /><Relationship Type="http://schemas.openxmlformats.org/officeDocument/2006/relationships/customXml" Target="../customXml/item2.xml" Id="rId2" /><Relationship Type="http://schemas.openxmlformats.org/officeDocument/2006/relationships/header" Target="header2.xml" Id="rId16" /><Relationship Type="http://schemas.openxmlformats.org/officeDocument/2006/relationships/header" Target="header3.xml" Id="rId20" /><Relationship Type="http://schemas.openxmlformats.org/officeDocument/2006/relationships/header" Target="header8.xm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5.xml" Id="rId24" /><Relationship Type="http://schemas.openxmlformats.org/officeDocument/2006/relationships/header" Target="header9.xml" Id="rId32" /><Relationship Type="http://schemas.openxmlformats.org/officeDocument/2006/relationships/theme" Target="theme/theme1.xml" Id="rId37"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footer" Target="footer1.xml" Id="rId15" /><Relationship Type="http://schemas.openxmlformats.org/officeDocument/2006/relationships/package" Target="embeddings/Microsoft_Visio_Drawing1.vsdx" Id="rId23" /><Relationship Type="http://schemas.openxmlformats.org/officeDocument/2006/relationships/header" Target="header7.xml" Id="rId28" /><Relationship Type="http://schemas.openxmlformats.org/officeDocument/2006/relationships/fontTable" Target="fontTable.xml" Id="rId36" /><Relationship Type="http://schemas.openxmlformats.org/officeDocument/2006/relationships/webSettings" Target="webSettings.xml" Id="rId10" /><Relationship Type="http://schemas.openxmlformats.org/officeDocument/2006/relationships/package" Target="embeddings/Microsoft_Visio_Drawing.vsdx" Id="rId19" /><Relationship Type="http://schemas.openxmlformats.org/officeDocument/2006/relationships/package" Target="embeddings/Microsoft_Visio_Drawing3.vsdx"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eader" Target="header1.xml" Id="rId14" /><Relationship Type="http://schemas.openxmlformats.org/officeDocument/2006/relationships/image" Target="media/image5.emf" Id="rId22" /><Relationship Type="http://schemas.openxmlformats.org/officeDocument/2006/relationships/package" Target="embeddings/Microsoft_Visio_Drawing2.vsdx" Id="rId27" /><Relationship Type="http://schemas.openxmlformats.org/officeDocument/2006/relationships/image" Target="media/image7.emf" Id="rId30" /><Relationship Type="http://schemas.openxmlformats.org/officeDocument/2006/relationships/image" Target="media/image9.png" Id="rId35" /><Relationship Type="http://schemas.openxmlformats.org/officeDocument/2006/relationships/image" Target="media/image1.gif" Id="rId8" /><Relationship Type="http://schemas.openxmlformats.org/officeDocument/2006/relationships/customXml" Target="../customXml/item3.xml" Id="rId3"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A7F88A-A341-4E01-A247-94DC94AFE5DA}"/>
</file>

<file path=customXml/itemProps3.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4.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5.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18</revision>
  <lastPrinted>2024-05-24T11:53:00.0000000Z</lastPrinted>
  <dcterms:created xsi:type="dcterms:W3CDTF">2024-08-02T10:47:00.0000000Z</dcterms:created>
  <dcterms:modified xsi:type="dcterms:W3CDTF">2024-08-30T14:45:04.3746937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